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2F6FE15C"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bookmarkStart w:id="0" w:name="_GoBack"/>
      <w:r w:rsidRPr="001E0A28">
        <w:rPr>
          <w:rFonts w:ascii="Arial" w:eastAsiaTheme="minorEastAsia" w:hAnsi="Arial" w:cs="Arial"/>
          <w:b/>
          <w:sz w:val="24"/>
          <w:szCs w:val="24"/>
          <w:lang w:eastAsia="zh-CN"/>
        </w:rPr>
        <w:t>R4-200</w:t>
      </w:r>
      <w:r w:rsidR="001D67E0">
        <w:rPr>
          <w:rFonts w:ascii="Arial" w:eastAsiaTheme="minorEastAsia" w:hAnsi="Arial" w:cs="Arial"/>
          <w:b/>
          <w:sz w:val="24"/>
          <w:szCs w:val="24"/>
          <w:lang w:eastAsia="zh-CN"/>
        </w:rPr>
        <w:t>9038</w:t>
      </w:r>
      <w:bookmarkEnd w:id="0"/>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126A77">
      <w:pPr>
        <w:pStyle w:val="afe"/>
        <w:numPr>
          <w:ilvl w:val="0"/>
          <w:numId w:val="38"/>
        </w:numPr>
        <w:ind w:firstLineChars="0"/>
        <w:rPr>
          <w:i/>
        </w:rPr>
      </w:pPr>
      <w:r w:rsidRPr="00C660D1">
        <w:rPr>
          <w:i/>
        </w:rPr>
        <w:t>Sub-topic 1-1: General</w:t>
      </w:r>
    </w:p>
    <w:p w14:paraId="36615D1F" w14:textId="77777777" w:rsidR="00A43737" w:rsidRPr="00C660D1" w:rsidRDefault="00A43737" w:rsidP="00126A77">
      <w:pPr>
        <w:pStyle w:val="afe"/>
        <w:numPr>
          <w:ilvl w:val="0"/>
          <w:numId w:val="38"/>
        </w:numPr>
        <w:ind w:firstLineChars="0"/>
        <w:rPr>
          <w:i/>
        </w:rPr>
      </w:pPr>
      <w:r w:rsidRPr="00C660D1">
        <w:rPr>
          <w:i/>
        </w:rPr>
        <w:t>Sub-topic 1-2: number of frequency layers to be monitored</w:t>
      </w:r>
    </w:p>
    <w:p w14:paraId="503E3C7C" w14:textId="77777777" w:rsidR="00A43737" w:rsidRPr="00C660D1" w:rsidRDefault="00A43737" w:rsidP="00126A77">
      <w:pPr>
        <w:pStyle w:val="afe"/>
        <w:numPr>
          <w:ilvl w:val="0"/>
          <w:numId w:val="38"/>
        </w:numPr>
        <w:ind w:firstLineChars="0"/>
        <w:rPr>
          <w:i/>
        </w:rPr>
      </w:pPr>
      <w:r w:rsidRPr="00C660D1">
        <w:rPr>
          <w:i/>
        </w:rPr>
        <w:t>Sub-topic 1-3: number of cells to be monitored</w:t>
      </w:r>
    </w:p>
    <w:p w14:paraId="7EA35329" w14:textId="77777777" w:rsidR="00A43737" w:rsidRPr="00C660D1" w:rsidRDefault="00A43737" w:rsidP="00126A77">
      <w:pPr>
        <w:pStyle w:val="afe"/>
        <w:numPr>
          <w:ilvl w:val="0"/>
          <w:numId w:val="38"/>
        </w:numPr>
        <w:ind w:firstLineChars="0"/>
        <w:rPr>
          <w:i/>
        </w:rPr>
      </w:pPr>
      <w:r w:rsidRPr="00C660D1">
        <w:rPr>
          <w:i/>
        </w:rPr>
        <w:t>Sub-topic 1-4: number of CSI-RS resource/beams to be monitored per layer/MO</w:t>
      </w:r>
    </w:p>
    <w:p w14:paraId="5ABA3E3C" w14:textId="77777777" w:rsidR="00A43737" w:rsidRPr="00C660D1" w:rsidRDefault="00A43737" w:rsidP="00126A77">
      <w:pPr>
        <w:pStyle w:val="afe"/>
        <w:numPr>
          <w:ilvl w:val="0"/>
          <w:numId w:val="38"/>
        </w:numPr>
        <w:ind w:firstLineChars="0"/>
        <w:rPr>
          <w:i/>
        </w:rPr>
      </w:pPr>
      <w:r w:rsidRPr="00C660D1">
        <w:rPr>
          <w:i/>
        </w:rPr>
        <w:t>Sub-topic 1-5: Buffering and processing capability</w:t>
      </w:r>
    </w:p>
    <w:p w14:paraId="35F264D4" w14:textId="77777777" w:rsidR="00A43737" w:rsidRPr="00C660D1" w:rsidRDefault="00A43737" w:rsidP="00126A77">
      <w:pPr>
        <w:pStyle w:val="afe"/>
        <w:numPr>
          <w:ilvl w:val="0"/>
          <w:numId w:val="38"/>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1: General</w:t>
      </w:r>
    </w:p>
    <w:p w14:paraId="5B50539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126A77">
      <w:pPr>
        <w:pStyle w:val="afe"/>
        <w:numPr>
          <w:ilvl w:val="0"/>
          <w:numId w:val="40"/>
        </w:numPr>
        <w:ind w:firstLineChars="0"/>
        <w:rPr>
          <w:i/>
          <w:lang w:val="sv-SE" w:eastAsia="zh-CN"/>
        </w:rPr>
      </w:pPr>
      <w:r w:rsidRPr="00C660D1">
        <w:rPr>
          <w:i/>
          <w:lang w:val="sv-SE" w:eastAsia="zh-CN"/>
        </w:rPr>
        <w:t>Sub-topic 2-3: Scaling factor</w:t>
      </w:r>
    </w:p>
    <w:p w14:paraId="1AA0CF8C"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3D00E5"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3D00E5"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3D00E5"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1" w:name="OLE_LINK14"/>
            <w:r w:rsidRPr="00BA5F3D">
              <w:rPr>
                <w:b/>
                <w:lang w:eastAsia="x-none"/>
              </w:rPr>
              <w:t>One MO is one frequency layer. Different MOs are different frequency layers.</w:t>
            </w:r>
            <w:bookmarkEnd w:id="1"/>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3D00E5"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2" w:name="OLE_LINK17"/>
            <w:bookmarkStart w:id="3"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2"/>
          <w:bookmarkEnd w:id="3"/>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3D00E5"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3D00E5"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3D00E5"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3D00E5"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3D00E5"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3D00E5"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3D00E5"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5F65C4" w:rsidRPr="00DC3B3C" w:rsidRDefault="005F65C4"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4" w:name="OLE_LINK13"/>
                            <w:bookmarkStart w:id="5" w:name="OLE_LINK11"/>
                            <w:bookmarkStart w:id="6" w:name="OLE_LINK12"/>
                            <w:r w:rsidRPr="00DC3B3C">
                              <w:rPr>
                                <w:lang w:val="en-US"/>
                              </w:rPr>
                              <w:t>Measurement capabilities per MO or per layer are the same</w:t>
                            </w:r>
                            <w:bookmarkEnd w:id="4"/>
                            <w:r w:rsidRPr="00DC3B3C">
                              <w:rPr>
                                <w:lang w:val="en-US"/>
                              </w:rPr>
                              <w:t xml:space="preserve">, since single MO is configured per frequency layer, </w:t>
                            </w:r>
                            <w:bookmarkEnd w:id="5"/>
                            <w:bookmarkEnd w:id="6"/>
                          </w:p>
                          <w:p w14:paraId="36799678"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5F65C4" w:rsidRPr="00DC3B3C" w:rsidRDefault="005F65C4"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5F65C4" w:rsidRPr="00DC3B3C" w:rsidRDefault="005F65C4"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8" w:name="OLE_LINK13"/>
                      <w:bookmarkStart w:id="9" w:name="OLE_LINK11"/>
                      <w:bookmarkStart w:id="10" w:name="OLE_LINK12"/>
                      <w:r w:rsidRPr="00DC3B3C">
                        <w:rPr>
                          <w:lang w:val="en-US"/>
                        </w:rPr>
                        <w:t>Measurement capabilities per MO or per layer are the same</w:t>
                      </w:r>
                      <w:bookmarkEnd w:id="8"/>
                      <w:r w:rsidRPr="00DC3B3C">
                        <w:rPr>
                          <w:lang w:val="en-US"/>
                        </w:rPr>
                        <w:t xml:space="preserve">, since single MO is configured per frequency layer, </w:t>
                      </w:r>
                      <w:bookmarkEnd w:id="9"/>
                      <w:bookmarkEnd w:id="10"/>
                    </w:p>
                    <w:p w14:paraId="36799678" w14:textId="77777777" w:rsidR="005F65C4" w:rsidRPr="00DC3B3C" w:rsidRDefault="005F65C4"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7"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7"/>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67B1CBD0" w:rsidR="0089289C" w:rsidRPr="003418CB" w:rsidRDefault="008C7D89"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5166C85" w14:textId="77777777" w:rsidR="0089289C" w:rsidRDefault="0099481A" w:rsidP="00B91EE4">
            <w:pPr>
              <w:spacing w:after="120"/>
              <w:rPr>
                <w:rFonts w:eastAsiaTheme="minorEastAsia"/>
                <w:color w:val="0070C0"/>
                <w:lang w:val="en-US" w:eastAsia="zh-CN"/>
              </w:rPr>
            </w:pPr>
            <w:r>
              <w:rPr>
                <w:rFonts w:eastAsiaTheme="minorEastAsia"/>
                <w:color w:val="0070C0"/>
                <w:lang w:val="en-US" w:eastAsia="zh-CN"/>
              </w:rPr>
              <w:t xml:space="preserve">If per MO and per layer is the same, that means only one MO is allowed for each frequency layer. </w:t>
            </w:r>
          </w:p>
          <w:p w14:paraId="1BA27259" w14:textId="39DA0F33" w:rsidR="0099481A" w:rsidRPr="003418CB" w:rsidRDefault="0099481A" w:rsidP="00B91EE4">
            <w:pPr>
              <w:spacing w:after="120"/>
              <w:rPr>
                <w:rFonts w:eastAsiaTheme="minorEastAsia"/>
                <w:color w:val="0070C0"/>
                <w:lang w:val="en-US" w:eastAsia="zh-CN"/>
              </w:rPr>
            </w:pPr>
            <w:r>
              <w:rPr>
                <w:rFonts w:eastAsiaTheme="minorEastAsia"/>
                <w:color w:val="0070C0"/>
                <w:lang w:val="en-US" w:eastAsia="zh-CN"/>
              </w:rPr>
              <w:t>If per MO and per layer is not the same, i.e. more than one MO is allowed for each frequency layer, per MO basis is a better choice for us.</w:t>
            </w:r>
          </w:p>
        </w:tc>
      </w:tr>
      <w:tr w:rsidR="00180F8A" w14:paraId="0BCFFE6A" w14:textId="77777777" w:rsidTr="007975A8">
        <w:tc>
          <w:tcPr>
            <w:tcW w:w="1236" w:type="dxa"/>
          </w:tcPr>
          <w:p w14:paraId="78B4461B" w14:textId="455FDD8F" w:rsidR="00180F8A"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7ADFFBC7" w14:textId="7DCAF62D" w:rsidR="00180F8A" w:rsidRPr="00653A30"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2.</w:t>
            </w:r>
          </w:p>
          <w:p w14:paraId="36F26315" w14:textId="04F575D2" w:rsidR="00180F8A" w:rsidRDefault="00180F8A" w:rsidP="00653A30">
            <w:pPr>
              <w:spacing w:after="120"/>
              <w:rPr>
                <w:rFonts w:eastAsiaTheme="minorEastAsia"/>
                <w:color w:val="0070C0"/>
                <w:lang w:val="en-US" w:eastAsia="zh-CN"/>
              </w:rPr>
            </w:pPr>
            <w:r w:rsidRPr="00653A30">
              <w:rPr>
                <w:rFonts w:eastAsiaTheme="minorEastAsia"/>
                <w:color w:val="000000" w:themeColor="text1"/>
                <w:lang w:val="en-US" w:eastAsia="zh-CN"/>
              </w:rPr>
              <w:t>This is the discussion on whether to allow multiple MOs for the same frequency layer. We understand the concern from infra vendors that single MO provides only 92 CSI-RS configurations which may not be sufficient if 32 CSI-RS resources are configured per cell. For an example, to configure all CSI-RS of 7 cells, we need 224 CSI-RS which requires 3 MOs. But we want to check if this is a real consideration in deployment because 224 CSI-RS implies a very high RS overhead as well as significant scheduling restriction (e.g., in FR2) on top of what we already have for SSB.</w:t>
            </w:r>
            <w:r w:rsidR="000E0C03" w:rsidRPr="00653A30">
              <w:rPr>
                <w:rFonts w:eastAsiaTheme="minorEastAsia"/>
                <w:color w:val="000000" w:themeColor="text1"/>
                <w:lang w:val="en-US" w:eastAsia="zh-CN"/>
              </w:rPr>
              <w:t xml:space="preserve"> It seems to us to disadvantage of this high overhead would outweigh the benefit of introducing CSI-RS for L3 mobility.</w:t>
            </w:r>
          </w:p>
        </w:tc>
      </w:tr>
      <w:tr w:rsidR="00944F04" w14:paraId="1A99686D" w14:textId="77777777" w:rsidTr="007975A8">
        <w:tc>
          <w:tcPr>
            <w:tcW w:w="1236" w:type="dxa"/>
          </w:tcPr>
          <w:p w14:paraId="1819A8F8" w14:textId="0A47DD71"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B73F562" w14:textId="239F8B19"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w:t>
            </w:r>
            <w:r>
              <w:rPr>
                <w:rFonts w:eastAsiaTheme="minorEastAsia" w:hint="eastAsia"/>
                <w:color w:val="000000" w:themeColor="text1"/>
                <w:lang w:val="en-US" w:eastAsia="zh-CN"/>
              </w:rPr>
              <w:t>refer option 1</w:t>
            </w:r>
          </w:p>
        </w:tc>
      </w:tr>
      <w:tr w:rsidR="009F4480" w14:paraId="482A8B47" w14:textId="77777777" w:rsidTr="007975A8">
        <w:tc>
          <w:tcPr>
            <w:tcW w:w="1236" w:type="dxa"/>
          </w:tcPr>
          <w:p w14:paraId="7EBD7EF5" w14:textId="4944B19B"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p>
        </w:tc>
      </w:tr>
      <w:tr w:rsidR="00873FB9" w14:paraId="46256069" w14:textId="77777777" w:rsidTr="007975A8">
        <w:tc>
          <w:tcPr>
            <w:tcW w:w="1236" w:type="dxa"/>
          </w:tcPr>
          <w:p w14:paraId="1CAD94EF" w14:textId="7AF6BDC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p>
          <w:p w14:paraId="4A374A2C" w14:textId="224DB4E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p>
        </w:tc>
      </w:tr>
      <w:tr w:rsidR="003A01FB" w14:paraId="3E40ECBC" w14:textId="77777777" w:rsidTr="007975A8">
        <w:tc>
          <w:tcPr>
            <w:tcW w:w="1236" w:type="dxa"/>
          </w:tcPr>
          <w:p w14:paraId="10373311" w14:textId="55D8017C" w:rsidR="003A01FB" w:rsidRDefault="003A01FB"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p>
          <w:p w14:paraId="5C5E981C" w14:textId="77777777"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r>
              <w:rPr>
                <w:rFonts w:eastAsiaTheme="minorEastAsia"/>
                <w:color w:val="000000" w:themeColor="text1"/>
                <w:lang w:val="en-US" w:eastAsia="zh-CN"/>
              </w:rPr>
              <w:t>center frequency</w:t>
            </w:r>
            <w:r w:rsidRPr="003A01FB">
              <w:rPr>
                <w:rFonts w:eastAsiaTheme="minorEastAsia"/>
                <w:color w:val="000000" w:themeColor="text1"/>
                <w:lang w:val="en-US" w:eastAsia="zh-CN"/>
              </w:rPr>
              <w:t>, UE may not measure cells and beams in each MO which is not desirable from network side.</w:t>
            </w:r>
          </w:p>
          <w:p w14:paraId="30AED57D" w14:textId="331CC002"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 are based on MO, but it just means the number of CSI-RS frequency layers is same as number of CSI-RS MOs.</w:t>
            </w:r>
          </w:p>
        </w:tc>
      </w:tr>
      <w:tr w:rsidR="00871DFC" w14:paraId="62279572" w14:textId="77777777" w:rsidTr="007975A8">
        <w:tc>
          <w:tcPr>
            <w:tcW w:w="1236" w:type="dxa"/>
          </w:tcPr>
          <w:p w14:paraId="5831188C" w14:textId="310E5A89" w:rsidR="00871DFC" w:rsidRDefault="00871DFC" w:rsidP="00871DFC">
            <w:pPr>
              <w:spacing w:after="120"/>
              <w:rPr>
                <w:rFonts w:eastAsiaTheme="minorEastAsia"/>
                <w:color w:val="0070C0"/>
                <w:lang w:val="en-US" w:eastAsia="zh-CN"/>
              </w:rPr>
            </w:pPr>
            <w:r>
              <w:rPr>
                <w:rFonts w:eastAsiaTheme="minorEastAsia"/>
                <w:color w:val="0070C0"/>
                <w:lang w:val="en-US" w:eastAsia="zh-CN"/>
              </w:rPr>
              <w:t xml:space="preserve">Nokia, Nokia </w:t>
            </w:r>
            <w:r>
              <w:rPr>
                <w:rFonts w:eastAsiaTheme="minorEastAsia"/>
                <w:color w:val="0070C0"/>
                <w:lang w:val="en-US" w:eastAsia="zh-CN"/>
              </w:rPr>
              <w:lastRenderedPageBreak/>
              <w:t>Shanghai Bell</w:t>
            </w:r>
          </w:p>
        </w:tc>
        <w:tc>
          <w:tcPr>
            <w:tcW w:w="8395" w:type="dxa"/>
          </w:tcPr>
          <w:p w14:paraId="0EB3FC62" w14:textId="77777777" w:rsidR="00871DFC" w:rsidRDefault="00871DFC" w:rsidP="00871DFC">
            <w:pPr>
              <w:spacing w:after="120"/>
              <w:rPr>
                <w:rFonts w:eastAsiaTheme="minorEastAsia"/>
                <w:color w:val="0070C0"/>
                <w:lang w:val="en-US" w:eastAsia="zh-CN"/>
              </w:rPr>
            </w:pPr>
            <w:r>
              <w:rPr>
                <w:rFonts w:eastAsiaTheme="minorEastAsia"/>
                <w:color w:val="0070C0"/>
                <w:lang w:val="en-US" w:eastAsia="zh-CN"/>
              </w:rPr>
              <w:lastRenderedPageBreak/>
              <w:t>We prefer Option1.</w:t>
            </w:r>
          </w:p>
          <w:p w14:paraId="6E879337" w14:textId="29E60170" w:rsidR="00871DFC" w:rsidRDefault="00871DFC" w:rsidP="00871DFC">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p>
        </w:tc>
      </w:tr>
      <w:tr w:rsidR="00603D5B" w14:paraId="3A99B5F7" w14:textId="77777777" w:rsidTr="007975A8">
        <w:tc>
          <w:tcPr>
            <w:tcW w:w="1236" w:type="dxa"/>
          </w:tcPr>
          <w:p w14:paraId="5E3CE9CC" w14:textId="16B2BA3D" w:rsidR="00603D5B" w:rsidRDefault="00603D5B" w:rsidP="00603D5B">
            <w:pPr>
              <w:spacing w:after="120"/>
              <w:rPr>
                <w:rFonts w:eastAsiaTheme="minorEastAsia"/>
                <w:color w:val="0070C0"/>
                <w:lang w:val="en-US" w:eastAsia="zh-CN"/>
              </w:rPr>
            </w:pPr>
            <w:r w:rsidRPr="00653A30">
              <w:rPr>
                <w:rFonts w:eastAsiaTheme="minorEastAsia"/>
                <w:color w:val="0070C0"/>
                <w:lang w:val="en-US" w:eastAsia="zh-CN"/>
              </w:rPr>
              <w:lastRenderedPageBreak/>
              <w:t>Qualcomm</w:t>
            </w:r>
          </w:p>
        </w:tc>
        <w:tc>
          <w:tcPr>
            <w:tcW w:w="8395" w:type="dxa"/>
          </w:tcPr>
          <w:p w14:paraId="619F6344"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Option1 is supported.</w:t>
            </w:r>
          </w:p>
          <w:p w14:paraId="3AB00EE1"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p>
          <w:p w14:paraId="61E21DAF" w14:textId="0F37AC27" w:rsidR="00603D5B" w:rsidRDefault="00603D5B" w:rsidP="00603D5B">
            <w:pPr>
              <w:spacing w:after="120"/>
              <w:rPr>
                <w:rFonts w:eastAsiaTheme="minorEastAsia"/>
                <w:color w:val="0070C0"/>
                <w:lang w:val="en-US" w:eastAsia="zh-CN"/>
              </w:rPr>
            </w:pPr>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p>
        </w:tc>
      </w:tr>
      <w:tr w:rsidR="007B04C5" w14:paraId="6199D6FA" w14:textId="77777777" w:rsidTr="007975A8">
        <w:tc>
          <w:tcPr>
            <w:tcW w:w="1236" w:type="dxa"/>
          </w:tcPr>
          <w:p w14:paraId="4CFA9E08" w14:textId="2059BCAA" w:rsidR="007B04C5" w:rsidRPr="007B04C5" w:rsidRDefault="007B04C5" w:rsidP="00603D5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0082A967" w14:textId="12AE0471" w:rsidR="007B04C5" w:rsidRPr="00EA495E" w:rsidRDefault="007B04C5" w:rsidP="00603D5B">
            <w:pPr>
              <w:spacing w:after="120"/>
              <w:rPr>
                <w:rFonts w:eastAsiaTheme="minorEastAsia"/>
                <w:color w:val="000000" w:themeColor="text1"/>
                <w:lang w:val="en-US" w:eastAsia="zh-CN"/>
              </w:rPr>
            </w:pPr>
            <w:r w:rsidRPr="00EA495E">
              <w:rPr>
                <w:rFonts w:eastAsiaTheme="minorEastAsia"/>
                <w:color w:val="000000" w:themeColor="text1"/>
                <w:lang w:val="en-US" w:eastAsia="zh-CN"/>
              </w:rPr>
              <w:t>Option 2. No clear benefit to defin</w:t>
            </w:r>
            <w:r w:rsidRPr="00563ED4">
              <w:rPr>
                <w:rFonts w:eastAsiaTheme="minorEastAsia"/>
                <w:color w:val="000000" w:themeColor="text1"/>
                <w:lang w:val="en-US" w:eastAsia="zh-CN"/>
              </w:rPr>
              <w:t xml:space="preserve">e multiple MO per frequency layer. </w:t>
            </w:r>
          </w:p>
          <w:p w14:paraId="38ED2DE8" w14:textId="70F6011D" w:rsidR="00EA495E" w:rsidRPr="00EA495E" w:rsidRDefault="00EA495E" w:rsidP="00603D5B">
            <w:pPr>
              <w:spacing w:after="120"/>
              <w:rPr>
                <w:rFonts w:eastAsiaTheme="minorEastAsia"/>
                <w:color w:val="000000" w:themeColor="text1"/>
                <w:lang w:val="en-US" w:eastAsia="zh-CN"/>
              </w:rPr>
            </w:pPr>
            <w:r>
              <w:rPr>
                <w:rFonts w:eastAsiaTheme="minorEastAsia"/>
                <w:color w:val="000000" w:themeColor="text1"/>
                <w:lang w:eastAsia="zh-CN"/>
              </w:rPr>
              <w:t xml:space="preserve">In our paper </w:t>
            </w:r>
            <w:r w:rsidRPr="00653A30">
              <w:rPr>
                <w:rFonts w:eastAsiaTheme="minorEastAsia"/>
                <w:color w:val="000000" w:themeColor="text1"/>
                <w:lang w:eastAsia="zh-CN"/>
              </w:rPr>
              <w:t>R4-2006216</w:t>
            </w:r>
            <w:r>
              <w:rPr>
                <w:rFonts w:eastAsiaTheme="minorEastAsia"/>
                <w:color w:val="000000" w:themeColor="text1"/>
                <w:lang w:eastAsia="zh-CN"/>
              </w:rPr>
              <w:t xml:space="preserve">, I don’t think we proposed option 1. </w:t>
            </w:r>
            <w:r w:rsidRPr="00EA495E">
              <w:rPr>
                <w:rFonts w:eastAsiaTheme="minorEastAsia"/>
                <w:color w:val="000000" w:themeColor="text1"/>
                <w:lang w:val="en-US" w:eastAsia="zh-CN"/>
              </w:rPr>
              <w:t>I revise our position in the email summary</w:t>
            </w:r>
            <w:r>
              <w:rPr>
                <w:rFonts w:eastAsiaTheme="minorEastAsia"/>
                <w:color w:val="000000" w:themeColor="text1"/>
                <w:lang w:val="en-US" w:eastAsia="zh-CN"/>
              </w:rPr>
              <w:t>.</w:t>
            </w:r>
          </w:p>
          <w:p w14:paraId="458D87A6" w14:textId="03B98DD4" w:rsidR="007B04C5" w:rsidRPr="00EA495E" w:rsidRDefault="007B04C5" w:rsidP="00603D5B">
            <w:pPr>
              <w:spacing w:after="120"/>
              <w:rPr>
                <w:rFonts w:eastAsiaTheme="minorEastAsia"/>
                <w:color w:val="000000" w:themeColor="text1"/>
                <w:lang w:val="en-US" w:eastAsia="zh-CN"/>
              </w:rPr>
            </w:pPr>
          </w:p>
        </w:tc>
      </w:tr>
      <w:tr w:rsidR="008B2447" w14:paraId="15772706" w14:textId="77777777" w:rsidTr="007975A8">
        <w:tc>
          <w:tcPr>
            <w:tcW w:w="1236" w:type="dxa"/>
          </w:tcPr>
          <w:p w14:paraId="660BCD14" w14:textId="744E49D3"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p>
          <w:p w14:paraId="2F21EFA6"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p>
          <w:p w14:paraId="6DC764E9" w14:textId="43F37790" w:rsidR="008B2447" w:rsidRPr="00EA495E" w:rsidRDefault="008B2447" w:rsidP="008B2447">
            <w:pPr>
              <w:spacing w:after="120"/>
              <w:rPr>
                <w:rFonts w:eastAsiaTheme="minorEastAsia"/>
                <w:color w:val="000000" w:themeColor="text1"/>
                <w:lang w:val="en-US" w:eastAsia="zh-CN"/>
              </w:rPr>
            </w:pPr>
            <w:r>
              <w:rPr>
                <w:rFonts w:eastAsiaTheme="minorEastAsia"/>
                <w:color w:val="000000" w:themeColor="text1"/>
                <w:lang w:val="en-US" w:eastAsia="zh-CN"/>
              </w:rPr>
              <w:t>Alt 2: considering the limited timeline, only one MO per frequency layer is considered in Rel-16.</w:t>
            </w:r>
          </w:p>
        </w:tc>
      </w:tr>
      <w:tr w:rsidR="00AE20DA" w14:paraId="510360EB" w14:textId="77777777" w:rsidTr="00AE20DA">
        <w:tc>
          <w:tcPr>
            <w:tcW w:w="1236" w:type="dxa"/>
          </w:tcPr>
          <w:p w14:paraId="230E4A1F" w14:textId="77777777" w:rsidR="00AE20DA" w:rsidRPr="00F332D5" w:rsidRDefault="00AE20DA" w:rsidP="00AE20DA">
            <w:pPr>
              <w:spacing w:after="120"/>
              <w:rPr>
                <w:rFonts w:eastAsiaTheme="minorEastAsia"/>
                <w:color w:val="0070C0"/>
                <w:lang w:eastAsia="zh-CN"/>
              </w:rPr>
            </w:pPr>
            <w:r>
              <w:rPr>
                <w:rFonts w:eastAsiaTheme="minorEastAsia" w:hint="eastAsia"/>
                <w:color w:val="0070C0"/>
                <w:lang w:val="en-US" w:eastAsia="zh-CN"/>
              </w:rPr>
              <w:t>OPPO</w:t>
            </w:r>
          </w:p>
        </w:tc>
        <w:tc>
          <w:tcPr>
            <w:tcW w:w="8395" w:type="dxa"/>
          </w:tcPr>
          <w:p w14:paraId="763E59AE" w14:textId="1C4CC393" w:rsidR="00AE20DA" w:rsidRPr="005F5AE2" w:rsidRDefault="00AE20DA">
            <w:pPr>
              <w:spacing w:after="120"/>
              <w:rPr>
                <w:rFonts w:eastAsiaTheme="minorEastAsia"/>
                <w:color w:val="000000" w:themeColor="text1"/>
                <w:lang w:val="en-US" w:eastAsia="zh-CN"/>
              </w:rPr>
            </w:pPr>
            <w:r>
              <w:rPr>
                <w:rFonts w:eastAsiaTheme="minorEastAsia"/>
                <w:color w:val="000000" w:themeColor="text1"/>
                <w:lang w:val="en-US" w:eastAsia="zh-CN"/>
              </w:rPr>
              <w:t xml:space="preserve">Prefer option 1 per layer to keep alignment with SSB based measurement. Furthermore, 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p>
        </w:tc>
      </w:tr>
      <w:tr w:rsidR="00451B55" w14:paraId="1C4536ED" w14:textId="77777777" w:rsidTr="007975A8">
        <w:tc>
          <w:tcPr>
            <w:tcW w:w="1236" w:type="dxa"/>
          </w:tcPr>
          <w:p w14:paraId="08D62C3F" w14:textId="76208FD3" w:rsidR="00451B55" w:rsidRPr="00653A30" w:rsidRDefault="00451B55" w:rsidP="00451B55">
            <w:pPr>
              <w:spacing w:after="120"/>
              <w:rPr>
                <w:rFonts w:eastAsiaTheme="minorEastAsia"/>
                <w:color w:val="0070C0"/>
                <w:lang w:eastAsia="zh-CN"/>
              </w:rPr>
            </w:pPr>
            <w:r w:rsidRPr="00653A30">
              <w:rPr>
                <w:color w:val="0070C0"/>
                <w:lang w:val="en-US" w:eastAsia="ja-JP"/>
              </w:rPr>
              <w:t>Docomo</w:t>
            </w:r>
          </w:p>
        </w:tc>
        <w:tc>
          <w:tcPr>
            <w:tcW w:w="8395" w:type="dxa"/>
          </w:tcPr>
          <w:p w14:paraId="5A3A953A" w14:textId="35FA5B19" w:rsidR="00451B55" w:rsidRPr="00653A30" w:rsidRDefault="00451B55" w:rsidP="00451B55">
            <w:pPr>
              <w:keepLines/>
              <w:tabs>
                <w:tab w:val="left" w:pos="794"/>
                <w:tab w:val="left" w:pos="1191"/>
                <w:tab w:val="left" w:pos="1588"/>
                <w:tab w:val="left" w:pos="1985"/>
              </w:tabs>
              <w:spacing w:before="120" w:after="120"/>
              <w:rPr>
                <w:color w:val="0070C0"/>
                <w:lang w:val="en-US" w:eastAsia="ja-JP"/>
              </w:rPr>
            </w:pPr>
            <w:r w:rsidRPr="00653A30">
              <w:rPr>
                <w:color w:val="0070C0"/>
                <w:lang w:val="en-US" w:eastAsia="ja-JP"/>
              </w:rPr>
              <w:t xml:space="preserve">Prefer Option 2. </w:t>
            </w:r>
          </w:p>
          <w:p w14:paraId="1B6C13ED" w14:textId="147BAA6A" w:rsidR="00451B55" w:rsidRPr="00653A30" w:rsidRDefault="00451B55" w:rsidP="00451B55">
            <w:pPr>
              <w:keepLines/>
              <w:tabs>
                <w:tab w:val="left" w:pos="794"/>
                <w:tab w:val="left" w:pos="1191"/>
                <w:tab w:val="left" w:pos="1588"/>
                <w:tab w:val="left" w:pos="1985"/>
              </w:tabs>
              <w:spacing w:before="120" w:after="120"/>
              <w:rPr>
                <w:rFonts w:eastAsiaTheme="minorEastAsia"/>
                <w:color w:val="0070C0"/>
                <w:lang w:val="en-US" w:eastAsia="zh-CN"/>
              </w:rPr>
            </w:pPr>
            <w:r w:rsidRPr="00653A30">
              <w:rPr>
                <w:color w:val="0070C0"/>
                <w:lang w:val="en-US" w:eastAsia="ja-JP"/>
              </w:rPr>
              <w:t>To avoid complexity of network configuration, frequency layer should be same as MO.</w:t>
            </w:r>
          </w:p>
        </w:tc>
      </w:tr>
    </w:tbl>
    <w:p w14:paraId="43201359" w14:textId="36CA25BD" w:rsidR="0089289C" w:rsidRDefault="0089289C" w:rsidP="00A43737">
      <w:pPr>
        <w:rPr>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c>
          <w:tcPr>
            <w:tcW w:w="1242" w:type="dxa"/>
          </w:tcPr>
          <w:p w14:paraId="25F750F7" w14:textId="77777777" w:rsidR="009612BD" w:rsidRPr="00805BE8" w:rsidRDefault="009612BD" w:rsidP="0041706F">
            <w:pPr>
              <w:rPr>
                <w:rFonts w:eastAsiaTheme="minorEastAsia"/>
                <w:b/>
                <w:bCs/>
                <w:color w:val="0070C0"/>
                <w:lang w:val="en-US" w:eastAsia="zh-CN"/>
              </w:rPr>
            </w:pPr>
          </w:p>
        </w:tc>
        <w:tc>
          <w:tcPr>
            <w:tcW w:w="8615" w:type="dxa"/>
          </w:tcPr>
          <w:p w14:paraId="1BE9DB5D" w14:textId="77777777" w:rsidR="009612BD" w:rsidRPr="00805BE8" w:rsidRDefault="009612BD" w:rsidP="0041706F">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9612BD" w14:paraId="6D721660" w14:textId="77777777" w:rsidTr="0041706F">
        <w:tc>
          <w:tcPr>
            <w:tcW w:w="1242" w:type="dxa"/>
          </w:tcPr>
          <w:p w14:paraId="61FC5B13" w14:textId="77777777" w:rsidR="009612BD" w:rsidRPr="003418CB" w:rsidRDefault="009612BD" w:rsidP="0041706F">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293ECE55" w14:textId="77777777" w:rsidR="009612BD" w:rsidRDefault="009612BD" w:rsidP="0041706F">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F4C0B28" w14:textId="1354C5B1" w:rsidR="009612BD" w:rsidRPr="00855107" w:rsidRDefault="009612BD" w:rsidP="0041706F">
            <w:pPr>
              <w:rPr>
                <w:rFonts w:eastAsiaTheme="minorEastAsia"/>
                <w:i/>
                <w:color w:val="0070C0"/>
                <w:lang w:val="en-US" w:eastAsia="zh-CN"/>
              </w:rPr>
            </w:pPr>
            <w:r w:rsidRPr="009612BD">
              <w:rPr>
                <w:rFonts w:eastAsiaTheme="minorEastAsia"/>
                <w:i/>
                <w:color w:val="000000" w:themeColor="text1"/>
                <w:lang w:val="en-US" w:eastAsia="zh-CN"/>
              </w:rPr>
              <w:t>No</w:t>
            </w:r>
            <w:r>
              <w:rPr>
                <w:rFonts w:eastAsiaTheme="minorEastAsia"/>
                <w:i/>
                <w:color w:val="0070C0"/>
                <w:lang w:val="en-US" w:eastAsia="zh-CN"/>
              </w:rPr>
              <w:t xml:space="preserve"> </w:t>
            </w:r>
          </w:p>
          <w:p w14:paraId="697E51F7" w14:textId="77777777" w:rsidR="009612BD" w:rsidRDefault="009612BD" w:rsidP="0041706F">
            <w:pPr>
              <w:rPr>
                <w:rFonts w:eastAsiaTheme="minorEastAsia"/>
                <w:i/>
                <w:color w:val="0070C0"/>
                <w:lang w:val="en-US" w:eastAsia="zh-CN"/>
              </w:rPr>
            </w:pPr>
            <w:r>
              <w:rPr>
                <w:rFonts w:eastAsiaTheme="minorEastAsia" w:hint="eastAsia"/>
                <w:i/>
                <w:color w:val="0070C0"/>
                <w:lang w:val="en-US" w:eastAsia="zh-CN"/>
              </w:rPr>
              <w:t>Candidate options:</w:t>
            </w:r>
          </w:p>
          <w:p w14:paraId="4CD142CE" w14:textId="7777777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1: 6 companies</w:t>
            </w:r>
          </w:p>
          <w:p w14:paraId="12FCC243" w14:textId="176F98F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2: 4 companies</w:t>
            </w:r>
          </w:p>
          <w:p w14:paraId="3630C7B5" w14:textId="77777777" w:rsidR="009612BD" w:rsidRDefault="009612BD" w:rsidP="0041706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F55FC05" w14:textId="77777777" w:rsidR="009612BD" w:rsidRPr="00653A30" w:rsidRDefault="009612BD" w:rsidP="0041706F">
            <w:pPr>
              <w:rPr>
                <w:rFonts w:eastAsiaTheme="minorEastAsia"/>
                <w:color w:val="000000" w:themeColor="text1"/>
                <w:lang w:val="en-US" w:eastAsia="zh-CN"/>
              </w:rPr>
            </w:pPr>
            <w:r w:rsidRPr="00653A30">
              <w:rPr>
                <w:rFonts w:eastAsiaTheme="minorEastAsia"/>
                <w:color w:val="000000" w:themeColor="text1"/>
                <w:lang w:val="en-US" w:eastAsia="zh-CN"/>
              </w:rPr>
              <w:t>Continue discussion and conclude in this meeting.</w:t>
            </w:r>
          </w:p>
          <w:p w14:paraId="091440FB"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690D8D6F" w14:textId="77777777" w:rsidR="009612BD" w:rsidRPr="00333A30" w:rsidRDefault="009612BD" w:rsidP="009612BD">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47F7DAA1"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2E1B6EB0" w14:textId="6E2ADEE4" w:rsidR="009612BD" w:rsidRPr="00621DEC" w:rsidRDefault="009612BD" w:rsidP="0041706F">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5F65C4" w:rsidRPr="00DC3B3C" w:rsidRDefault="005F65C4"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5F65C4" w:rsidRPr="00DC3B3C" w:rsidRDefault="005F65C4"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8" w:name="OLE_LINK15"/>
                            <w:bookmarkStart w:id="9" w:name="OLE_LINK16"/>
                            <w:r w:rsidRPr="00DC3B3C">
                              <w:rPr>
                                <w:lang w:val="en-US"/>
                              </w:rPr>
                              <w:t>NR inter-frequency layers</w:t>
                            </w:r>
                            <w:bookmarkEnd w:id="8"/>
                            <w:bookmarkEnd w:id="9"/>
                          </w:p>
                          <w:p w14:paraId="7D4CB79C"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5F65C4" w:rsidRPr="00630C32" w:rsidRDefault="005F65C4" w:rsidP="008759FD">
                            <w:pPr>
                              <w:rPr>
                                <w:lang w:val="en-US"/>
                              </w:rPr>
                            </w:pP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5F65C4" w:rsidRPr="00DC3B3C" w:rsidRDefault="005F65C4"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5F65C4" w:rsidRPr="00DC3B3C" w:rsidRDefault="005F65C4"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4" w:name="OLE_LINK15"/>
                      <w:bookmarkStart w:id="15" w:name="OLE_LINK16"/>
                      <w:r w:rsidRPr="00DC3B3C">
                        <w:rPr>
                          <w:lang w:val="en-US"/>
                        </w:rPr>
                        <w:t>NR inter-frequency layers</w:t>
                      </w:r>
                      <w:bookmarkEnd w:id="14"/>
                      <w:bookmarkEnd w:id="15"/>
                    </w:p>
                    <w:p w14:paraId="7D4CB79C"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5F65C4" w:rsidRPr="00DC3B3C" w:rsidRDefault="005F65C4"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5F65C4" w:rsidRPr="00DC3B3C" w:rsidRDefault="005F65C4"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5F65C4" w:rsidRPr="00630C32" w:rsidRDefault="005F65C4"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t xml:space="preserve">Option 1a: X1= 0, X2=7 (MediaTek)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5A994F0F" w:rsidR="0089289C" w:rsidRPr="003418CB" w:rsidRDefault="00022F87"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61E26B2" w14:textId="77777777" w:rsidR="0089289C" w:rsidRDefault="00022F87" w:rsidP="00B91EE4">
            <w:pPr>
              <w:spacing w:after="120"/>
              <w:rPr>
                <w:rFonts w:eastAsiaTheme="minorEastAsia"/>
                <w:color w:val="0070C0"/>
                <w:lang w:val="en-US" w:eastAsia="zh-CN"/>
              </w:rPr>
            </w:pPr>
            <w:r>
              <w:rPr>
                <w:rFonts w:eastAsiaTheme="minorEastAsia"/>
                <w:color w:val="0070C0"/>
                <w:lang w:val="en-US" w:eastAsia="zh-CN"/>
              </w:rPr>
              <w:t>We support option 1 and fine with the recommended WF.</w:t>
            </w:r>
          </w:p>
          <w:p w14:paraId="6D194F96" w14:textId="12B98E42" w:rsidR="003920AD" w:rsidRPr="003418CB" w:rsidRDefault="003920AD" w:rsidP="00B91EE4">
            <w:pPr>
              <w:spacing w:after="120"/>
              <w:rPr>
                <w:rFonts w:eastAsiaTheme="minorEastAsia"/>
                <w:color w:val="0070C0"/>
                <w:lang w:val="en-US" w:eastAsia="zh-CN"/>
              </w:rPr>
            </w:pPr>
            <w:r>
              <w:rPr>
                <w:rFonts w:eastAsiaTheme="minorEastAsia"/>
                <w:color w:val="0070C0"/>
                <w:lang w:val="en-US" w:eastAsia="zh-CN"/>
              </w:rPr>
              <w:t>Moreover, we suggest that if both “</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p>
        </w:tc>
      </w:tr>
      <w:tr w:rsidR="00180F8A" w14:paraId="071D5168" w14:textId="77777777" w:rsidTr="00CA4303">
        <w:tc>
          <w:tcPr>
            <w:tcW w:w="1236" w:type="dxa"/>
          </w:tcPr>
          <w:p w14:paraId="471CBD1C" w14:textId="0AC8A913" w:rsidR="00180F8A" w:rsidDel="00022F87"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p>
          <w:p w14:paraId="51DA81EA" w14:textId="77777777" w:rsidR="00563ED4" w:rsidRPr="006210B5" w:rsidRDefault="00563ED4" w:rsidP="00563ED4">
            <w:pPr>
              <w:overflowPunct/>
              <w:autoSpaceDE/>
              <w:autoSpaceDN/>
              <w:adjustRightInd/>
              <w:spacing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p>
          <w:p w14:paraId="46B6D08A" w14:textId="77777777" w:rsidR="00563ED4" w:rsidRDefault="00563ED4" w:rsidP="00563ED4">
            <w:pPr>
              <w:spacing w:after="120"/>
              <w:rPr>
                <w:rFonts w:eastAsiaTheme="minorEastAsia"/>
                <w:color w:val="000000" w:themeColor="text1"/>
                <w:lang w:val="en-US" w:eastAsia="zh-CN"/>
              </w:rPr>
            </w:pPr>
            <w:r w:rsidRPr="006210B5">
              <w:rPr>
                <w:rFonts w:eastAsiaTheme="minorEastAsia"/>
                <w:color w:val="000000" w:themeColor="text1"/>
                <w:lang w:val="en-US" w:eastAsia="zh-CN"/>
              </w:rPr>
              <w:t>Regarding X2, 7 is OK to us.</w:t>
            </w:r>
          </w:p>
          <w:p w14:paraId="348FAE45" w14:textId="3F49225D" w:rsidR="000A70CE" w:rsidRDefault="00563ED4" w:rsidP="00B91EE4">
            <w:pPr>
              <w:spacing w:after="120"/>
              <w:rPr>
                <w:rFonts w:eastAsiaTheme="minorEastAsia"/>
                <w:color w:val="0070C0"/>
                <w:lang w:val="en-US" w:eastAsia="zh-CN"/>
              </w:rPr>
            </w:pPr>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p>
        </w:tc>
      </w:tr>
      <w:tr w:rsidR="00944F04" w14:paraId="5251910B" w14:textId="77777777" w:rsidTr="00CA4303">
        <w:tc>
          <w:tcPr>
            <w:tcW w:w="1236" w:type="dxa"/>
          </w:tcPr>
          <w:p w14:paraId="33BE3D6B" w14:textId="1E3624F8"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446FC80" w14:textId="76FD3711"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to be monitored is needed, we support option 2. </w:t>
            </w:r>
          </w:p>
        </w:tc>
      </w:tr>
      <w:tr w:rsidR="00873FB9" w14:paraId="375530EC" w14:textId="77777777" w:rsidTr="00CA4303">
        <w:tc>
          <w:tcPr>
            <w:tcW w:w="1236" w:type="dxa"/>
          </w:tcPr>
          <w:p w14:paraId="61C05C14" w14:textId="23FDDA2A"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p>
          <w:p w14:paraId="2B9968C6" w14:textId="15A3925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We support Option 2.</w:t>
            </w:r>
          </w:p>
        </w:tc>
      </w:tr>
      <w:tr w:rsidR="003A01FB" w14:paraId="6A5C1A9A" w14:textId="77777777" w:rsidTr="00CA4303">
        <w:tc>
          <w:tcPr>
            <w:tcW w:w="1236" w:type="dxa"/>
          </w:tcPr>
          <w:p w14:paraId="338E93FC" w14:textId="6A7564E1" w:rsidR="003A01FB" w:rsidRDefault="003A01FB"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p>
          <w:p w14:paraId="44210B99" w14:textId="77777777" w:rsidR="003A01FB" w:rsidRDefault="003A01FB"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We agree with MTK that since RAN4 only defined requirements for CSI-RS </w:t>
            </w:r>
            <w:r w:rsidR="00954D84">
              <w:rPr>
                <w:rFonts w:eastAsiaTheme="minorEastAsia"/>
                <w:color w:val="0070C0"/>
                <w:lang w:val="en-US" w:eastAsia="zh-CN"/>
              </w:rPr>
              <w:t>with associated SSB, there should be at least one SSB frequency layers, so we do not need to discuss X1.</w:t>
            </w:r>
          </w:p>
          <w:p w14:paraId="6D8D0007" w14:textId="77777777" w:rsidR="00954D84" w:rsidRDefault="00954D84"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For X2, </w:t>
            </w:r>
            <w:r>
              <w:rPr>
                <w:rFonts w:eastAsiaTheme="minorEastAsia"/>
                <w:color w:val="0070C0"/>
                <w:lang w:val="en-US" w:eastAsia="zh-CN"/>
              </w:rPr>
              <w:t xml:space="preserve">we prefer to keep it as 7 to minimize the impact to UE implementation due to introduction of CSI-RS measurement. </w:t>
            </w:r>
          </w:p>
          <w:p w14:paraId="7FD004FB" w14:textId="0BC6BD29" w:rsidR="00954D84" w:rsidRDefault="00954D84" w:rsidP="00260F3D">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In addition, we agree with vivo, </w:t>
            </w:r>
            <w:r>
              <w:rPr>
                <w:rFonts w:eastAsiaTheme="minorEastAsia" w:hint="eastAsia"/>
                <w:color w:val="0070C0"/>
                <w:lang w:val="en-US" w:eastAsia="zh-CN"/>
              </w:rPr>
              <w:t>CATT</w:t>
            </w:r>
            <w:r>
              <w:rPr>
                <w:rFonts w:eastAsiaTheme="minorEastAsia"/>
                <w:color w:val="0070C0"/>
                <w:lang w:val="en-US" w:eastAsia="zh-CN"/>
              </w:rPr>
              <w:t xml:space="preserve"> and ZTE that SSB and CSI-RS are independent measurements, so we should define separate capability requirements for number of SSB layers and CSI-RS layers.</w:t>
            </w:r>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p>
        </w:tc>
      </w:tr>
      <w:tr w:rsidR="00871DFC" w14:paraId="3C65D699" w14:textId="77777777" w:rsidTr="00CA4303">
        <w:tc>
          <w:tcPr>
            <w:tcW w:w="1236" w:type="dxa"/>
          </w:tcPr>
          <w:p w14:paraId="3CCFD688" w14:textId="4D98A04E" w:rsidR="00871DFC" w:rsidRDefault="00871DFC" w:rsidP="00873FB9">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We agree with X2=7, i.e. to use existing capability but the layers include both CSI-RS and SSB frequency layers. </w:t>
            </w:r>
            <w:r w:rsidR="00993F21">
              <w:rPr>
                <w:rFonts w:eastAsiaTheme="minorEastAsia"/>
                <w:color w:val="0070C0"/>
                <w:lang w:val="en-US" w:eastAsia="zh-CN"/>
              </w:rPr>
              <w:t>But for</w:t>
            </w:r>
            <w:r>
              <w:rPr>
                <w:rFonts w:eastAsiaTheme="minorEastAsia"/>
                <w:color w:val="0070C0"/>
                <w:lang w:val="en-US" w:eastAsia="zh-CN"/>
              </w:rPr>
              <w:t xml:space="preserve"> X1</w:t>
            </w:r>
            <w:r w:rsidR="00993F21">
              <w:rPr>
                <w:rFonts w:eastAsiaTheme="minorEastAsia"/>
                <w:color w:val="0070C0"/>
                <w:lang w:val="en-US" w:eastAsia="zh-CN"/>
              </w:rPr>
              <w:t>,</w:t>
            </w:r>
            <w:r>
              <w:rPr>
                <w:rFonts w:eastAsiaTheme="minorEastAsia"/>
                <w:color w:val="0070C0"/>
                <w:lang w:val="en-US" w:eastAsia="zh-CN"/>
              </w:rPr>
              <w:t xml:space="preserve"> </w:t>
            </w:r>
            <w:r w:rsidR="00993F21">
              <w:rPr>
                <w:rFonts w:eastAsiaTheme="minorEastAsia"/>
                <w:color w:val="0070C0"/>
                <w:lang w:val="en-US" w:eastAsia="zh-CN"/>
              </w:rPr>
              <w:t>a</w:t>
            </w:r>
            <w:r>
              <w:rPr>
                <w:rFonts w:eastAsiaTheme="minorEastAsia"/>
                <w:color w:val="0070C0"/>
                <w:lang w:val="en-US" w:eastAsia="zh-CN"/>
              </w:rPr>
              <w:t>s the UE need</w:t>
            </w:r>
            <w:r w:rsidR="00993F21">
              <w:rPr>
                <w:rFonts w:eastAsiaTheme="minorEastAsia"/>
                <w:color w:val="0070C0"/>
                <w:lang w:val="en-US" w:eastAsia="zh-CN"/>
              </w:rPr>
              <w:t xml:space="preserve"> detect associatedSSB before measuring CSI-RS, it is supposed to monitor at least 1 SSB layer in addition to CSI-RS layers. In this sense, X1 could be maximum 6 i.e. smaller than X2. We are open to the value of X1 but it seems cannot equal to X2 if associatedSSB is configured.    </w:t>
            </w:r>
          </w:p>
          <w:p w14:paraId="0C65E744" w14:textId="00C88BD4" w:rsidR="00993F21" w:rsidRPr="00653A30" w:rsidRDefault="00993F21" w:rsidP="00993F21">
            <w:pPr>
              <w:keepLines/>
              <w:tabs>
                <w:tab w:val="left" w:pos="794"/>
                <w:tab w:val="left" w:pos="1191"/>
                <w:tab w:val="left" w:pos="1588"/>
                <w:tab w:val="left" w:pos="1985"/>
              </w:tabs>
              <w:spacing w:before="120" w:after="120"/>
              <w:rPr>
                <w:rFonts w:eastAsiaTheme="minorEastAsia"/>
                <w:color w:val="0070C0"/>
                <w:lang w:eastAsia="zh-CN"/>
              </w:rPr>
            </w:pPr>
            <w:r>
              <w:rPr>
                <w:rFonts w:eastAsiaTheme="minorEastAsia"/>
                <w:color w:val="0070C0"/>
                <w:lang w:val="en-US" w:eastAsia="zh-CN"/>
              </w:rPr>
              <w:t xml:space="preserve">In general </w:t>
            </w:r>
            <w:r w:rsidRPr="00653A30">
              <w:rPr>
                <w:rFonts w:eastAsiaTheme="minorEastAsia"/>
                <w:color w:val="0070C0"/>
                <w:lang w:val="en-US" w:eastAsia="zh-CN"/>
              </w:rPr>
              <w:t>we are fine with the recommended WF except CSI-RS inter-frequency layers: 7</w:t>
            </w:r>
            <w:r>
              <w:rPr>
                <w:rFonts w:eastAsiaTheme="minorEastAsia"/>
                <w:color w:val="0070C0"/>
                <w:lang w:val="en-US" w:eastAsia="zh-CN"/>
              </w:rPr>
              <w:t>.</w:t>
            </w:r>
          </w:p>
        </w:tc>
      </w:tr>
      <w:tr w:rsidR="00445B56" w14:paraId="773347F6" w14:textId="77777777" w:rsidTr="00CA4303">
        <w:tc>
          <w:tcPr>
            <w:tcW w:w="1236" w:type="dxa"/>
          </w:tcPr>
          <w:p w14:paraId="0986C0F2" w14:textId="6C19E5C1" w:rsidR="00445B56" w:rsidRDefault="00445B56" w:rsidP="00445B56">
            <w:pPr>
              <w:spacing w:after="120"/>
              <w:rPr>
                <w:rFonts w:eastAsiaTheme="minorEastAsia"/>
                <w:color w:val="0070C0"/>
                <w:lang w:val="en-US" w:eastAsia="zh-CN"/>
              </w:rPr>
            </w:pPr>
            <w:r w:rsidRPr="00653A30">
              <w:rPr>
                <w:rFonts w:eastAsiaTheme="minorEastAsia"/>
                <w:color w:val="0070C0"/>
                <w:lang w:val="en-US" w:eastAsia="zh-CN"/>
              </w:rPr>
              <w:t>Qualcomm</w:t>
            </w:r>
          </w:p>
        </w:tc>
        <w:tc>
          <w:tcPr>
            <w:tcW w:w="8395" w:type="dxa"/>
          </w:tcPr>
          <w:p w14:paraId="388FFD8C" w14:textId="77777777" w:rsidR="00445B56" w:rsidRPr="005F5AE2" w:rsidRDefault="00445B56" w:rsidP="00445B56">
            <w:pPr>
              <w:spacing w:after="120"/>
              <w:rPr>
                <w:rFonts w:eastAsiaTheme="minorEastAsia"/>
                <w:color w:val="000000" w:themeColor="text1"/>
                <w:lang w:val="en-US" w:eastAsia="zh-CN"/>
              </w:rPr>
            </w:pPr>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p>
          <w:p w14:paraId="11A4B7FE" w14:textId="06FEB503" w:rsidR="00445B56" w:rsidRDefault="00445B56" w:rsidP="00445B56">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With associated SSBs are configured, the recommended WF is supported.</w:t>
            </w:r>
          </w:p>
        </w:tc>
      </w:tr>
      <w:tr w:rsidR="007B04C5" w14:paraId="5CAAACBC" w14:textId="77777777" w:rsidTr="00CA4303">
        <w:tc>
          <w:tcPr>
            <w:tcW w:w="1236" w:type="dxa"/>
          </w:tcPr>
          <w:p w14:paraId="6D24F82C" w14:textId="43B8E451" w:rsidR="007B04C5" w:rsidRPr="007B04C5" w:rsidRDefault="007B04C5" w:rsidP="00445B56">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E51A16D" w14:textId="2B702920" w:rsidR="007B04C5" w:rsidRPr="005F5AE2" w:rsidRDefault="007B04C5" w:rsidP="00445B56">
            <w:pPr>
              <w:spacing w:after="120"/>
              <w:rPr>
                <w:rFonts w:eastAsiaTheme="minorEastAsia"/>
                <w:color w:val="000000" w:themeColor="text1"/>
                <w:lang w:val="en-US" w:eastAsia="zh-CN"/>
              </w:rPr>
            </w:pPr>
            <w:r>
              <w:rPr>
                <w:rFonts w:eastAsiaTheme="minorEastAsia"/>
                <w:color w:val="000000" w:themeColor="text1"/>
                <w:lang w:val="en-US" w:eastAsia="zh-CN"/>
              </w:rPr>
              <w:t>Option 1a makes sense, since we won’t specify the requirement without associated SSB.</w:t>
            </w:r>
          </w:p>
        </w:tc>
      </w:tr>
      <w:tr w:rsidR="008B2447" w14:paraId="12C9CD98" w14:textId="77777777" w:rsidTr="00CA4303">
        <w:tc>
          <w:tcPr>
            <w:tcW w:w="1236" w:type="dxa"/>
          </w:tcPr>
          <w:p w14:paraId="420D8CAE" w14:textId="33565674"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p>
          <w:p w14:paraId="1CDAD929" w14:textId="27293004" w:rsidR="008B2447" w:rsidRDefault="008B2447" w:rsidP="008B2447">
            <w:pPr>
              <w:spacing w:after="120"/>
              <w:rPr>
                <w:rFonts w:eastAsiaTheme="minorEastAsia"/>
                <w:color w:val="000000" w:themeColor="text1"/>
                <w:lang w:val="en-US" w:eastAsia="zh-CN"/>
              </w:rPr>
            </w:pPr>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p>
        </w:tc>
      </w:tr>
      <w:tr w:rsidR="00AE20DA" w14:paraId="3981A3FF" w14:textId="77777777" w:rsidTr="00CA4303">
        <w:tc>
          <w:tcPr>
            <w:tcW w:w="1236" w:type="dxa"/>
          </w:tcPr>
          <w:p w14:paraId="26FF2924" w14:textId="5FDDCF41"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p>
          <w:p w14:paraId="475B176C"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And we agree with the recommended WF</w:t>
            </w:r>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 xml:space="preserve">number of frequency layers to be monitored </w:t>
            </w:r>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ra-frequency layer: 1 per serving cell</w:t>
            </w:r>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er-frequency layers: 7</w:t>
            </w:r>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p>
          <w:p w14:paraId="25DA0F17" w14:textId="3EDB00DF"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sidRPr="000118C5">
              <w:rPr>
                <w:rFonts w:eastAsiaTheme="minorEastAsia"/>
                <w:color w:val="0070C0"/>
                <w:lang w:val="en-US" w:eastAsia="zh-CN"/>
              </w:rPr>
              <w:t>Total inter-frequency and inter-RAT layers: 13</w:t>
            </w:r>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73B82C3D" w:rsidR="00625C27" w:rsidRPr="003418CB" w:rsidRDefault="00022F87"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DAD85CF" w14:textId="449297FA" w:rsidR="00625C27" w:rsidRPr="003418CB" w:rsidRDefault="00022F87" w:rsidP="00022F87">
            <w:pPr>
              <w:spacing w:after="120"/>
              <w:rPr>
                <w:rFonts w:eastAsiaTheme="minorEastAsia"/>
                <w:color w:val="0070C0"/>
                <w:lang w:val="en-US" w:eastAsia="zh-CN"/>
              </w:rPr>
            </w:pPr>
            <w:r>
              <w:rPr>
                <w:rFonts w:eastAsiaTheme="minorEastAsia" w:hint="eastAsia"/>
                <w:color w:val="0070C0"/>
                <w:lang w:val="en-US" w:eastAsia="zh-CN"/>
              </w:rPr>
              <w:t xml:space="preserve">We support option 1 and see it is also </w:t>
            </w:r>
            <w:r>
              <w:rPr>
                <w:rFonts w:eastAsiaTheme="minorEastAsia"/>
                <w:color w:val="0070C0"/>
                <w:lang w:val="en-US" w:eastAsia="zh-CN"/>
              </w:rPr>
              <w:t>compatible</w:t>
            </w:r>
            <w:r>
              <w:rPr>
                <w:rFonts w:eastAsiaTheme="minorEastAsia" w:hint="eastAsia"/>
                <w:color w:val="0070C0"/>
                <w:lang w:val="en-US" w:eastAsia="zh-CN"/>
              </w:rPr>
              <w:t xml:space="preserve"> w</w:t>
            </w:r>
            <w:r>
              <w:rPr>
                <w:rFonts w:eastAsiaTheme="minorEastAsia"/>
                <w:color w:val="0070C0"/>
                <w:lang w:val="en-US" w:eastAsia="zh-CN"/>
              </w:rPr>
              <w:t>ith option 2.</w:t>
            </w:r>
          </w:p>
        </w:tc>
      </w:tr>
      <w:tr w:rsidR="000A70CE" w14:paraId="29C06D1E" w14:textId="77777777" w:rsidTr="007975A8">
        <w:tc>
          <w:tcPr>
            <w:tcW w:w="1236" w:type="dxa"/>
          </w:tcPr>
          <w:p w14:paraId="6BCA2795" w14:textId="5626E1C7" w:rsidR="000A70CE" w:rsidDel="00022F87" w:rsidRDefault="000A70CE"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39235E85" w14:textId="77777777" w:rsidR="000A70CE" w:rsidRPr="00653A30" w:rsidRDefault="000A70CE"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1, we have concern on the 3</w:t>
            </w:r>
            <w:r w:rsidRPr="00653A30">
              <w:rPr>
                <w:rFonts w:eastAsiaTheme="minorEastAsia"/>
                <w:color w:val="000000" w:themeColor="text1"/>
                <w:vertAlign w:val="superscript"/>
                <w:lang w:val="en-US" w:eastAsia="zh-CN"/>
              </w:rPr>
              <w:t>rd</w:t>
            </w:r>
            <w:r w:rsidRPr="00653A30">
              <w:rPr>
                <w:rFonts w:eastAsiaTheme="minorEastAsia"/>
                <w:color w:val="000000" w:themeColor="text1"/>
                <w:lang w:val="en-US" w:eastAsia="zh-CN"/>
              </w:rPr>
              <w:t xml:space="preserve"> condition of Option 1. SSB should be also configured in the same MO so that UE can detect SSB first before measuring CSI-RS. For the other conditions, we are fine.</w:t>
            </w:r>
          </w:p>
          <w:p w14:paraId="40C728EF" w14:textId="77777777" w:rsidR="000A70CE" w:rsidRDefault="000A70CE">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2, we are OK with the 1</w:t>
            </w:r>
            <w:r w:rsidRPr="00653A30">
              <w:rPr>
                <w:rFonts w:eastAsiaTheme="minorEastAsia"/>
                <w:color w:val="000000" w:themeColor="text1"/>
                <w:vertAlign w:val="superscript"/>
                <w:lang w:val="en-US" w:eastAsia="zh-CN"/>
              </w:rPr>
              <w:t>st</w:t>
            </w:r>
            <w:r w:rsidRPr="00653A30">
              <w:rPr>
                <w:rFonts w:eastAsiaTheme="minorEastAsia"/>
                <w:color w:val="000000" w:themeColor="text1"/>
                <w:lang w:val="en-US" w:eastAsia="zh-CN"/>
              </w:rPr>
              <w:t xml:space="preserve"> bullet, while the 2</w:t>
            </w:r>
            <w:r w:rsidRPr="00653A30">
              <w:rPr>
                <w:rFonts w:eastAsiaTheme="minorEastAsia"/>
                <w:color w:val="000000" w:themeColor="text1"/>
                <w:vertAlign w:val="superscript"/>
                <w:lang w:val="en-US" w:eastAsia="zh-CN"/>
              </w:rPr>
              <w:t>nd</w:t>
            </w:r>
            <w:r w:rsidRPr="00653A30">
              <w:rPr>
                <w:rFonts w:eastAsiaTheme="minorEastAsia"/>
                <w:color w:val="000000" w:themeColor="text1"/>
                <w:lang w:val="en-US" w:eastAsia="zh-CN"/>
              </w:rPr>
              <w:t xml:space="preserve"> bullet is pending on the conclusion of Issue 1-1.</w:t>
            </w:r>
          </w:p>
          <w:p w14:paraId="455D5CDD" w14:textId="337A3F7A" w:rsidR="00563ED4" w:rsidRDefault="00563ED4" w:rsidP="00653A30">
            <w:pPr>
              <w:spacing w:after="120"/>
              <w:rPr>
                <w:rFonts w:eastAsiaTheme="minorEastAsia"/>
                <w:color w:val="0070C0"/>
                <w:lang w:val="en-US" w:eastAsia="zh-CN"/>
              </w:rPr>
            </w:pPr>
            <w:r w:rsidRPr="006210B5">
              <w:rPr>
                <w:rFonts w:eastAsiaTheme="minorEastAsia"/>
                <w:b/>
                <w:color w:val="000000" w:themeColor="text1"/>
                <w:u w:val="single"/>
                <w:lang w:val="en-US" w:eastAsia="zh-CN"/>
              </w:rPr>
              <w:lastRenderedPageBreak/>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p>
        </w:tc>
      </w:tr>
      <w:tr w:rsidR="00873FB9" w14:paraId="0F825D00" w14:textId="77777777" w:rsidTr="007975A8">
        <w:tc>
          <w:tcPr>
            <w:tcW w:w="1236" w:type="dxa"/>
          </w:tcPr>
          <w:p w14:paraId="7CE24D8B" w14:textId="265D74D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14:paraId="10C5CE27" w14:textId="6A584800"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p>
        </w:tc>
      </w:tr>
      <w:tr w:rsidR="00954D84" w14:paraId="3DB986AD" w14:textId="77777777" w:rsidTr="007975A8">
        <w:tc>
          <w:tcPr>
            <w:tcW w:w="1236" w:type="dxa"/>
          </w:tcPr>
          <w:p w14:paraId="367EF6AB" w14:textId="11707C2F" w:rsidR="00954D84" w:rsidRDefault="00954D84"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349768C4" w14:textId="77777777" w:rsidR="00954D84" w:rsidRDefault="00954D84" w:rsidP="00873FB9">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r>
              <w:rPr>
                <w:rFonts w:eastAsiaTheme="minorEastAsia"/>
                <w:color w:val="000000" w:themeColor="text1"/>
                <w:lang w:val="en-US" w:eastAsia="zh-CN"/>
              </w:rPr>
              <w:t>option 1 and option 2 are quite similar.</w:t>
            </w:r>
          </w:p>
          <w:p w14:paraId="7E8537A2" w14:textId="7075A978" w:rsidR="00954D84" w:rsidRDefault="00954D84" w:rsidP="00260F3D">
            <w:pPr>
              <w:spacing w:after="120"/>
            </w:pPr>
            <w:r>
              <w:rPr>
                <w:rFonts w:eastAsiaTheme="minorEastAsia"/>
                <w:color w:val="000000" w:themeColor="text1"/>
                <w:lang w:val="en-US" w:eastAsia="zh-CN"/>
              </w:rPr>
              <w:t xml:space="preserve">To MTK, the third condition in option 1 addresses the case where SSB </w:t>
            </w:r>
            <w:r w:rsidR="00260F3D">
              <w:rPr>
                <w:rFonts w:eastAsiaTheme="minorEastAsia"/>
                <w:color w:val="000000" w:themeColor="text1"/>
                <w:lang w:val="en-US" w:eastAsia="zh-CN"/>
              </w:rPr>
              <w:t>and</w:t>
            </w:r>
            <w:r>
              <w:rPr>
                <w:rFonts w:eastAsiaTheme="minorEastAsia"/>
                <w:color w:val="000000" w:themeColor="text1"/>
                <w:lang w:val="en-US" w:eastAsia="zh-CN"/>
              </w:rPr>
              <w:t xml:space="preserve"> CSI-RS are configured in the same MO, but </w:t>
            </w:r>
            <w:r w:rsidRPr="00325D1F">
              <w:t>ssb-ConfigMobility</w:t>
            </w:r>
            <w:r w:rsidR="00260F3D">
              <w:t xml:space="preserve"> is not configured, so it seems not the case you are concerned with (where SSB is not configured in the same MO).</w:t>
            </w:r>
          </w:p>
          <w:p w14:paraId="3FC9D9E9" w14:textId="368772F3" w:rsidR="00260F3D" w:rsidRDefault="00260F3D" w:rsidP="00260F3D">
            <w:pPr>
              <w:spacing w:after="120"/>
              <w:rPr>
                <w:rFonts w:eastAsiaTheme="minorEastAsia"/>
                <w:color w:val="000000" w:themeColor="text1"/>
                <w:lang w:val="en-US" w:eastAsia="zh-CN"/>
              </w:rPr>
            </w:pPr>
            <w:r>
              <w:t xml:space="preserve">To ZTE, 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the associated SSB. UE also needs to measure on the frequency layer of the associated SSB, otherwise it cannot measure CSI-RS in the same MO.</w:t>
            </w:r>
          </w:p>
        </w:tc>
      </w:tr>
      <w:tr w:rsidR="00FB0467" w14:paraId="275B2EF4" w14:textId="77777777" w:rsidTr="007975A8">
        <w:tc>
          <w:tcPr>
            <w:tcW w:w="1236" w:type="dxa"/>
          </w:tcPr>
          <w:p w14:paraId="4A6B3735" w14:textId="765C94C3" w:rsidR="00FB0467" w:rsidRDefault="00FB0467"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53F5BBA" w14:textId="485010C7" w:rsidR="00FB0467" w:rsidRDefault="00FB0467" w:rsidP="00FB0467">
            <w:pPr>
              <w:spacing w:after="120"/>
              <w:rPr>
                <w:rFonts w:eastAsiaTheme="minorEastAsia"/>
                <w:color w:val="0070C0"/>
                <w:lang w:val="en-US" w:eastAsia="zh-CN"/>
              </w:rPr>
            </w:pPr>
            <w:r>
              <w:rPr>
                <w:rFonts w:eastAsiaTheme="minorEastAsia"/>
                <w:color w:val="0070C0"/>
                <w:lang w:val="en-US" w:eastAsia="zh-CN"/>
              </w:rPr>
              <w:t xml:space="preserve">We also think Option1 and Option2 are very similar expect per MO or per layer. To be more clear, we can reword our proposals in the way below: </w:t>
            </w:r>
          </w:p>
          <w:p w14:paraId="5A2BD60F" w14:textId="0666D39A" w:rsidR="00FB0467" w:rsidRPr="00653A30" w:rsidRDefault="00FB0467" w:rsidP="00653A30">
            <w:pPr>
              <w:spacing w:after="120"/>
              <w:rPr>
                <w:rFonts w:eastAsiaTheme="minorEastAsia"/>
                <w:color w:val="0070C0"/>
                <w:lang w:val="en-US" w:eastAsia="zh-CN"/>
              </w:rPr>
            </w:pPr>
            <w:r w:rsidRPr="00653A30">
              <w:rPr>
                <w:rFonts w:eastAsia="宋体"/>
                <w:color w:val="000000" w:themeColor="text1"/>
                <w:szCs w:val="24"/>
                <w:lang w:eastAsia="zh-CN"/>
              </w:rPr>
              <w:t xml:space="preserve">The number of SSB frequency layers is the total number of </w:t>
            </w:r>
            <w:r w:rsidR="00463891">
              <w:rPr>
                <w:rFonts w:eastAsia="宋体"/>
                <w:color w:val="000000" w:themeColor="text1"/>
                <w:szCs w:val="24"/>
                <w:lang w:eastAsia="zh-CN"/>
              </w:rPr>
              <w:t>“</w:t>
            </w:r>
            <w:r>
              <w:rPr>
                <w:rFonts w:eastAsia="宋体"/>
                <w:color w:val="000000" w:themeColor="text1"/>
                <w:szCs w:val="24"/>
                <w:lang w:eastAsia="zh-CN"/>
              </w:rPr>
              <w:t>carrier frequencies</w:t>
            </w:r>
            <w:r w:rsidR="00463891">
              <w:rPr>
                <w:rFonts w:eastAsia="宋体"/>
                <w:color w:val="000000" w:themeColor="text1"/>
                <w:szCs w:val="24"/>
                <w:lang w:eastAsia="zh-CN"/>
              </w:rPr>
              <w:t>”</w:t>
            </w:r>
            <w:r w:rsidRPr="00653A30">
              <w:rPr>
                <w:rFonts w:eastAsia="宋体"/>
                <w:color w:val="000000" w:themeColor="text1"/>
                <w:szCs w:val="24"/>
                <w:lang w:eastAsia="zh-CN"/>
              </w:rPr>
              <w:t xml:space="preserve"> </w:t>
            </w:r>
            <w:r>
              <w:rPr>
                <w:rFonts w:eastAsia="宋体"/>
                <w:color w:val="000000" w:themeColor="text1"/>
                <w:szCs w:val="24"/>
                <w:lang w:eastAsia="zh-CN"/>
              </w:rPr>
              <w:t>including</w:t>
            </w:r>
          </w:p>
          <w:p w14:paraId="5EBFF51C" w14:textId="69F97B62" w:rsidR="00FB0467" w:rsidRDefault="00EC109C" w:rsidP="00126A77">
            <w:pPr>
              <w:pStyle w:val="afe"/>
              <w:numPr>
                <w:ilvl w:val="0"/>
                <w:numId w:val="45"/>
              </w:numPr>
              <w:spacing w:after="120"/>
              <w:ind w:firstLineChars="0"/>
              <w:rPr>
                <w:color w:val="000000" w:themeColor="text1"/>
                <w:szCs w:val="24"/>
                <w:lang w:eastAsia="zh-CN"/>
              </w:rPr>
            </w:pPr>
            <w:r>
              <w:t xml:space="preserve">Ssbfrequency when </w:t>
            </w:r>
            <w:r w:rsidR="00FB0467">
              <w:t>ssb-ConfigMobility is configured</w:t>
            </w:r>
          </w:p>
          <w:p w14:paraId="096B995C" w14:textId="22FF58E3" w:rsidR="00EC109C"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Ssbfrequency when CSI-RS-ResourceConfigmobility is configured with associatedSSB</w:t>
            </w:r>
          </w:p>
          <w:p w14:paraId="0E31CB91" w14:textId="68C1E782" w:rsidR="00FB0467" w:rsidRPr="00653A30"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 xml:space="preserve">the ssbfrequency is counted only once if the ssbfrequency in above bullets are the same, or ssbfrequency in multiple MOs are the same.  </w:t>
            </w:r>
            <w:r w:rsidR="00FB0467" w:rsidRPr="00653A30">
              <w:rPr>
                <w:rFonts w:eastAsiaTheme="minorEastAsia"/>
                <w:color w:val="0070C0"/>
                <w:lang w:val="en-US" w:eastAsia="zh-CN"/>
              </w:rPr>
              <w:t xml:space="preserve"> </w:t>
            </w:r>
          </w:p>
        </w:tc>
      </w:tr>
      <w:tr w:rsidR="00FE5E85" w14:paraId="0CA2E883" w14:textId="77777777" w:rsidTr="007975A8">
        <w:tc>
          <w:tcPr>
            <w:tcW w:w="1236" w:type="dxa"/>
          </w:tcPr>
          <w:p w14:paraId="133D02E3" w14:textId="0E87782A" w:rsidR="00FE5E85" w:rsidRDefault="00FE5E85" w:rsidP="00FE5E85">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E199109"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p>
          <w:p w14:paraId="35DE05CC"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p>
          <w:p w14:paraId="26A46AD3" w14:textId="219142F2" w:rsidR="00FE5E85" w:rsidRDefault="00FE5E85" w:rsidP="00FE5E85">
            <w:pPr>
              <w:spacing w:after="120"/>
              <w:rPr>
                <w:rFonts w:eastAsiaTheme="minorEastAsia"/>
                <w:color w:val="0070C0"/>
                <w:lang w:val="en-US" w:eastAsia="zh-CN"/>
              </w:rPr>
            </w:pPr>
            <w:r>
              <w:rPr>
                <w:rFonts w:eastAsiaTheme="minorEastAsia"/>
                <w:color w:val="000000" w:themeColor="text1"/>
                <w:lang w:val="en-US" w:eastAsia="zh-CN"/>
              </w:rPr>
              <w:t>Option2 is thus agreeable to us.</w:t>
            </w:r>
          </w:p>
        </w:tc>
      </w:tr>
      <w:tr w:rsidR="007B04C5" w14:paraId="36777A55" w14:textId="77777777" w:rsidTr="007975A8">
        <w:tc>
          <w:tcPr>
            <w:tcW w:w="1236" w:type="dxa"/>
          </w:tcPr>
          <w:p w14:paraId="6E944252" w14:textId="4264DAE8" w:rsidR="007B04C5" w:rsidRPr="000C1339" w:rsidRDefault="007B04C5" w:rsidP="00FE5E85">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57394B66" w14:textId="77777777" w:rsidR="007B04C5" w:rsidRDefault="007B04C5" w:rsidP="007B04C5">
            <w:pPr>
              <w:spacing w:after="120"/>
              <w:rPr>
                <w:rFonts w:eastAsiaTheme="minorEastAsia"/>
                <w:color w:val="000000" w:themeColor="text1"/>
                <w:lang w:val="en-US" w:eastAsia="zh-CN"/>
              </w:rPr>
            </w:pPr>
            <w:r>
              <w:rPr>
                <w:rFonts w:eastAsiaTheme="minorEastAsia"/>
                <w:color w:val="000000" w:themeColor="text1"/>
                <w:lang w:val="en-US" w:eastAsia="zh-CN"/>
              </w:rPr>
              <w:t>We are not sure if option 1 and 2 are addressing the same issues. Here are what we agree with in both option 1 and 2</w:t>
            </w:r>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0D9632AE" w14:textId="77777777" w:rsidR="007B04C5" w:rsidRPr="00B66FEA"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350FEFD0" w14:textId="3EEE4EFF" w:rsidR="007B04C5" w:rsidRPr="007B04C5"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48C130BC" w14:textId="6BD14B0E" w:rsidR="007B04C5" w:rsidRPr="00653A30" w:rsidRDefault="007B04C5" w:rsidP="00FE5E85">
            <w:pPr>
              <w:spacing w:after="120"/>
              <w:rPr>
                <w:rFonts w:eastAsiaTheme="minorEastAsia"/>
                <w:color w:val="000000" w:themeColor="text1"/>
                <w:lang w:eastAsia="zh-CN"/>
              </w:rPr>
            </w:pPr>
          </w:p>
        </w:tc>
      </w:tr>
      <w:tr w:rsidR="00AE20DA" w14:paraId="1048CCB5" w14:textId="77777777" w:rsidTr="007975A8">
        <w:tc>
          <w:tcPr>
            <w:tcW w:w="1236" w:type="dxa"/>
          </w:tcPr>
          <w:p w14:paraId="13FC0600" w14:textId="31664252"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3B0B0AE6" w14:textId="77777777" w:rsidR="00AE20DA" w:rsidRDefault="00AE20DA" w:rsidP="00AE20DA">
            <w:pPr>
              <w:spacing w:after="120"/>
              <w:rPr>
                <w:rFonts w:eastAsiaTheme="minorEastAsia"/>
                <w:color w:val="000000" w:themeColor="text1"/>
                <w:lang w:val="en-US" w:eastAsia="zh-CN"/>
              </w:rPr>
            </w:pPr>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p>
          <w:p w14:paraId="31ADDB7E" w14:textId="77777777" w:rsidR="00AE20DA" w:rsidRPr="00F332D5" w:rsidRDefault="00AE20DA" w:rsidP="00AE20DA">
            <w:pPr>
              <w:spacing w:after="120"/>
              <w:rPr>
                <w:rFonts w:eastAsiaTheme="minorEastAsia"/>
                <w:color w:val="0070C0"/>
                <w:lang w:val="en-US" w:eastAsia="zh-CN"/>
              </w:rPr>
            </w:pP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75CA449E" w14:textId="77777777" w:rsidR="00AE20DA" w:rsidRDefault="00AE20DA" w:rsidP="00126A77">
            <w:pPr>
              <w:pStyle w:val="afe"/>
              <w:numPr>
                <w:ilvl w:val="0"/>
                <w:numId w:val="45"/>
              </w:numPr>
              <w:spacing w:after="120"/>
              <w:ind w:firstLineChars="0"/>
              <w:rPr>
                <w:color w:val="000000" w:themeColor="text1"/>
                <w:szCs w:val="24"/>
                <w:lang w:eastAsia="zh-CN"/>
              </w:rPr>
            </w:pPr>
            <w:r>
              <w:t>Ssbfrequency when ssb-ConfigMobility is configured</w:t>
            </w:r>
          </w:p>
          <w:p w14:paraId="52ECCA14" w14:textId="77777777" w:rsidR="00AE20DA" w:rsidRPr="00653A30" w:rsidRDefault="00AE20DA" w:rsidP="00126A77">
            <w:pPr>
              <w:pStyle w:val="afe"/>
              <w:numPr>
                <w:ilvl w:val="0"/>
                <w:numId w:val="45"/>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467EF9FA" w14:textId="61115601" w:rsidR="00AE20DA" w:rsidRDefault="00AE20DA" w:rsidP="00126A77">
            <w:pPr>
              <w:pStyle w:val="afe"/>
              <w:numPr>
                <w:ilvl w:val="0"/>
                <w:numId w:val="45"/>
              </w:numPr>
              <w:spacing w:after="120"/>
              <w:ind w:firstLineChars="0"/>
              <w:rPr>
                <w:rFonts w:eastAsiaTheme="minorEastAsia"/>
                <w:color w:val="000000" w:themeColor="text1"/>
                <w:lang w:val="en-US" w:eastAsia="zh-CN"/>
              </w:rPr>
            </w:pPr>
            <w:r w:rsidRPr="00F332D5">
              <w:rPr>
                <w:rFonts w:eastAsia="Yu Mincho"/>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bl>
    <w:p w14:paraId="1A3AE91D" w14:textId="2F9AF102"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10" w:name="OLE_LINK19"/>
                            <w:bookmarkStart w:id="11" w:name="OLE_LINK20"/>
                            <w:r w:rsidRPr="00375B5B">
                              <w:t xml:space="preserve"> Separated capability for CSI-RS</w:t>
                            </w:r>
                            <w:bookmarkEnd w:id="10"/>
                            <w:bookmarkEnd w:id="11"/>
                          </w:p>
                          <w:p w14:paraId="3C42BC2B"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5F65C4" w:rsidRPr="00375B5B" w:rsidRDefault="005F65C4" w:rsidP="00687247">
                            <w:pPr>
                              <w:rPr>
                                <w:lang w:val="en-US"/>
                              </w:rPr>
                            </w:pP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18" w:name="OLE_LINK19"/>
                      <w:bookmarkStart w:id="19" w:name="OLE_LINK20"/>
                      <w:r w:rsidRPr="00375B5B">
                        <w:t xml:space="preserve"> Separated capability for CSI-RS</w:t>
                      </w:r>
                      <w:bookmarkEnd w:id="18"/>
                      <w:bookmarkEnd w:id="19"/>
                    </w:p>
                    <w:p w14:paraId="3C42BC2B"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5F65C4" w:rsidRPr="00375B5B" w:rsidRDefault="005F65C4"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5F65C4" w:rsidRPr="00375B5B" w:rsidRDefault="005F65C4"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5F65C4" w:rsidRPr="00375B5B" w:rsidRDefault="005F65C4"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5F65C4" w:rsidRPr="00375B5B" w:rsidRDefault="005F65C4"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r w:rsidR="00EA495E">
        <w:rPr>
          <w:rFonts w:eastAsia="宋体"/>
          <w:color w:val="000000" w:themeColor="text1"/>
          <w:szCs w:val="24"/>
          <w:lang w:eastAsia="zh-CN"/>
        </w:rPr>
        <w:t>, Apple</w:t>
      </w:r>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7B8613EC" w:rsidR="0089289C" w:rsidRPr="003418CB" w:rsidRDefault="003920AD"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2EF10FE" w14:textId="77777777" w:rsidR="0089289C" w:rsidRDefault="003920AD" w:rsidP="00E532D1">
            <w:pPr>
              <w:pStyle w:val="4"/>
              <w:numPr>
                <w:ilvl w:val="0"/>
                <w:numId w:val="0"/>
              </w:numPr>
              <w:outlineLvl w:val="3"/>
              <w:rPr>
                <w:rFonts w:ascii="Times New Roman" w:eastAsiaTheme="minorEastAsia" w:hAnsi="Times New Roman"/>
                <w:color w:val="0070C0"/>
                <w:sz w:val="20"/>
                <w:szCs w:val="20"/>
                <w:lang w:val="en-US"/>
              </w:rPr>
            </w:pPr>
            <w:r>
              <w:rPr>
                <w:rFonts w:ascii="Times New Roman" w:eastAsiaTheme="minorEastAsia" w:hAnsi="Times New Roman"/>
                <w:color w:val="0070C0"/>
                <w:sz w:val="20"/>
                <w:szCs w:val="20"/>
                <w:lang w:val="en-US"/>
              </w:rPr>
              <w:t>For intra-</w:t>
            </w:r>
            <w:r w:rsidR="00E532D1">
              <w:rPr>
                <w:rFonts w:ascii="Times New Roman" w:eastAsiaTheme="minorEastAsia" w:hAnsi="Times New Roman"/>
                <w:color w:val="0070C0"/>
                <w:sz w:val="20"/>
                <w:szCs w:val="20"/>
                <w:lang w:val="en-US"/>
              </w:rPr>
              <w:t>frequency layer, if frequency layer definition follows WF in 1-1-1, shared capability is a better choice for CSI-RS based RRM.</w:t>
            </w:r>
          </w:p>
          <w:p w14:paraId="110567E4" w14:textId="6E079A7D" w:rsidR="00E532D1" w:rsidRDefault="00E532D1" w:rsidP="00653A30">
            <w:pPr>
              <w:rPr>
                <w:rFonts w:eastAsiaTheme="minorEastAsia"/>
                <w:b/>
                <w:lang w:val="en-US"/>
              </w:rPr>
            </w:pPr>
            <w:r>
              <w:rPr>
                <w:rFonts w:eastAsiaTheme="minorEastAsia"/>
                <w:lang w:val="en-US" w:eastAsia="zh-CN"/>
              </w:rPr>
              <w:t>For inter-frequency layer, in one MO where both “</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are configured, SSB and CSI-RS should be treated as 2 different frequency layers. If such proposal can be adopted, we </w:t>
            </w:r>
            <w:r w:rsidR="00841580">
              <w:rPr>
                <w:rFonts w:eastAsiaTheme="minorEastAsia"/>
                <w:lang w:val="en-US" w:eastAsia="zh-CN"/>
              </w:rPr>
              <w:t>support</w:t>
            </w:r>
            <w:r>
              <w:rPr>
                <w:rFonts w:eastAsiaTheme="minorEastAsia"/>
                <w:lang w:val="en-US" w:eastAsia="zh-CN"/>
              </w:rPr>
              <w:t xml:space="preserve"> separate capability on these layers.</w:t>
            </w:r>
            <w:r w:rsidR="00841580">
              <w:rPr>
                <w:rFonts w:eastAsiaTheme="minorEastAsia"/>
                <w:lang w:val="en-US" w:eastAsia="zh-CN"/>
              </w:rPr>
              <w:t xml:space="preserve"> If they are not treated as different frequency layer, maybe shared capability is better for this case.</w:t>
            </w:r>
          </w:p>
          <w:p w14:paraId="1598C353" w14:textId="6FBB3F6C" w:rsidR="00841580" w:rsidRPr="00653A30" w:rsidRDefault="00841580" w:rsidP="00653A30">
            <w:pPr>
              <w:rPr>
                <w:rFonts w:eastAsiaTheme="minorEastAsia"/>
                <w:lang w:val="en-US"/>
              </w:rPr>
            </w:pPr>
            <w:r>
              <w:rPr>
                <w:rFonts w:eastAsiaTheme="minorEastAsia"/>
                <w:lang w:val="en-US" w:eastAsia="zh-CN"/>
              </w:rPr>
              <w:t>If only one of “</w:t>
            </w:r>
            <w:r w:rsidRPr="00F537EB">
              <w:t>ssb-ConfigMobility</w:t>
            </w:r>
            <w:r>
              <w:rPr>
                <w:rFonts w:eastAsiaTheme="minorEastAsia"/>
                <w:lang w:val="en-US" w:eastAsia="zh-CN"/>
              </w:rPr>
              <w:t>” and “</w:t>
            </w:r>
            <w:r w:rsidRPr="00F537EB">
              <w:t>csi-rs-ResourceConfigMobility</w:t>
            </w:r>
            <w:r>
              <w:rPr>
                <w:rFonts w:eastAsiaTheme="minorEastAsia"/>
                <w:lang w:val="en-US" w:eastAsia="zh-CN"/>
              </w:rPr>
              <w:t>” is configured, we support separate capability on each MO.</w:t>
            </w:r>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rFonts w:ascii="Times New Roman" w:eastAsiaTheme="minorEastAsia" w:hAnsi="Times New Roman"/>
                <w:color w:val="000000" w:themeColor="text1"/>
                <w:sz w:val="20"/>
                <w:szCs w:val="20"/>
                <w:lang w:val="en-US"/>
              </w:rPr>
            </w:pPr>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p>
          <w:p w14:paraId="357987D9" w14:textId="77777777" w:rsidR="00563ED4" w:rsidRDefault="00563ED4" w:rsidP="00563ED4">
            <w:pPr>
              <w:ind w:left="284"/>
              <w:rPr>
                <w:lang w:val="en-US"/>
              </w:rPr>
            </w:pPr>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p>
          <w:tbl>
            <w:tblPr>
              <w:tblStyle w:val="afd"/>
              <w:tblW w:w="0" w:type="auto"/>
              <w:tblInd w:w="284" w:type="dxa"/>
              <w:tblLook w:val="04A0" w:firstRow="1" w:lastRow="0" w:firstColumn="1" w:lastColumn="0" w:noHBand="0" w:noVBand="1"/>
            </w:tblPr>
            <w:tblGrid>
              <w:gridCol w:w="7885"/>
            </w:tblGrid>
            <w:tr w:rsidR="00563ED4" w14:paraId="0CE1B13A" w14:textId="77777777" w:rsidTr="00AE20DA">
              <w:tc>
                <w:tcPr>
                  <w:tcW w:w="8169" w:type="dxa"/>
                </w:tcPr>
                <w:p w14:paraId="125D6421" w14:textId="77777777" w:rsidR="00563ED4" w:rsidRPr="00A047D1" w:rsidRDefault="00563ED4" w:rsidP="00563ED4">
                  <w:pPr>
                    <w:pStyle w:val="TAL"/>
                    <w:rPr>
                      <w:rFonts w:cs="Arial"/>
                      <w:b/>
                      <w:i/>
                      <w:iCs/>
                      <w:szCs w:val="18"/>
                      <w:lang w:val="en-GB" w:eastAsia="ja-JP"/>
                    </w:rPr>
                  </w:pPr>
                  <w:r w:rsidRPr="00A047D1">
                    <w:rPr>
                      <w:rFonts w:cs="Arial"/>
                      <w:b/>
                      <w:i/>
                      <w:iCs/>
                      <w:szCs w:val="18"/>
                      <w:lang w:val="en-GB" w:eastAsia="ja-JP"/>
                    </w:rPr>
                    <w:t>associatedSSB</w:t>
                  </w:r>
                </w:p>
                <w:p w14:paraId="23D71231" w14:textId="77777777" w:rsidR="00563ED4" w:rsidRDefault="00563ED4" w:rsidP="00563ED4">
                  <w:pPr>
                    <w:pStyle w:val="TAL"/>
                    <w:rPr>
                      <w:lang w:val="en-US"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p>
              </w:tc>
            </w:tr>
          </w:tbl>
          <w:p w14:paraId="0BEEAB13" w14:textId="4CC5D4FD" w:rsidR="000A70CE" w:rsidRDefault="000A70CE" w:rsidP="00653A30">
            <w:pPr>
              <w:pStyle w:val="4"/>
              <w:numPr>
                <w:ilvl w:val="0"/>
                <w:numId w:val="0"/>
              </w:numPr>
              <w:outlineLvl w:val="3"/>
              <w:rPr>
                <w:rFonts w:ascii="Times New Roman" w:eastAsiaTheme="minorEastAsia" w:hAnsi="Times New Roman"/>
                <w:b/>
                <w:color w:val="0070C0"/>
                <w:sz w:val="20"/>
                <w:szCs w:val="20"/>
                <w:lang w:val="en-US"/>
              </w:rPr>
            </w:pPr>
          </w:p>
        </w:tc>
      </w:tr>
      <w:tr w:rsidR="00944F04" w:rsidRPr="003920AD" w14:paraId="5CB63009" w14:textId="77777777" w:rsidTr="007975A8">
        <w:tc>
          <w:tcPr>
            <w:tcW w:w="1236" w:type="dxa"/>
          </w:tcPr>
          <w:p w14:paraId="0AAB470B" w14:textId="545DA1FC"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67D11F99" w14:textId="63FBF8F2" w:rsidR="00944F04" w:rsidRPr="00944F04" w:rsidRDefault="00944F04">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hint="eastAsia"/>
                <w:color w:val="000000" w:themeColor="text1"/>
                <w:sz w:val="20"/>
                <w:szCs w:val="20"/>
                <w:lang w:val="en-US"/>
              </w:rPr>
              <w:t xml:space="preserve">Option 2. Regarding the number of cells, we support to define </w:t>
            </w:r>
            <w:r>
              <w:rPr>
                <w:rFonts w:ascii="Times New Roman" w:eastAsiaTheme="minorEastAsia" w:hAnsi="Times New Roman"/>
                <w:color w:val="000000" w:themeColor="text1"/>
                <w:sz w:val="20"/>
                <w:szCs w:val="20"/>
                <w:lang w:val="en-US"/>
              </w:rPr>
              <w:t>separate</w:t>
            </w:r>
            <w:r>
              <w:rPr>
                <w:rFonts w:ascii="Times New Roman" w:eastAsiaTheme="minorEastAsia" w:hAnsi="Times New Roman" w:hint="eastAsia"/>
                <w:color w:val="000000" w:themeColor="text1"/>
                <w:sz w:val="20"/>
                <w:szCs w:val="20"/>
                <w:lang w:val="en-US"/>
              </w:rPr>
              <w:t xml:space="preserve"> capability for CSI-RS based measurement. </w:t>
            </w:r>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p>
        </w:tc>
      </w:tr>
      <w:tr w:rsidR="00873FB9" w:rsidRPr="003920AD" w14:paraId="5D649A7F" w14:textId="77777777" w:rsidTr="007975A8">
        <w:tc>
          <w:tcPr>
            <w:tcW w:w="1236" w:type="dxa"/>
          </w:tcPr>
          <w:p w14:paraId="3D58DA32" w14:textId="2931080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90E54E1" w14:textId="77777777" w:rsidR="00873FB9" w:rsidRPr="00873FB9" w:rsidRDefault="00873FB9" w:rsidP="00873FB9">
            <w:pPr>
              <w:spacing w:after="120"/>
              <w:rPr>
                <w:rFonts w:eastAsiaTheme="minorEastAsia"/>
                <w:color w:val="0070C0"/>
                <w:lang w:val="en-US" w:eastAsia="zh-CN"/>
              </w:rPr>
            </w:pPr>
            <w:r w:rsidRPr="00873FB9">
              <w:rPr>
                <w:rFonts w:eastAsiaTheme="minorEastAsia" w:hint="eastAsia"/>
                <w:color w:val="0070C0"/>
                <w:lang w:val="en-US" w:eastAsia="zh-CN"/>
              </w:rPr>
              <w:t>Option 2.</w:t>
            </w:r>
          </w:p>
          <w:p w14:paraId="14B77733" w14:textId="15DB0F23" w:rsidR="00873FB9" w:rsidRDefault="00873FB9" w:rsidP="00873FB9">
            <w:pPr>
              <w:spacing w:after="120"/>
              <w:rPr>
                <w:rFonts w:eastAsiaTheme="minorEastAsia"/>
                <w:color w:val="000000" w:themeColor="text1"/>
                <w:lang w:val="en-US"/>
              </w:rPr>
            </w:pPr>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p>
        </w:tc>
      </w:tr>
      <w:tr w:rsidR="00260F3D" w:rsidRPr="003920AD" w14:paraId="0E10E7AC" w14:textId="77777777" w:rsidTr="007975A8">
        <w:tc>
          <w:tcPr>
            <w:tcW w:w="1236" w:type="dxa"/>
          </w:tcPr>
          <w:p w14:paraId="4B73F79F" w14:textId="179CD0CB" w:rsidR="00260F3D" w:rsidRDefault="00260F3D"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4F788D1" w14:textId="77777777" w:rsidR="00260F3D" w:rsidRDefault="00260F3D" w:rsidP="00873FB9">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p>
          <w:p w14:paraId="3AEF6C0C" w14:textId="57EE429F" w:rsidR="00260F3D" w:rsidRPr="00873FB9" w:rsidRDefault="00260F3D" w:rsidP="00260F3D">
            <w:pPr>
              <w:spacing w:after="120"/>
              <w:rPr>
                <w:rFonts w:eastAsiaTheme="minorEastAsia"/>
                <w:color w:val="0070C0"/>
                <w:lang w:val="en-US" w:eastAsia="zh-CN"/>
              </w:rPr>
            </w:pPr>
            <w:r>
              <w:rPr>
                <w:rFonts w:eastAsiaTheme="minorEastAsia"/>
                <w:color w:val="0070C0"/>
                <w:lang w:val="en-US" w:eastAsia="zh-CN"/>
              </w:rPr>
              <w:t xml:space="preserve">We think separate capability requirements should be defined for SSB and CSI-RS measurement because they are independent measurement. In particular, for number of cells, </w:t>
            </w:r>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but it does not mean the capability is shared between SSB and CSI-RS.</w:t>
            </w:r>
          </w:p>
        </w:tc>
      </w:tr>
      <w:tr w:rsidR="00463891" w:rsidRPr="003920AD" w14:paraId="11D75140" w14:textId="77777777" w:rsidTr="007975A8">
        <w:tc>
          <w:tcPr>
            <w:tcW w:w="1236" w:type="dxa"/>
          </w:tcPr>
          <w:p w14:paraId="367BD532" w14:textId="6D06BE3E" w:rsidR="00463891" w:rsidRDefault="00463891" w:rsidP="00463891">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36BD46C3" w14:textId="77777777" w:rsidR="00463891" w:rsidRDefault="00463891" w:rsidP="00463891">
            <w:pPr>
              <w:spacing w:after="120"/>
              <w:rPr>
                <w:rFonts w:eastAsiaTheme="minorEastAsia"/>
                <w:color w:val="0070C0"/>
                <w:lang w:val="en-US"/>
              </w:rPr>
            </w:pPr>
            <w:r>
              <w:rPr>
                <w:rFonts w:eastAsiaTheme="minorEastAsia"/>
                <w:color w:val="0070C0"/>
                <w:lang w:val="en-US"/>
              </w:rPr>
              <w:t>We prefer Option1.</w:t>
            </w:r>
          </w:p>
          <w:p w14:paraId="47AEA406" w14:textId="16507298" w:rsidR="00463891" w:rsidRDefault="00463891" w:rsidP="00463891">
            <w:pPr>
              <w:spacing w:after="120"/>
              <w:rPr>
                <w:rFonts w:eastAsiaTheme="minorEastAsia"/>
                <w:color w:val="0070C0"/>
                <w:lang w:val="en-US" w:eastAsia="zh-CN"/>
              </w:rPr>
            </w:pPr>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measurement. So, the same capability can be kept and shared between CSI-RS and SSB based measurements. </w:t>
            </w:r>
          </w:p>
        </w:tc>
      </w:tr>
      <w:tr w:rsidR="00B15BBB" w:rsidRPr="003920AD" w14:paraId="496BC4A9" w14:textId="77777777" w:rsidTr="007975A8">
        <w:tc>
          <w:tcPr>
            <w:tcW w:w="1236" w:type="dxa"/>
          </w:tcPr>
          <w:p w14:paraId="2D7A179A" w14:textId="29833F5C" w:rsidR="00B15BBB" w:rsidRDefault="00B15BBB" w:rsidP="00B15BBB">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2B22831E" w14:textId="77777777" w:rsidR="00B15BBB" w:rsidRPr="00842D4E" w:rsidRDefault="00B15BBB" w:rsidP="00B15BBB">
            <w:pPr>
              <w:pStyle w:val="4"/>
              <w:numPr>
                <w:ilvl w:val="0"/>
                <w:numId w:val="0"/>
              </w:numPr>
              <w:outlineLvl w:val="3"/>
              <w:rPr>
                <w:rFonts w:ascii="Times New Roman" w:eastAsiaTheme="minorEastAsia" w:hAnsi="Times New Roman"/>
                <w:color w:val="000000" w:themeColor="text1"/>
                <w:sz w:val="20"/>
                <w:szCs w:val="20"/>
                <w:lang w:val="en-US"/>
              </w:rPr>
            </w:pPr>
            <w:r w:rsidRPr="00842D4E">
              <w:rPr>
                <w:rFonts w:ascii="Times New Roman" w:eastAsiaTheme="minorEastAsia" w:hAnsi="Times New Roman"/>
                <w:color w:val="000000" w:themeColor="text1"/>
                <w:sz w:val="20"/>
                <w:szCs w:val="20"/>
                <w:lang w:val="en-US"/>
              </w:rPr>
              <w:t>Option1 is supported.</w:t>
            </w:r>
          </w:p>
          <w:p w14:paraId="3FE82F4F" w14:textId="660CCF71" w:rsidR="00B15BBB" w:rsidRDefault="00B15BBB" w:rsidP="00B15BBB">
            <w:pPr>
              <w:spacing w:after="120"/>
              <w:rPr>
                <w:rFonts w:eastAsiaTheme="minorEastAsia"/>
                <w:color w:val="0070C0"/>
                <w:lang w:val="en-US"/>
              </w:rPr>
            </w:pPr>
            <w:r>
              <w:rPr>
                <w:lang w:val="en-US" w:eastAsia="zh-CN"/>
              </w:rPr>
              <w:t>CSI-RS cell is not a clear notion to us. CSI-RS alone cannot identify a cell. As a so called CSI-RS cell refers to the cell that is identified via the associated and detected SSB anyhow, separated capability is not necessary.</w:t>
            </w:r>
          </w:p>
        </w:tc>
      </w:tr>
      <w:tr w:rsidR="00EA495E" w:rsidRPr="003920AD" w14:paraId="61200A81" w14:textId="77777777" w:rsidTr="007975A8">
        <w:tc>
          <w:tcPr>
            <w:tcW w:w="1236" w:type="dxa"/>
          </w:tcPr>
          <w:p w14:paraId="4A570299" w14:textId="03773ADF" w:rsidR="00EA495E" w:rsidRPr="000C1339" w:rsidRDefault="00EA495E" w:rsidP="00B15BB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1E5DCA63" w14:textId="77777777" w:rsidR="00EA495E" w:rsidRDefault="00EA495E" w:rsidP="00B15BBB">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color w:val="000000" w:themeColor="text1"/>
                <w:sz w:val="20"/>
                <w:szCs w:val="20"/>
                <w:lang w:val="en-US"/>
              </w:rPr>
              <w:t>Opiton 1.</w:t>
            </w:r>
          </w:p>
          <w:p w14:paraId="070B8CAA" w14:textId="1B0B20BA" w:rsidR="00EA495E" w:rsidRPr="00653A30" w:rsidRDefault="00EA495E" w:rsidP="00653A30">
            <w:pPr>
              <w:rPr>
                <w:lang w:val="en-US"/>
              </w:rPr>
            </w:pPr>
            <w:r>
              <w:rPr>
                <w:lang w:val="en-US" w:eastAsia="zh-CN"/>
              </w:rPr>
              <w:t>I revised email summary to reflect our proposal 5 in R4-2006216.</w:t>
            </w:r>
          </w:p>
        </w:tc>
      </w:tr>
      <w:tr w:rsidR="008B2447" w:rsidRPr="003920AD" w14:paraId="70E0D0F6" w14:textId="77777777" w:rsidTr="007975A8">
        <w:tc>
          <w:tcPr>
            <w:tcW w:w="1236" w:type="dxa"/>
          </w:tcPr>
          <w:p w14:paraId="4BD8AB00" w14:textId="133ECF0E"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99FECF" w14:textId="77777777"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52250294" w14:textId="0DD14A48" w:rsidR="008B2447" w:rsidRDefault="008B2447" w:rsidP="008B2447">
            <w:pPr>
              <w:pStyle w:val="4"/>
              <w:numPr>
                <w:ilvl w:val="0"/>
                <w:numId w:val="0"/>
              </w:numPr>
              <w:outlineLvl w:val="3"/>
              <w:rPr>
                <w:rFonts w:ascii="Times New Roman" w:eastAsiaTheme="minorEastAsia" w:hAnsi="Times New Roman"/>
                <w:color w:val="000000" w:themeColor="text1"/>
                <w:sz w:val="20"/>
                <w:szCs w:val="20"/>
                <w:lang w:val="en-US"/>
              </w:rPr>
            </w:pPr>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p>
        </w:tc>
      </w:tr>
      <w:tr w:rsidR="001C0B9A" w:rsidRPr="003920AD" w14:paraId="1323F041" w14:textId="77777777" w:rsidTr="007975A8">
        <w:tc>
          <w:tcPr>
            <w:tcW w:w="1236" w:type="dxa"/>
          </w:tcPr>
          <w:p w14:paraId="1F45DCC7" w14:textId="4137F293"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1A61D8BB" w14:textId="77777777"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p>
          <w:p w14:paraId="56338FE4" w14:textId="36C443EB" w:rsidR="001C0B9A" w:rsidRDefault="001C0B9A" w:rsidP="001C0B9A">
            <w:pPr>
              <w:spacing w:after="120"/>
              <w:rPr>
                <w:rFonts w:eastAsiaTheme="minorEastAsia"/>
                <w:color w:val="0070C0"/>
                <w:lang w:val="en-US" w:eastAsia="zh-CN"/>
              </w:rPr>
            </w:pPr>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5F65C4" w:rsidRPr="00375B5B" w:rsidRDefault="005F65C4"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5F65C4" w:rsidRPr="00375B5B" w:rsidRDefault="005F65C4"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SimSun" w:hAnsi="SimSun" w:cs="SimSun" w:hint="eastAsia"/>
                          <w:lang w:val="en-US"/>
                        </w:rPr>
                        <w:t>：</w:t>
                      </w:r>
                    </w:p>
                    <w:p w14:paraId="3D1CF6DE"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5F65C4" w:rsidRPr="00375B5B" w:rsidRDefault="005F65C4"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5F65C4" w:rsidRPr="00375B5B" w:rsidRDefault="005F65C4"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lastRenderedPageBreak/>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653A30" w:rsidRDefault="00DB6C2B" w:rsidP="00653A30">
      <w:pPr>
        <w:numPr>
          <w:ilvl w:val="2"/>
          <w:numId w:val="2"/>
        </w:numPr>
        <w:overflowPunct w:val="0"/>
        <w:autoSpaceDE w:val="0"/>
        <w:autoSpaceDN w:val="0"/>
        <w:adjustRightInd w:val="0"/>
        <w:textAlignment w:val="baseline"/>
        <w:rPr>
          <w:lang w:val="en-US"/>
        </w:rPr>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07413878"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r w:rsidR="00215461">
        <w:rPr>
          <w:color w:val="000000" w:themeColor="text1"/>
          <w:lang w:eastAsia="zh-CN"/>
        </w:rPr>
        <w:t>(Huawei)</w:t>
      </w:r>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r w:rsidR="00215461">
        <w:rPr>
          <w:color w:val="000000" w:themeColor="text1"/>
          <w:lang w:eastAsia="zh-CN"/>
        </w:rPr>
        <w:t>(Nokia, OPPO)</w:t>
      </w:r>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6C1FFC34" w:rsidR="006C0F80" w:rsidRPr="003418CB" w:rsidRDefault="00BA4206" w:rsidP="00B91EE4">
            <w:pPr>
              <w:spacing w:after="120"/>
              <w:rPr>
                <w:rFonts w:eastAsiaTheme="minorEastAsia"/>
                <w:color w:val="0070C0"/>
                <w:lang w:val="en-US" w:eastAsia="zh-CN"/>
              </w:rPr>
            </w:pPr>
            <w:r>
              <w:rPr>
                <w:rFonts w:eastAsiaTheme="minorEastAsia" w:hint="eastAsia"/>
                <w:color w:val="0070C0"/>
                <w:lang w:val="en-US" w:eastAsia="zh-CN"/>
              </w:rPr>
              <w:t>vi</w:t>
            </w:r>
            <w:r>
              <w:rPr>
                <w:rFonts w:eastAsiaTheme="minorEastAsia"/>
                <w:color w:val="0070C0"/>
                <w:lang w:val="en-US" w:eastAsia="zh-CN"/>
              </w:rPr>
              <w:t>vo</w:t>
            </w:r>
          </w:p>
        </w:tc>
        <w:tc>
          <w:tcPr>
            <w:tcW w:w="8395" w:type="dxa"/>
          </w:tcPr>
          <w:p w14:paraId="7C4864FE" w14:textId="634B6753" w:rsidR="006C0F80" w:rsidRDefault="00BA4206" w:rsidP="00B91EE4">
            <w:pPr>
              <w:spacing w:after="120"/>
              <w:rPr>
                <w:rFonts w:eastAsiaTheme="minorEastAsia"/>
                <w:color w:val="0070C0"/>
                <w:lang w:val="en-US" w:eastAsia="zh-CN"/>
              </w:rPr>
            </w:pPr>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beams for CSI-RS</w:t>
            </w:r>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mited to be the same</w:t>
            </w:r>
            <w:r w:rsidR="00BD3057">
              <w:rPr>
                <w:rFonts w:eastAsiaTheme="minorEastAsia"/>
                <w:color w:val="0070C0"/>
                <w:lang w:val="en-US" w:eastAsia="zh-CN"/>
              </w:rPr>
              <w:t xml:space="preserve"> </w:t>
            </w:r>
            <w:r>
              <w:rPr>
                <w:rFonts w:eastAsiaTheme="minorEastAsia"/>
                <w:color w:val="0070C0"/>
                <w:lang w:val="en-US" w:eastAsia="zh-CN"/>
              </w:rPr>
              <w:t xml:space="preserve">as </w:t>
            </w:r>
            <w:r w:rsidR="00BD3057">
              <w:rPr>
                <w:rFonts w:eastAsiaTheme="minorEastAsia"/>
                <w:color w:val="0070C0"/>
                <w:lang w:val="en-US" w:eastAsia="zh-CN"/>
              </w:rPr>
              <w:t xml:space="preserve">or less than </w:t>
            </w:r>
            <w:r w:rsidR="0069127F">
              <w:rPr>
                <w:rFonts w:eastAsiaTheme="minorEastAsia"/>
                <w:color w:val="0070C0"/>
                <w:lang w:val="en-US" w:eastAsia="zh-CN"/>
              </w:rPr>
              <w:t>SSB-based requirement, and measurement accuracy is derived based on the timing of associated SSB</w:t>
            </w:r>
            <w:r w:rsidR="00993C0A">
              <w:rPr>
                <w:rFonts w:eastAsiaTheme="minorEastAsia"/>
                <w:color w:val="0070C0"/>
                <w:lang w:val="en-US" w:eastAsia="zh-CN"/>
              </w:rPr>
              <w:t xml:space="preserve"> for inter frequency</w:t>
            </w:r>
            <w:r>
              <w:rPr>
                <w:rFonts w:eastAsiaTheme="minorEastAsia"/>
                <w:color w:val="0070C0"/>
                <w:lang w:val="en-US" w:eastAsia="zh-CN"/>
              </w:rPr>
              <w:t>.</w:t>
            </w:r>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c>
          <w:tcPr>
            <w:tcW w:w="1236" w:type="dxa"/>
          </w:tcPr>
          <w:p w14:paraId="45835796" w14:textId="4BCC95E7" w:rsidR="003A2BF4" w:rsidDel="00BA4206" w:rsidRDefault="003A2BF4"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1188C1D" w14:textId="77777777" w:rsidR="003A2BF4" w:rsidRPr="00653A30"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28158266" w14:textId="2B143D37" w:rsidR="003A2BF4" w:rsidRDefault="003A2BF4" w:rsidP="00653A30">
            <w:pPr>
              <w:keepLines/>
              <w:tabs>
                <w:tab w:val="left" w:pos="794"/>
                <w:tab w:val="left" w:pos="1191"/>
                <w:tab w:val="left" w:pos="1588"/>
                <w:tab w:val="left" w:pos="1985"/>
              </w:tabs>
              <w:overflowPunct/>
              <w:autoSpaceDE/>
              <w:autoSpaceDN/>
              <w:adjustRightInd/>
              <w:spacing w:before="120" w:after="120"/>
              <w:jc w:val="both"/>
              <w:textAlignment w:val="auto"/>
              <w:rPr>
                <w:rFonts w:eastAsiaTheme="minorEastAsia"/>
                <w:bCs/>
                <w:color w:val="000000" w:themeColor="text1"/>
                <w:lang w:val="en-US" w:eastAsia="zh-CN"/>
              </w:rPr>
            </w:pPr>
            <w:r w:rsidRPr="00653A30">
              <w:rPr>
                <w:rFonts w:eastAsiaTheme="minorEastAsia"/>
                <w:color w:val="000000" w:themeColor="text1"/>
                <w:lang w:val="en-US" w:eastAsia="zh-CN"/>
              </w:rPr>
              <w:t xml:space="preserve">As we explained several times in previous meetings, finer beamwidth does not guarantee better robustness in mobility performance. </w:t>
            </w:r>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 xml:space="preserve">robustness as SSB-based measurement. More and finer CSI-RS beams means the coverage of each CSI-RS beam becomes narrower than a SSB beam. This is going to increase the chance of handover failure because the best CSI-RS beam reported by UE could be highly likely not a suitable beam to that UE after handover. </w:t>
            </w:r>
          </w:p>
          <w:p w14:paraId="5AC3E42A" w14:textId="5C383C13" w:rsidR="003A2BF4" w:rsidRDefault="003A2BF4" w:rsidP="00653A30">
            <w:pPr>
              <w:spacing w:after="120"/>
              <w:jc w:val="center"/>
              <w:rPr>
                <w:rFonts w:eastAsiaTheme="minorEastAsia"/>
                <w:color w:val="0070C0"/>
                <w:lang w:val="en-US" w:eastAsia="zh-CN"/>
              </w:rPr>
            </w:pPr>
            <w:r w:rsidRPr="00653A30">
              <w:rPr>
                <w:rFonts w:eastAsiaTheme="minorEastAsia"/>
                <w:bCs/>
                <w:noProof/>
                <w:color w:val="000000" w:themeColor="text1"/>
                <w:lang w:val="en-US" w:eastAsia="zh-CN"/>
              </w:rPr>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p>
        </w:tc>
      </w:tr>
      <w:tr w:rsidR="00944F04" w14:paraId="4CFCFFC2" w14:textId="77777777" w:rsidTr="007975A8">
        <w:tc>
          <w:tcPr>
            <w:tcW w:w="1236" w:type="dxa"/>
          </w:tcPr>
          <w:p w14:paraId="6D5DBCA1" w14:textId="20ECA1AD"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401A535D" w14:textId="6CF02490"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p>
        </w:tc>
      </w:tr>
      <w:tr w:rsidR="00873FB9" w14:paraId="33268DD3" w14:textId="77777777" w:rsidTr="007975A8">
        <w:tc>
          <w:tcPr>
            <w:tcW w:w="1236" w:type="dxa"/>
          </w:tcPr>
          <w:p w14:paraId="3E978AEF" w14:textId="18A0C36F"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p>
          <w:p w14:paraId="5287A74F"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p>
          <w:p w14:paraId="392A59D1"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p>
          <w:p w14:paraId="28C471C8"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p>
          <w:p w14:paraId="134DCAB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24] CSI-RS resources for inter frequency measurements in FR2</w:t>
            </w:r>
          </w:p>
          <w:p w14:paraId="2A67A0A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p>
          <w:p w14:paraId="56B9DB7F" w14:textId="648A36E0"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p>
        </w:tc>
      </w:tr>
      <w:tr w:rsidR="008F3581" w14:paraId="19F52129" w14:textId="77777777" w:rsidTr="007975A8">
        <w:tc>
          <w:tcPr>
            <w:tcW w:w="1236" w:type="dxa"/>
          </w:tcPr>
          <w:p w14:paraId="01210FD6" w14:textId="6C05DC90"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ZTE proposal above looks reasonable to us.</w:t>
            </w:r>
          </w:p>
        </w:tc>
      </w:tr>
      <w:tr w:rsidR="00774A2B" w14:paraId="52A6669F" w14:textId="77777777" w:rsidTr="007975A8">
        <w:tc>
          <w:tcPr>
            <w:tcW w:w="1236" w:type="dxa"/>
          </w:tcPr>
          <w:p w14:paraId="6F898080" w14:textId="5C69D231" w:rsidR="00774A2B" w:rsidRDefault="00774A2B" w:rsidP="00774A2B">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62B1848E" w14:textId="5E1142D6" w:rsidR="00774A2B" w:rsidRDefault="00774A2B" w:rsidP="00774A2B">
            <w:pPr>
              <w:spacing w:after="120"/>
              <w:rPr>
                <w:rFonts w:eastAsiaTheme="minorEastAsia"/>
                <w:color w:val="0070C0"/>
                <w:lang w:val="en-US" w:eastAsia="zh-CN"/>
              </w:rPr>
            </w:pPr>
            <w:r>
              <w:rPr>
                <w:rFonts w:eastAsiaTheme="minorEastAsia"/>
                <w:color w:val="0070C0"/>
                <w:lang w:val="en-US" w:eastAsia="zh-CN"/>
              </w:rPr>
              <w:t xml:space="preserve">We think it is simpler to start from Option1, but we are fine with higher number of CSI-RS resources if it is acceptable to UE. </w:t>
            </w:r>
          </w:p>
          <w:p w14:paraId="0913AB7C" w14:textId="4F3724DC" w:rsidR="00774A2B" w:rsidRDefault="00774A2B" w:rsidP="00774A2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p>
        </w:tc>
      </w:tr>
      <w:tr w:rsidR="00662E47" w14:paraId="781418AE" w14:textId="77777777" w:rsidTr="007975A8">
        <w:tc>
          <w:tcPr>
            <w:tcW w:w="1236" w:type="dxa"/>
          </w:tcPr>
          <w:p w14:paraId="008DEDE4" w14:textId="791BA543" w:rsidR="00662E47" w:rsidRDefault="00662E47" w:rsidP="00662E47">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349FF7F2" w14:textId="77777777" w:rsidR="00662E47" w:rsidRDefault="00662E47" w:rsidP="00662E47">
            <w:pPr>
              <w:spacing w:after="120"/>
              <w:rPr>
                <w:rFonts w:eastAsiaTheme="minorEastAsia"/>
                <w:color w:val="000000" w:themeColor="text1"/>
                <w:lang w:val="en-US" w:eastAsia="zh-CN"/>
              </w:rPr>
            </w:pPr>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p>
          <w:p w14:paraId="5FEBE745" w14:textId="77F7DB73" w:rsidR="00662E47" w:rsidRDefault="00662E47" w:rsidP="00662E47">
            <w:pPr>
              <w:spacing w:after="120"/>
              <w:rPr>
                <w:rFonts w:eastAsiaTheme="minorEastAsia"/>
                <w:color w:val="0070C0"/>
                <w:lang w:val="en-US" w:eastAsia="zh-CN"/>
              </w:rPr>
            </w:pPr>
            <w:r>
              <w:rPr>
                <w:rFonts w:eastAsiaTheme="minorEastAsia"/>
                <w:color w:val="000000" w:themeColor="text1"/>
                <w:lang w:val="en-US" w:eastAsia="zh-CN"/>
              </w:rPr>
              <w:t>Need more discussions.</w:t>
            </w:r>
          </w:p>
        </w:tc>
      </w:tr>
      <w:tr w:rsidR="00EA495E" w14:paraId="7A08F8DD" w14:textId="77777777" w:rsidTr="007975A8">
        <w:tc>
          <w:tcPr>
            <w:tcW w:w="1236" w:type="dxa"/>
          </w:tcPr>
          <w:p w14:paraId="232140BE" w14:textId="57A6BEBF" w:rsidR="00EA495E" w:rsidRPr="000C1339" w:rsidRDefault="00EA495E" w:rsidP="00662E4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DBD80F4" w14:textId="12E30EE2" w:rsidR="00EA495E" w:rsidRDefault="00EA495E" w:rsidP="00662E47">
            <w:pPr>
              <w:spacing w:after="120"/>
              <w:rPr>
                <w:rFonts w:eastAsiaTheme="minorEastAsia"/>
                <w:color w:val="000000" w:themeColor="text1"/>
                <w:lang w:val="en-US" w:eastAsia="zh-CN"/>
              </w:rPr>
            </w:pPr>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p>
        </w:tc>
      </w:tr>
      <w:tr w:rsidR="00F615C7" w14:paraId="2B27939E" w14:textId="77777777" w:rsidTr="007975A8">
        <w:tc>
          <w:tcPr>
            <w:tcW w:w="1236" w:type="dxa"/>
          </w:tcPr>
          <w:p w14:paraId="165D4F2B" w14:textId="6E1C7393"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4B2D1CE" w14:textId="548AC251" w:rsidR="00F615C7" w:rsidRDefault="00F615C7" w:rsidP="00F615C7">
            <w:pPr>
              <w:spacing w:after="120"/>
              <w:rPr>
                <w:rFonts w:eastAsiaTheme="minorEastAsia"/>
                <w:color w:val="000000" w:themeColor="text1"/>
                <w:lang w:val="en-US" w:eastAsia="zh-CN"/>
              </w:rPr>
            </w:pPr>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p>
        </w:tc>
      </w:tr>
      <w:tr w:rsidR="001C0B9A" w14:paraId="24EEC08F" w14:textId="77777777" w:rsidTr="007975A8">
        <w:tc>
          <w:tcPr>
            <w:tcW w:w="1236" w:type="dxa"/>
          </w:tcPr>
          <w:p w14:paraId="2231A14C" w14:textId="1DDE85F0"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p>
          <w:p w14:paraId="7CC50986" w14:textId="3FF8681D"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s compromise, the values of option 1 can be as baseline in the square brackets to move forward.</w:t>
            </w:r>
          </w:p>
          <w:p w14:paraId="2E0B4281" w14:textId="77777777" w:rsidR="001C0B9A" w:rsidRPr="00F332D5" w:rsidRDefault="001C0B9A" w:rsidP="001C0B9A">
            <w:pPr>
              <w:numPr>
                <w:ilvl w:val="0"/>
                <w:numId w:val="2"/>
              </w:numPr>
              <w:rPr>
                <w:color w:val="000000" w:themeColor="text1"/>
                <w:lang w:val="en-US"/>
              </w:rPr>
            </w:pPr>
            <w:r w:rsidRPr="00F332D5">
              <w:rPr>
                <w:color w:val="000000" w:themeColor="text1"/>
              </w:rPr>
              <w:t>[14] CSI-RS resources for intra frequency measurements in FR1</w:t>
            </w:r>
          </w:p>
          <w:p w14:paraId="01032D34" w14:textId="77777777" w:rsidR="001C0B9A" w:rsidRPr="00F332D5" w:rsidRDefault="001C0B9A" w:rsidP="001C0B9A">
            <w:pPr>
              <w:numPr>
                <w:ilvl w:val="0"/>
                <w:numId w:val="2"/>
              </w:numPr>
              <w:rPr>
                <w:color w:val="000000" w:themeColor="text1"/>
                <w:lang w:val="en-US"/>
              </w:rPr>
            </w:pPr>
            <w:r w:rsidRPr="00F332D5">
              <w:rPr>
                <w:color w:val="000000" w:themeColor="text1"/>
              </w:rPr>
              <w:t>[24] CSI-RS resources for intra frequency measurements in FR2,</w:t>
            </w:r>
          </w:p>
          <w:p w14:paraId="1938FBBF" w14:textId="77777777" w:rsidR="001C0B9A" w:rsidRPr="00653A30" w:rsidRDefault="001C0B9A" w:rsidP="00653A30">
            <w:pPr>
              <w:numPr>
                <w:ilvl w:val="0"/>
                <w:numId w:val="2"/>
              </w:numPr>
              <w:rPr>
                <w:rFonts w:eastAsiaTheme="minorEastAsia"/>
                <w:color w:val="000000" w:themeColor="text1"/>
                <w:lang w:val="en-US" w:eastAsia="zh-CN"/>
              </w:rPr>
            </w:pPr>
            <w:r w:rsidRPr="00F332D5">
              <w:rPr>
                <w:color w:val="000000" w:themeColor="text1"/>
              </w:rPr>
              <w:t>[7] CSI-RS resources for inter frequency measurements in FR1,</w:t>
            </w:r>
          </w:p>
          <w:p w14:paraId="6505A744" w14:textId="0E41C777" w:rsidR="001C0B9A" w:rsidRDefault="001C0B9A" w:rsidP="00653A30">
            <w:pPr>
              <w:numPr>
                <w:ilvl w:val="0"/>
                <w:numId w:val="2"/>
              </w:numPr>
              <w:rPr>
                <w:rFonts w:eastAsiaTheme="minorEastAsia"/>
                <w:color w:val="000000" w:themeColor="text1"/>
                <w:lang w:val="en-US" w:eastAsia="zh-CN"/>
              </w:rPr>
            </w:pPr>
            <w:r w:rsidRPr="00F332D5">
              <w:rPr>
                <w:color w:val="000000" w:themeColor="text1"/>
              </w:rPr>
              <w:t>[</w:t>
            </w:r>
            <w:r w:rsidR="00215461">
              <w:rPr>
                <w:color w:val="000000" w:themeColor="text1"/>
              </w:rPr>
              <w:t>10</w:t>
            </w:r>
            <w:r w:rsidRPr="00F332D5">
              <w:rPr>
                <w:color w:val="000000" w:themeColor="text1"/>
              </w:rPr>
              <w:t>] CSI-RS resources for inter frequency measurements in FR2.</w:t>
            </w:r>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45DEFE37" w:rsidR="00625C27" w:rsidRPr="003418CB" w:rsidRDefault="00BA4206"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0C4DBBC" w14:textId="77777777" w:rsidR="00625C27" w:rsidRDefault="0069127F" w:rsidP="00E77A07">
            <w:pPr>
              <w:spacing w:after="120"/>
              <w:rPr>
                <w:rFonts w:eastAsiaTheme="minorEastAsia"/>
                <w:color w:val="0070C0"/>
                <w:lang w:val="en-US" w:eastAsia="zh-CN"/>
              </w:rPr>
            </w:pPr>
            <w:r>
              <w:rPr>
                <w:rFonts w:eastAsiaTheme="minorEastAsia" w:hint="eastAsia"/>
                <w:color w:val="0070C0"/>
                <w:lang w:val="en-US" w:eastAsia="zh-CN"/>
              </w:rPr>
              <w:t>On option 1, we support the view.</w:t>
            </w:r>
          </w:p>
          <w:p w14:paraId="001DC415" w14:textId="1BA7C75B" w:rsidR="0069127F" w:rsidRPr="003418CB" w:rsidRDefault="0069127F" w:rsidP="00E77A07">
            <w:pPr>
              <w:spacing w:after="120"/>
              <w:rPr>
                <w:rFonts w:eastAsiaTheme="minorEastAsia"/>
                <w:color w:val="0070C0"/>
                <w:lang w:val="en-US" w:eastAsia="zh-CN"/>
              </w:rPr>
            </w:pPr>
            <w:r>
              <w:rPr>
                <w:rFonts w:eastAsiaTheme="minorEastAsia"/>
                <w:color w:val="0070C0"/>
                <w:lang w:val="en-US" w:eastAsia="zh-CN"/>
              </w:rPr>
              <w:t>On option 2,</w:t>
            </w:r>
            <w:r w:rsidR="00680C14">
              <w:rPr>
                <w:rFonts w:eastAsiaTheme="minorEastAsia"/>
                <w:color w:val="0070C0"/>
                <w:lang w:val="en-US" w:eastAsia="zh-CN"/>
              </w:rPr>
              <w:t xml:space="preserve"> we are fine with the proposal.</w:t>
            </w:r>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p>
          <w:p w14:paraId="37B50BD3" w14:textId="77777777" w:rsidR="00FA0DBA" w:rsidRPr="00DC71C3" w:rsidRDefault="00FA0DBA" w:rsidP="00FA0DBA">
            <w:pPr>
              <w:spacing w:after="120"/>
              <w:ind w:left="284"/>
              <w:rPr>
                <w:rFonts w:eastAsiaTheme="minorEastAsia"/>
                <w:color w:val="000000" w:themeColor="text1"/>
                <w:lang w:val="en-US" w:eastAsia="zh-CN"/>
              </w:rPr>
            </w:pPr>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p>
          <w:p w14:paraId="4DAA28CA" w14:textId="1173C321" w:rsidR="003A2BF4" w:rsidRDefault="00FA0DBA" w:rsidP="00FA0DBA">
            <w:pPr>
              <w:spacing w:after="120"/>
              <w:rPr>
                <w:rFonts w:eastAsiaTheme="minorEastAsia"/>
                <w:color w:val="0070C0"/>
                <w:lang w:val="en-US" w:eastAsia="zh-CN"/>
              </w:rPr>
            </w:pPr>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p>
        </w:tc>
      </w:tr>
      <w:tr w:rsidR="00B64413" w14:paraId="6DE84D12" w14:textId="77777777" w:rsidTr="007975A8">
        <w:tc>
          <w:tcPr>
            <w:tcW w:w="1236" w:type="dxa"/>
          </w:tcPr>
          <w:p w14:paraId="0888AEE7" w14:textId="03E193C5" w:rsidR="00B64413" w:rsidRDefault="00B64413"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7EAA7F73" w14:textId="7FEE9327" w:rsidR="00B64413" w:rsidRPr="00B64413" w:rsidRDefault="00B64413"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MTK</w:t>
            </w:r>
          </w:p>
        </w:tc>
      </w:tr>
      <w:tr w:rsidR="00873FB9" w14:paraId="3B3C70C4" w14:textId="77777777" w:rsidTr="007975A8">
        <w:tc>
          <w:tcPr>
            <w:tcW w:w="1236" w:type="dxa"/>
          </w:tcPr>
          <w:p w14:paraId="0BBB7DDF" w14:textId="39A5E24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32D89E44" w14:textId="2BE6A02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p>
        </w:tc>
      </w:tr>
      <w:tr w:rsidR="008F3581" w14:paraId="0940D07D" w14:textId="77777777" w:rsidTr="007975A8">
        <w:tc>
          <w:tcPr>
            <w:tcW w:w="1236" w:type="dxa"/>
          </w:tcPr>
          <w:p w14:paraId="213AD02D" w14:textId="168B002A"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8511288" w14:textId="3B62F62F" w:rsidR="008F3581" w:rsidRDefault="008F3581" w:rsidP="00873FB9">
            <w:pPr>
              <w:spacing w:after="120"/>
              <w:rPr>
                <w:rFonts w:eastAsiaTheme="minorEastAsia"/>
                <w:color w:val="000000" w:themeColor="text1"/>
                <w:lang w:val="en-US" w:eastAsia="zh-CN"/>
              </w:rPr>
            </w:pPr>
            <w:r>
              <w:rPr>
                <w:rFonts w:eastAsiaTheme="minorEastAsia"/>
                <w:color w:val="000000" w:themeColor="text1"/>
                <w:lang w:val="en-US" w:eastAsia="zh-CN"/>
              </w:rPr>
              <w:t>Same comment as MTK.</w:t>
            </w:r>
          </w:p>
        </w:tc>
      </w:tr>
      <w:tr w:rsidR="00774A2B" w14:paraId="28D5C88D" w14:textId="77777777" w:rsidTr="007975A8">
        <w:tc>
          <w:tcPr>
            <w:tcW w:w="1236" w:type="dxa"/>
          </w:tcPr>
          <w:p w14:paraId="49641106" w14:textId="3E94484F" w:rsidR="00774A2B" w:rsidRDefault="00774A2B"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6FF4772" w14:textId="03744239" w:rsidR="00774A2B" w:rsidRDefault="00B25559" w:rsidP="00873FB9">
            <w:pPr>
              <w:spacing w:after="120"/>
              <w:rPr>
                <w:rFonts w:eastAsiaTheme="minorEastAsia"/>
                <w:color w:val="000000" w:themeColor="text1"/>
                <w:lang w:val="en-US" w:eastAsia="zh-CN"/>
              </w:rPr>
            </w:pPr>
            <w:r>
              <w:rPr>
                <w:rFonts w:eastAsiaTheme="minorEastAsia"/>
                <w:color w:val="000000" w:themeColor="text1"/>
                <w:lang w:val="en-US" w:eastAsia="zh-CN"/>
              </w:rPr>
              <w:t>We prefer Option2.</w:t>
            </w:r>
          </w:p>
          <w:p w14:paraId="2A64A2F4" w14:textId="745EA110" w:rsidR="00B25559" w:rsidRDefault="00B25559" w:rsidP="00B25559">
            <w:pPr>
              <w:spacing w:after="120"/>
              <w:rPr>
                <w:rFonts w:eastAsiaTheme="minorEastAsia"/>
                <w:color w:val="0070C0"/>
                <w:lang w:val="en-US" w:eastAsia="zh-CN"/>
              </w:rPr>
            </w:pPr>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p>
          <w:p w14:paraId="1EEDEE25" w14:textId="2A876A8F" w:rsidR="00B25559" w:rsidRDefault="00B25559" w:rsidP="00B25559">
            <w:pPr>
              <w:spacing w:after="120"/>
              <w:rPr>
                <w:rFonts w:eastAsiaTheme="minorEastAsia"/>
                <w:color w:val="000000" w:themeColor="text1"/>
                <w:lang w:val="en-US" w:eastAsia="zh-CN"/>
              </w:rPr>
            </w:pPr>
            <w:r>
              <w:rPr>
                <w:rFonts w:eastAsiaTheme="minorEastAsia"/>
                <w:color w:val="0070C0"/>
                <w:lang w:val="en-US" w:eastAsia="zh-CN"/>
              </w:rPr>
              <w:t xml:space="preserve">About Option1, </w:t>
            </w:r>
            <w:r w:rsidR="00D55C23">
              <w:rPr>
                <w:rFonts w:eastAsiaTheme="minorEastAsia"/>
                <w:color w:val="0070C0"/>
                <w:lang w:val="en-US" w:eastAsia="zh-CN"/>
              </w:rPr>
              <w:t>what does it mean exactly? D</w:t>
            </w:r>
            <w:r>
              <w:rPr>
                <w:rFonts w:eastAsiaTheme="minorEastAsia"/>
                <w:color w:val="0070C0"/>
                <w:lang w:val="en-US" w:eastAsia="zh-CN"/>
              </w:rPr>
              <w:t xml:space="preserve">oes the UE only measure single intra-f layer for FR2? </w:t>
            </w:r>
          </w:p>
        </w:tc>
      </w:tr>
      <w:tr w:rsidR="005216E4" w14:paraId="3C9042A3" w14:textId="77777777" w:rsidTr="007975A8">
        <w:tc>
          <w:tcPr>
            <w:tcW w:w="1236" w:type="dxa"/>
          </w:tcPr>
          <w:p w14:paraId="24C177C5" w14:textId="4659516F" w:rsidR="005216E4" w:rsidRDefault="005216E4" w:rsidP="005216E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2D1C9516" w14:textId="6B95FA65" w:rsidR="005216E4" w:rsidRDefault="005216E4" w:rsidP="005216E4">
            <w:pPr>
              <w:spacing w:after="120"/>
              <w:rPr>
                <w:rFonts w:eastAsiaTheme="minorEastAsia"/>
                <w:color w:val="000000" w:themeColor="text1"/>
                <w:lang w:val="en-US" w:eastAsia="zh-CN"/>
              </w:rPr>
            </w:pPr>
            <w:r>
              <w:rPr>
                <w:rFonts w:eastAsiaTheme="minorEastAsia"/>
                <w:color w:val="000000" w:themeColor="text1"/>
                <w:lang w:val="en-US" w:eastAsia="zh-CN"/>
              </w:rPr>
              <w:t>Agree with ZTE. Can we please clarify the issue v.s. previous issue 1-4-1?</w:t>
            </w:r>
          </w:p>
        </w:tc>
      </w:tr>
      <w:tr w:rsidR="001E22A8" w14:paraId="5EF16AC5" w14:textId="77777777" w:rsidTr="007975A8">
        <w:tc>
          <w:tcPr>
            <w:tcW w:w="1236" w:type="dxa"/>
          </w:tcPr>
          <w:p w14:paraId="4B57CDE3" w14:textId="13F4F2E5" w:rsidR="001E22A8" w:rsidRDefault="001E22A8" w:rsidP="005216E4">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F6C99E5" w14:textId="77777777" w:rsidR="001E22A8" w:rsidRDefault="001E22A8" w:rsidP="005216E4">
            <w:pPr>
              <w:spacing w:after="120"/>
              <w:rPr>
                <w:rFonts w:eastAsiaTheme="minorEastAsia"/>
                <w:color w:val="000000" w:themeColor="text1"/>
                <w:lang w:val="en-US" w:eastAsia="zh-CN"/>
              </w:rPr>
            </w:pPr>
            <w:r>
              <w:rPr>
                <w:rFonts w:eastAsiaTheme="minorEastAsia"/>
                <w:color w:val="000000" w:themeColor="text1"/>
                <w:lang w:val="en-US" w:eastAsia="zh-CN"/>
              </w:rPr>
              <w:t>Current wording is not very clear. Some revisions are suggested</w:t>
            </w:r>
          </w:p>
          <w:p w14:paraId="4458B5FD" w14:textId="7AEEA477" w:rsidR="001E22A8" w:rsidRPr="00E94399" w:rsidRDefault="001E22A8" w:rsidP="00653A30">
            <w:pPr>
              <w:pStyle w:val="af0"/>
              <w:numPr>
                <w:ilvl w:val="0"/>
                <w:numId w:val="2"/>
              </w:numPr>
              <w:tabs>
                <w:tab w:val="left" w:pos="426"/>
              </w:tabs>
              <w:snapToGrid w:val="0"/>
              <w:spacing w:after="120"/>
              <w:rPr>
                <w:color w:val="000000" w:themeColor="text1"/>
                <w:lang w:eastAsia="zh-CN"/>
              </w:rPr>
            </w:pPr>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rement for </w:t>
            </w:r>
            <w:r w:rsidRPr="001E22A8">
              <w:rPr>
                <w:color w:val="000000" w:themeColor="text1"/>
                <w:lang w:eastAsia="zh-CN"/>
              </w:rPr>
              <w:t xml:space="preserve">neighbour cells </w:t>
            </w:r>
            <w:r>
              <w:rPr>
                <w:color w:val="000000" w:themeColor="text1"/>
                <w:lang w:eastAsia="zh-CN"/>
              </w:rPr>
              <w:t>is only required</w:t>
            </w:r>
            <w:r w:rsidRPr="00E94399">
              <w:rPr>
                <w:color w:val="000000" w:themeColor="text1"/>
                <w:lang w:eastAsia="zh-CN"/>
              </w:rPr>
              <w:t xml:space="preserve"> </w:t>
            </w:r>
            <w:r>
              <w:rPr>
                <w:color w:val="000000" w:themeColor="text1"/>
                <w:lang w:eastAsia="zh-CN"/>
              </w:rPr>
              <w:t>for PCell/PSCell or one of SCell if there is no PCell/PSCell on that band</w:t>
            </w:r>
          </w:p>
          <w:p w14:paraId="028261DF" w14:textId="3944F75B" w:rsidR="001E22A8" w:rsidRPr="00653A30" w:rsidRDefault="001E22A8" w:rsidP="00653A30">
            <w:pPr>
              <w:pStyle w:val="af0"/>
              <w:numPr>
                <w:ilvl w:val="0"/>
                <w:numId w:val="2"/>
              </w:numPr>
              <w:tabs>
                <w:tab w:val="left" w:pos="426"/>
              </w:tabs>
              <w:snapToGrid w:val="0"/>
              <w:spacing w:after="120"/>
              <w:jc w:val="both"/>
              <w:rPr>
                <w:rFonts w:eastAsiaTheme="minorEastAsia"/>
                <w:color w:val="000000" w:themeColor="text1"/>
                <w:lang w:eastAsia="zh-CN"/>
              </w:rPr>
            </w:pPr>
            <w:r w:rsidRPr="00E94399">
              <w:rPr>
                <w:color w:val="000000" w:themeColor="text1"/>
                <w:lang w:eastAsia="zh-CN"/>
              </w:rPr>
              <w:t>UE shall also be capable of at least 2 SSBs and 2 CSI-RS resources</w:t>
            </w:r>
            <w:r>
              <w:rPr>
                <w:color w:val="000000" w:themeColor="text1"/>
                <w:lang w:eastAsia="zh-CN"/>
              </w:rPr>
              <w:t xml:space="preserve"> on serving cell</w:t>
            </w:r>
            <w:r w:rsidRPr="00E94399">
              <w:rPr>
                <w:color w:val="000000" w:themeColor="text1"/>
                <w:lang w:eastAsia="zh-CN"/>
              </w:rPr>
              <w:t xml:space="preserve"> </w:t>
            </w:r>
            <w:r>
              <w:rPr>
                <w:color w:val="000000" w:themeColor="text1"/>
                <w:lang w:eastAsia="zh-CN"/>
              </w:rPr>
              <w:t>per CC</w:t>
            </w:r>
            <w:r w:rsidRPr="00E94399">
              <w:rPr>
                <w:color w:val="000000" w:themeColor="text1"/>
                <w:lang w:eastAsia="zh-CN"/>
              </w:rPr>
              <w:t xml:space="preserve"> in the same band.</w:t>
            </w:r>
          </w:p>
        </w:tc>
      </w:tr>
      <w:tr w:rsidR="00215461" w14:paraId="1F60231E" w14:textId="77777777" w:rsidTr="007975A8">
        <w:tc>
          <w:tcPr>
            <w:tcW w:w="1236" w:type="dxa"/>
          </w:tcPr>
          <w:p w14:paraId="64C78B1C" w14:textId="0B79CC50"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A9FE26A" w14:textId="77777777"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Response to ZTE</w:t>
            </w:r>
            <w:r>
              <w:rPr>
                <w:rFonts w:eastAsiaTheme="minorEastAsia"/>
                <w:color w:val="000000" w:themeColor="text1"/>
                <w:lang w:val="en-US" w:eastAsia="zh-CN"/>
              </w:rPr>
              <w:t xml:space="preserve">, Nokia and QC: this issue was raised aiming to discussing the additional requirements for UE capability of FR2 intra-frequency measurement. The similar requirements are </w:t>
            </w:r>
            <w:r>
              <w:rPr>
                <w:rFonts w:eastAsiaTheme="minorEastAsia"/>
                <w:color w:val="000000" w:themeColor="text1"/>
                <w:lang w:val="en-US" w:eastAsia="zh-CN"/>
              </w:rPr>
              <w:lastRenderedPageBreak/>
              <w:t>defined for SSB based measurement. And I also add the companies who proposed the corresponding option(s). Maybe further clarification could be provided.</w:t>
            </w:r>
          </w:p>
          <w:p w14:paraId="56308B62" w14:textId="09C202C7" w:rsidR="00215461" w:rsidRDefault="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option 2 and also agree with vivo, </w:t>
            </w:r>
            <w:r w:rsidR="002A2626">
              <w:rPr>
                <w:rFonts w:eastAsiaTheme="minorEastAsia"/>
                <w:color w:val="000000" w:themeColor="text1"/>
                <w:lang w:val="en-US" w:eastAsia="zh-CN"/>
              </w:rPr>
              <w:t xml:space="preserve">and </w:t>
            </w:r>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r>
              <w:rPr>
                <w:rFonts w:eastAsiaTheme="minorEastAsia"/>
                <w:color w:val="000000" w:themeColor="text1"/>
                <w:lang w:val="en-US" w:eastAsia="zh-CN"/>
              </w:rPr>
              <w:t>The revisions by Apple are ok for us.</w:t>
            </w:r>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lastRenderedPageBreak/>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25D23C05"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653A30">
        <w:rPr>
          <w:rFonts w:ascii="Times New Roman" w:eastAsiaTheme="minorEastAsia" w:hAnsi="Times New Roman"/>
          <w:b/>
          <w:bCs/>
          <w:color w:val="0070C0"/>
          <w:sz w:val="20"/>
          <w:szCs w:val="20"/>
          <w:highlight w:val="yellow"/>
          <w:lang w:val="en-US"/>
        </w:rPr>
        <w:t xml:space="preserve">Issue 1-5-4:  Minimum </w:t>
      </w:r>
      <w:r w:rsidR="005045F6">
        <w:rPr>
          <w:rFonts w:ascii="Times New Roman" w:eastAsiaTheme="minorEastAsia" w:hAnsi="Times New Roman"/>
          <w:b/>
          <w:bCs/>
          <w:color w:val="0070C0"/>
          <w:sz w:val="20"/>
          <w:szCs w:val="20"/>
          <w:highlight w:val="yellow"/>
          <w:lang w:val="en-US"/>
        </w:rPr>
        <w:t xml:space="preserve">symbol </w:t>
      </w:r>
      <w:r w:rsidRPr="00653A30">
        <w:rPr>
          <w:rFonts w:ascii="Times New Roman" w:eastAsiaTheme="minorEastAsia" w:hAnsi="Times New Roman"/>
          <w:b/>
          <w:bCs/>
          <w:color w:val="0070C0"/>
          <w:sz w:val="20"/>
          <w:szCs w:val="20"/>
          <w:highlight w:val="yellow"/>
          <w:lang w:val="en-US"/>
        </w:rPr>
        <w:t xml:space="preserve">separation between </w:t>
      </w:r>
      <w:r w:rsidR="00043721" w:rsidRPr="00653A30">
        <w:rPr>
          <w:rFonts w:ascii="Times New Roman" w:eastAsiaTheme="minorEastAsia" w:hAnsi="Times New Roman"/>
          <w:b/>
          <w:bCs/>
          <w:color w:val="0070C0"/>
          <w:sz w:val="20"/>
          <w:szCs w:val="20"/>
          <w:highlight w:val="yellow"/>
          <w:lang w:val="en-US"/>
        </w:rPr>
        <w:t xml:space="preserve">CSI-RS resources in </w:t>
      </w:r>
      <w:r w:rsidRPr="00653A30">
        <w:rPr>
          <w:rFonts w:ascii="Times New Roman" w:eastAsiaTheme="minorEastAsia" w:hAnsi="Times New Roman"/>
          <w:b/>
          <w:bCs/>
          <w:color w:val="0070C0"/>
          <w:sz w:val="20"/>
          <w:szCs w:val="20"/>
          <w:highlight w:val="yellow"/>
          <w:lang w:val="en-US"/>
        </w:rPr>
        <w:t xml:space="preserve">two </w:t>
      </w:r>
      <w:r w:rsidR="00043721" w:rsidRPr="00653A30">
        <w:rPr>
          <w:rFonts w:ascii="Times New Roman" w:eastAsiaTheme="minorEastAsia" w:hAnsi="Times New Roman"/>
          <w:b/>
          <w:bCs/>
          <w:color w:val="0070C0"/>
          <w:sz w:val="20"/>
          <w:szCs w:val="20"/>
          <w:highlight w:val="yellow"/>
          <w:lang w:val="en-US"/>
        </w:rPr>
        <w:t xml:space="preserve">consecutive </w:t>
      </w:r>
      <w:r w:rsidRPr="00653A30">
        <w:rPr>
          <w:rFonts w:ascii="Times New Roman" w:eastAsiaTheme="minorEastAsia" w:hAnsi="Times New Roman"/>
          <w:b/>
          <w:bCs/>
          <w:color w:val="0070C0"/>
          <w:sz w:val="20"/>
          <w:szCs w:val="20"/>
          <w:highlight w:val="yellow"/>
          <w:lang w:val="en-US"/>
        </w:rPr>
        <w:t xml:space="preserve">slots </w:t>
      </w:r>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D555D1E" w:rsidR="006C0F80" w:rsidRPr="003418CB" w:rsidRDefault="00680C14"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6848FA9" w14:textId="108D94EE" w:rsidR="006C0F80" w:rsidRPr="003418CB" w:rsidRDefault="009C524D" w:rsidP="00B91EE4">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p>
        </w:tc>
      </w:tr>
      <w:tr w:rsidR="00A27B71" w14:paraId="5BC7F635" w14:textId="77777777" w:rsidTr="007975A8">
        <w:tc>
          <w:tcPr>
            <w:tcW w:w="1236" w:type="dxa"/>
          </w:tcPr>
          <w:p w14:paraId="0B63EF6F" w14:textId="213D4737" w:rsidR="00A27B71" w:rsidDel="00680C14" w:rsidRDefault="00A27B71"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E1DB67" w14:textId="77777777" w:rsidR="00A27B71" w:rsidRPr="00653A30"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1 is just an update of the wording based on the agreement to define requirements for associated SSB only.</w:t>
            </w:r>
          </w:p>
          <w:p w14:paraId="63B5802E" w14:textId="6B484E22" w:rsidR="00A27B71" w:rsidRPr="00653A30" w:rsidRDefault="00575909" w:rsidP="00B91EE4">
            <w:pPr>
              <w:overflowPunct/>
              <w:autoSpaceDE/>
              <w:autoSpaceDN/>
              <w:adjustRightInd/>
              <w:spacing w:after="120"/>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Regarding </w:t>
            </w:r>
            <w:r w:rsidR="00A27B71" w:rsidRPr="00653A30">
              <w:rPr>
                <w:rFonts w:eastAsiaTheme="minorEastAsia"/>
                <w:color w:val="000000" w:themeColor="text1"/>
                <w:lang w:val="en-US" w:eastAsia="zh-CN"/>
              </w:rPr>
              <w:t>Option 2</w:t>
            </w:r>
            <w:r w:rsidRPr="00653A30">
              <w:rPr>
                <w:rFonts w:eastAsiaTheme="minorEastAsia"/>
                <w:color w:val="000000" w:themeColor="text1"/>
                <w:lang w:val="en-US" w:eastAsia="zh-CN"/>
              </w:rPr>
              <w:t>, how to interpret this capability in RAN4 needs some further discussion. Note that this capability considers all frequency layers.</w:t>
            </w:r>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c>
                <w:tcPr>
                  <w:tcW w:w="8169" w:type="dxa"/>
                </w:tcPr>
                <w:p w14:paraId="42AAD073" w14:textId="77777777" w:rsidR="00575909" w:rsidRPr="00653A30" w:rsidRDefault="00575909" w:rsidP="00575909">
                  <w:pPr>
                    <w:pStyle w:val="TAL"/>
                    <w:overflowPunct/>
                    <w:autoSpaceDE/>
                    <w:autoSpaceDN/>
                    <w:adjustRightInd/>
                    <w:textAlignment w:val="auto"/>
                    <w:rPr>
                      <w:b/>
                      <w:i/>
                      <w:color w:val="000000" w:themeColor="text1"/>
                    </w:rPr>
                  </w:pPr>
                  <w:r w:rsidRPr="00653A30">
                    <w:rPr>
                      <w:b/>
                      <w:i/>
                      <w:color w:val="000000" w:themeColor="text1"/>
                    </w:rPr>
                    <w:t>maxNumberCSI-RS-RRM-RS-SINR</w:t>
                  </w:r>
                </w:p>
                <w:p w14:paraId="6B0F4FFA" w14:textId="2E0B955C" w:rsidR="00575909" w:rsidRPr="00653A30" w:rsidRDefault="00575909" w:rsidP="00575909">
                  <w:pPr>
                    <w:overflowPunct/>
                    <w:autoSpaceDE/>
                    <w:autoSpaceDN/>
                    <w:adjustRightInd/>
                    <w:spacing w:after="120"/>
                    <w:textAlignment w:val="auto"/>
                    <w:rPr>
                      <w:rFonts w:eastAsiaTheme="minorEastAsia"/>
                      <w:color w:val="000000" w:themeColor="text1"/>
                      <w:lang w:val="en-US" w:eastAsia="zh-CN"/>
                    </w:rPr>
                  </w:pPr>
                  <w:r w:rsidRPr="00653A30">
                    <w:rPr>
                      <w:color w:val="000000" w:themeColor="text1"/>
                    </w:rPr>
                    <w:t xml:space="preserve">Defines the maximum number of CSI-RS resources for RRM and RS-SINR measurement </w:t>
                  </w:r>
                  <w:r w:rsidRPr="00653A30">
                    <w:rPr>
                      <w:color w:val="000000" w:themeColor="text1"/>
                      <w:highlight w:val="yellow"/>
                    </w:rPr>
                    <w:t>across all measurement frequencies</w:t>
                  </w:r>
                  <w:r w:rsidRPr="00653A30">
                    <w:rPr>
                      <w:color w:val="000000" w:themeColor="text1"/>
                    </w:rPr>
                    <w:t xml:space="preserve"> per slot. If UE supports any of </w:t>
                  </w:r>
                  <w:r w:rsidRPr="00653A30">
                    <w:rPr>
                      <w:i/>
                      <w:color w:val="000000" w:themeColor="text1"/>
                    </w:rPr>
                    <w:t>csi-RSRP-AndRSRQ-MeasWithSSB</w:t>
                  </w:r>
                  <w:r w:rsidRPr="00653A30">
                    <w:rPr>
                      <w:color w:val="000000" w:themeColor="text1"/>
                    </w:rPr>
                    <w:t xml:space="preserve">, </w:t>
                  </w:r>
                  <w:r w:rsidRPr="00653A30">
                    <w:rPr>
                      <w:i/>
                      <w:color w:val="000000" w:themeColor="text1"/>
                    </w:rPr>
                    <w:t>csi-RSRP-AndRSRQ-MeasWithoutSSB</w:t>
                  </w:r>
                  <w:r w:rsidRPr="00653A30">
                    <w:rPr>
                      <w:color w:val="000000" w:themeColor="text1"/>
                    </w:rPr>
                    <w:t xml:space="preserve">, and </w:t>
                  </w:r>
                  <w:r w:rsidRPr="00653A30">
                    <w:rPr>
                      <w:i/>
                      <w:color w:val="000000" w:themeColor="text1"/>
                    </w:rPr>
                    <w:t>csi-SINR-Meas</w:t>
                  </w:r>
                  <w:r w:rsidRPr="00653A30">
                    <w:rPr>
                      <w:color w:val="000000" w:themeColor="text1"/>
                    </w:rPr>
                    <w:t>, UE shall report this capability.</w:t>
                  </w:r>
                </w:p>
              </w:tc>
            </w:tr>
          </w:tbl>
          <w:p w14:paraId="13E538FD" w14:textId="45B82292" w:rsidR="00575909" w:rsidRDefault="00575909" w:rsidP="00653A30">
            <w:pPr>
              <w:spacing w:after="120"/>
              <w:rPr>
                <w:rFonts w:eastAsiaTheme="minorEastAsia"/>
                <w:color w:val="0070C0"/>
                <w:lang w:val="en-US" w:eastAsia="zh-CN"/>
              </w:rPr>
            </w:pPr>
            <w:r w:rsidRPr="00653A30">
              <w:rPr>
                <w:rFonts w:eastAsiaTheme="minorEastAsia"/>
                <w:color w:val="000000" w:themeColor="text1"/>
                <w:lang w:val="en-US" w:eastAsia="zh-CN"/>
              </w:rPr>
              <w:t>However, for inter-frequency measurement, UE is only required to perform measurement on one single frequency layer at a time. For intra-frequency layer, RAN4 may introduce CSSF to address the searcher constraint when performing measurements on multiple layers at the same time. RAN4 should first clarify how to interpret this capability.</w:t>
            </w:r>
          </w:p>
        </w:tc>
      </w:tr>
      <w:tr w:rsidR="00873FB9" w14:paraId="48DCD90E" w14:textId="77777777" w:rsidTr="007975A8">
        <w:tc>
          <w:tcPr>
            <w:tcW w:w="1236" w:type="dxa"/>
          </w:tcPr>
          <w:p w14:paraId="62A678E1" w14:textId="2E09A2B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 xml:space="preserve">In addition to this existing UE capability it is absolutely not necessary to introduce new UE capability for in slot per MO. </w:t>
            </w:r>
          </w:p>
        </w:tc>
      </w:tr>
      <w:tr w:rsidR="008F3581" w14:paraId="4057E95D" w14:textId="77777777" w:rsidTr="007975A8">
        <w:tc>
          <w:tcPr>
            <w:tcW w:w="1236" w:type="dxa"/>
          </w:tcPr>
          <w:p w14:paraId="20FD2D87" w14:textId="5CF87465"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p>
          <w:p w14:paraId="2BC85B00" w14:textId="23A55CCE" w:rsidR="008F3581" w:rsidRDefault="008F3581" w:rsidP="008F358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r>
              <w:rPr>
                <w:rFonts w:eastAsiaTheme="minorEastAsia"/>
                <w:color w:val="000000" w:themeColor="text1"/>
                <w:lang w:val="en-US" w:eastAsia="zh-CN"/>
              </w:rPr>
              <w:t xml:space="preserve">but </w:t>
            </w:r>
            <w:r w:rsidRPr="008F3581">
              <w:rPr>
                <w:rFonts w:eastAsiaTheme="minorEastAsia"/>
                <w:color w:val="000000" w:themeColor="text1"/>
                <w:lang w:val="en-US" w:eastAsia="zh-CN"/>
              </w:rPr>
              <w:t xml:space="preserve">we can capture this interpretation for the existing capability </w:t>
            </w:r>
            <w:r>
              <w:rPr>
                <w:rFonts w:eastAsiaTheme="minorEastAsia"/>
                <w:color w:val="000000" w:themeColor="text1"/>
                <w:lang w:val="en-US" w:eastAsia="zh-CN"/>
              </w:rPr>
              <w:t xml:space="preserve">and </w:t>
            </w:r>
            <w:r w:rsidRPr="008F3581">
              <w:rPr>
                <w:rFonts w:eastAsiaTheme="minorEastAsia"/>
                <w:color w:val="000000" w:themeColor="text1"/>
                <w:lang w:val="en-US" w:eastAsia="zh-CN"/>
              </w:rPr>
              <w:t>there is no need to revise definition.</w:t>
            </w:r>
          </w:p>
        </w:tc>
      </w:tr>
      <w:tr w:rsidR="00BB6F70" w14:paraId="0D44717E" w14:textId="77777777" w:rsidTr="007975A8">
        <w:tc>
          <w:tcPr>
            <w:tcW w:w="1236" w:type="dxa"/>
          </w:tcPr>
          <w:p w14:paraId="5CF86EFF" w14:textId="0D619DB7"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4EC20B6" w14:textId="631C4E6B" w:rsidR="00BB6F70" w:rsidRDefault="00BB6F70" w:rsidP="00BB6F70">
            <w:pPr>
              <w:spacing w:after="120"/>
              <w:rPr>
                <w:rFonts w:eastAsiaTheme="minorEastAsia"/>
                <w:color w:val="0070C0"/>
                <w:lang w:val="en-US" w:eastAsia="zh-CN"/>
              </w:rPr>
            </w:pPr>
            <w:r>
              <w:rPr>
                <w:rFonts w:eastAsiaTheme="minorEastAsia"/>
                <w:color w:val="0070C0"/>
                <w:lang w:val="en-US" w:eastAsia="zh-CN"/>
              </w:rPr>
              <w:t>We prefer Option2.</w:t>
            </w:r>
          </w:p>
          <w:p w14:paraId="41C71383" w14:textId="1EE1FE73" w:rsidR="00BB6F70" w:rsidRDefault="00BB6F70" w:rsidP="00BB6F7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It seems the moderator misunderstood our proposal </w:t>
            </w:r>
            <w:r w:rsidR="002A2626">
              <w:rPr>
                <w:rFonts w:eastAsiaTheme="minorEastAsia"/>
                <w:color w:val="0070C0"/>
                <w:lang w:val="en-US" w:eastAsia="zh-CN"/>
              </w:rPr>
              <w:t>–</w:t>
            </w:r>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p>
        </w:tc>
      </w:tr>
      <w:tr w:rsidR="006D3A97" w14:paraId="3DCAEA74" w14:textId="77777777" w:rsidTr="007975A8">
        <w:tc>
          <w:tcPr>
            <w:tcW w:w="1236" w:type="dxa"/>
          </w:tcPr>
          <w:p w14:paraId="2B3E444E" w14:textId="3327123D" w:rsidR="006D3A97" w:rsidRDefault="006D3A97" w:rsidP="006D3A97">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0ECF3257" w14:textId="7CF3703E" w:rsidR="006D3A97" w:rsidRDefault="006D3A97" w:rsidP="006D3A97">
            <w:pPr>
              <w:spacing w:after="120"/>
              <w:rPr>
                <w:rFonts w:eastAsiaTheme="minorEastAsia"/>
                <w:color w:val="0070C0"/>
                <w:lang w:val="en-US" w:eastAsia="zh-CN"/>
              </w:rPr>
            </w:pPr>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p>
        </w:tc>
      </w:tr>
      <w:tr w:rsidR="001E22A8" w14:paraId="499954F5" w14:textId="77777777" w:rsidTr="007975A8">
        <w:tc>
          <w:tcPr>
            <w:tcW w:w="1236" w:type="dxa"/>
          </w:tcPr>
          <w:p w14:paraId="02A61CEF" w14:textId="266021EE" w:rsidR="001E22A8" w:rsidRDefault="001E22A8" w:rsidP="006D3A9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39B0AAE8" w14:textId="13628DFC" w:rsidR="001E22A8" w:rsidRDefault="001E22A8" w:rsidP="006D3A97">
            <w:pPr>
              <w:spacing w:after="120"/>
              <w:rPr>
                <w:rFonts w:eastAsiaTheme="minorEastAsia"/>
                <w:color w:val="000000" w:themeColor="text1"/>
                <w:lang w:val="en-US" w:eastAsia="zh-CN"/>
              </w:rPr>
            </w:pPr>
            <w:r>
              <w:rPr>
                <w:rFonts w:eastAsiaTheme="minorEastAsia"/>
                <w:color w:val="000000" w:themeColor="text1"/>
                <w:lang w:val="en-US" w:eastAsia="zh-CN"/>
              </w:rPr>
              <w:t>Option 2</w:t>
            </w:r>
          </w:p>
        </w:tc>
      </w:tr>
      <w:tr w:rsidR="00215461" w14:paraId="6E5F2B6A" w14:textId="77777777" w:rsidTr="007975A8">
        <w:tc>
          <w:tcPr>
            <w:tcW w:w="1236" w:type="dxa"/>
          </w:tcPr>
          <w:p w14:paraId="6B85845E" w14:textId="43704F15"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7C33E82E" w14:textId="4696B95C" w:rsidR="00215461" w:rsidRDefault="00215461" w:rsidP="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5EEB3E3E" w:rsidR="007975A8" w:rsidRPr="003418CB" w:rsidRDefault="009C524D" w:rsidP="007975A8">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8E1FDF5" w14:textId="59B60374" w:rsidR="007975A8" w:rsidRPr="003418CB" w:rsidRDefault="009C524D" w:rsidP="007975A8">
            <w:pPr>
              <w:spacing w:after="120"/>
              <w:rPr>
                <w:rFonts w:eastAsiaTheme="minorEastAsia"/>
                <w:color w:val="0070C0"/>
                <w:lang w:val="en-US" w:eastAsia="zh-CN"/>
              </w:rPr>
            </w:pPr>
            <w:r>
              <w:rPr>
                <w:rFonts w:eastAsiaTheme="minorEastAsia" w:hint="eastAsia"/>
                <w:color w:val="0070C0"/>
                <w:lang w:val="en-US" w:eastAsia="zh-CN"/>
              </w:rPr>
              <w:t>We prefer no requirement if number of CSI-RS exceeds UE capability.</w:t>
            </w:r>
          </w:p>
        </w:tc>
      </w:tr>
      <w:tr w:rsidR="00575909" w14:paraId="0DE21AF8" w14:textId="77777777" w:rsidTr="007975A8">
        <w:tc>
          <w:tcPr>
            <w:tcW w:w="1236" w:type="dxa"/>
          </w:tcPr>
          <w:p w14:paraId="3A3B7167" w14:textId="363141EF" w:rsidR="00575909" w:rsidDel="009C524D" w:rsidRDefault="00575909" w:rsidP="007975A8">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157A3F7B" w14:textId="1ABB3D40" w:rsidR="00575909" w:rsidRDefault="00575909" w:rsidP="007975A8">
            <w:pPr>
              <w:spacing w:after="120"/>
              <w:rPr>
                <w:rFonts w:eastAsiaTheme="minorEastAsia"/>
                <w:color w:val="0070C0"/>
                <w:lang w:val="en-US" w:eastAsia="zh-CN"/>
              </w:rPr>
            </w:pPr>
            <w:r w:rsidRPr="00653A30">
              <w:rPr>
                <w:rFonts w:eastAsiaTheme="minorEastAsia"/>
                <w:color w:val="000000" w:themeColor="text1"/>
                <w:lang w:val="en-US" w:eastAsia="zh-CN"/>
              </w:rPr>
              <w:t>Same view as vivo.</w:t>
            </w:r>
          </w:p>
        </w:tc>
      </w:tr>
      <w:tr w:rsidR="00873FB9" w14:paraId="41CC1A5E" w14:textId="77777777" w:rsidTr="007975A8">
        <w:tc>
          <w:tcPr>
            <w:tcW w:w="1236" w:type="dxa"/>
          </w:tcPr>
          <w:p w14:paraId="5FA12886" w14:textId="04C4AF90"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49C789E" w14:textId="088FDB2B"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p>
        </w:tc>
      </w:tr>
      <w:tr w:rsidR="008F3581" w14:paraId="5AA1A51A" w14:textId="77777777" w:rsidTr="007975A8">
        <w:tc>
          <w:tcPr>
            <w:tcW w:w="1236" w:type="dxa"/>
          </w:tcPr>
          <w:p w14:paraId="1DFDC3CF" w14:textId="0647CA37"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B4D96DF" w14:textId="367B4199" w:rsidR="008F3581" w:rsidRDefault="008F3581"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w:t>
            </w:r>
            <w:r w:rsidR="00043721">
              <w:rPr>
                <w:rFonts w:eastAsiaTheme="minorEastAsia"/>
                <w:color w:val="000000" w:themeColor="text1"/>
                <w:lang w:val="en-US" w:eastAsia="zh-CN"/>
              </w:rPr>
              <w:t xml:space="preserve">also </w:t>
            </w:r>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p>
        </w:tc>
      </w:tr>
      <w:tr w:rsidR="00BB6F70" w14:paraId="6825B67E" w14:textId="77777777" w:rsidTr="007975A8">
        <w:tc>
          <w:tcPr>
            <w:tcW w:w="1236" w:type="dxa"/>
          </w:tcPr>
          <w:p w14:paraId="4C373529" w14:textId="2966A57D"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CFF45CD" w14:textId="54684A2B" w:rsidR="00BB6F70" w:rsidRDefault="00BB6F70" w:rsidP="00BB6F70">
            <w:pPr>
              <w:spacing w:after="120"/>
              <w:rPr>
                <w:rFonts w:eastAsiaTheme="minorEastAsia"/>
                <w:color w:val="000000" w:themeColor="text1"/>
                <w:lang w:val="en-US" w:eastAsia="zh-CN"/>
              </w:rPr>
            </w:pPr>
            <w:r>
              <w:rPr>
                <w:rFonts w:eastAsiaTheme="minorEastAsia"/>
                <w:color w:val="0070C0"/>
                <w:lang w:val="en-US" w:eastAsia="zh-CN"/>
              </w:rPr>
              <w:t xml:space="preserve">If the UE indicates the capability, the network is assumed to configure proper number of CSI-RS resources for the measurement. Is it a corner case that network does not configure properly?   </w:t>
            </w:r>
          </w:p>
        </w:tc>
      </w:tr>
      <w:tr w:rsidR="00FD104A" w14:paraId="7EA114EA" w14:textId="77777777" w:rsidTr="007975A8">
        <w:tc>
          <w:tcPr>
            <w:tcW w:w="1236" w:type="dxa"/>
          </w:tcPr>
          <w:p w14:paraId="5AB3B86E" w14:textId="63A4F275" w:rsidR="00FD104A" w:rsidRDefault="00FD104A" w:rsidP="00FD104A">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BB7360B" w14:textId="49F65722" w:rsidR="00FD104A" w:rsidRDefault="00FD104A" w:rsidP="00FD104A">
            <w:pPr>
              <w:spacing w:after="120"/>
              <w:rPr>
                <w:rFonts w:eastAsiaTheme="minorEastAsia"/>
                <w:color w:val="0070C0"/>
                <w:lang w:val="en-US" w:eastAsia="zh-CN"/>
              </w:rPr>
            </w:pPr>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p>
        </w:tc>
      </w:tr>
      <w:tr w:rsidR="001E22A8" w14:paraId="34879FD6" w14:textId="77777777" w:rsidTr="007975A8">
        <w:tc>
          <w:tcPr>
            <w:tcW w:w="1236" w:type="dxa"/>
          </w:tcPr>
          <w:p w14:paraId="481ACBF5" w14:textId="698A3E81" w:rsidR="001E22A8" w:rsidRDefault="001E22A8" w:rsidP="00FD104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70F644C" w14:textId="106B45E3" w:rsidR="001E22A8" w:rsidRDefault="001E22A8" w:rsidP="00FD104A">
            <w:pPr>
              <w:spacing w:after="120"/>
              <w:rPr>
                <w:rFonts w:eastAsiaTheme="minorEastAsia"/>
                <w:color w:val="000000" w:themeColor="text1"/>
                <w:lang w:val="en-US" w:eastAsia="zh-CN"/>
              </w:rPr>
            </w:pPr>
            <w:r>
              <w:rPr>
                <w:rFonts w:eastAsiaTheme="minorEastAsia"/>
                <w:color w:val="000000" w:themeColor="text1"/>
                <w:lang w:val="en-US" w:eastAsia="zh-CN"/>
              </w:rPr>
              <w:t>Agree that no requirement should be specified in this case.</w:t>
            </w:r>
          </w:p>
        </w:tc>
      </w:tr>
      <w:tr w:rsidR="00215461" w14:paraId="3FD03502" w14:textId="77777777" w:rsidTr="007975A8">
        <w:tc>
          <w:tcPr>
            <w:tcW w:w="1236" w:type="dxa"/>
          </w:tcPr>
          <w:p w14:paraId="1301FE2E" w14:textId="7E6AACB8"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4E80D74B" w14:textId="55DC6B36"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C0C5" w:rsidR="00625C27" w:rsidRPr="003418CB" w:rsidRDefault="009C524D"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A4E52E5" w14:textId="30BE0EA9" w:rsidR="00625C27" w:rsidRPr="003418CB" w:rsidRDefault="009C524D" w:rsidP="00E77A07">
            <w:pPr>
              <w:spacing w:after="120"/>
              <w:rPr>
                <w:rFonts w:eastAsiaTheme="minorEastAsia"/>
                <w:color w:val="0070C0"/>
                <w:lang w:val="en-US" w:eastAsia="zh-CN"/>
              </w:rPr>
            </w:pPr>
            <w:r>
              <w:rPr>
                <w:rFonts w:eastAsiaTheme="minorEastAsia" w:hint="eastAsia"/>
                <w:color w:val="0070C0"/>
                <w:lang w:val="en-US" w:eastAsia="zh-CN"/>
              </w:rPr>
              <w:t>We think option 3 reflects current situation.</w:t>
            </w:r>
          </w:p>
        </w:tc>
      </w:tr>
      <w:tr w:rsidR="00575909" w14:paraId="3563DFC8" w14:textId="77777777" w:rsidTr="007975A8">
        <w:tc>
          <w:tcPr>
            <w:tcW w:w="1236" w:type="dxa"/>
          </w:tcPr>
          <w:p w14:paraId="6A80E5BC" w14:textId="538CB99F" w:rsidR="00575909" w:rsidDel="009C524D" w:rsidRDefault="00575909"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6F761142" w14:textId="77777777" w:rsidR="00575909" w:rsidRPr="00653A30"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3. </w:t>
            </w:r>
          </w:p>
          <w:p w14:paraId="6DFA4632" w14:textId="00E94482" w:rsidR="00575909" w:rsidRDefault="00575909" w:rsidP="00E77A07">
            <w:pPr>
              <w:spacing w:after="120"/>
              <w:rPr>
                <w:rFonts w:eastAsiaTheme="minorEastAsia"/>
                <w:color w:val="0070C0"/>
                <w:lang w:val="en-US" w:eastAsia="zh-CN"/>
              </w:rPr>
            </w:pPr>
            <w:r w:rsidRPr="00653A30">
              <w:rPr>
                <w:rFonts w:eastAsiaTheme="minorEastAsia"/>
                <w:color w:val="000000" w:themeColor="text1"/>
                <w:lang w:val="en-US" w:eastAsia="zh-CN"/>
              </w:rPr>
              <w:t>If there is a clear time domain limitation of CSI-RS per MO (or per frequency layer), perhaps there is no need to discuss slot separation anymore.</w:t>
            </w:r>
          </w:p>
        </w:tc>
      </w:tr>
      <w:tr w:rsidR="00873FB9" w14:paraId="5881288B" w14:textId="77777777" w:rsidTr="007975A8">
        <w:tc>
          <w:tcPr>
            <w:tcW w:w="1236" w:type="dxa"/>
          </w:tcPr>
          <w:p w14:paraId="40E5E28F" w14:textId="5228907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hint="eastAsia"/>
                <w:color w:val="000000" w:themeColor="text1"/>
                <w:lang w:val="en-US" w:eastAsia="zh-CN"/>
              </w:rPr>
              <w:t>Agree with MTK there is no need to discuss this.</w:t>
            </w:r>
          </w:p>
        </w:tc>
      </w:tr>
      <w:tr w:rsidR="00043721" w14:paraId="199211E8" w14:textId="77777777" w:rsidTr="007975A8">
        <w:tc>
          <w:tcPr>
            <w:tcW w:w="1236" w:type="dxa"/>
          </w:tcPr>
          <w:p w14:paraId="025ED064" w14:textId="2763552A" w:rsidR="00043721" w:rsidRDefault="00043721" w:rsidP="00873FB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ption 2.</w:t>
            </w:r>
          </w:p>
          <w:p w14:paraId="0A6D2E33" w14:textId="037F563E" w:rsidR="00043721" w:rsidRDefault="00043721" w:rsidP="00A616C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 </w:t>
            </w:r>
            <w:r w:rsidR="00A616C0">
              <w:rPr>
                <w:rFonts w:eastAsiaTheme="minorEastAsia"/>
                <w:color w:val="000000" w:themeColor="text1"/>
                <w:lang w:val="en-US" w:eastAsia="zh-CN"/>
              </w:rPr>
              <w:t>because</w:t>
            </w:r>
            <w:r>
              <w:rPr>
                <w:rFonts w:eastAsiaTheme="minorEastAsia"/>
                <w:color w:val="000000" w:themeColor="text1"/>
                <w:lang w:val="en-US" w:eastAsia="zh-CN"/>
              </w:rPr>
              <w:t xml:space="preserve"> even we have </w:t>
            </w:r>
            <w:r w:rsidR="00A616C0">
              <w:rPr>
                <w:rFonts w:eastAsiaTheme="minorEastAsia"/>
                <w:color w:val="000000" w:themeColor="text1"/>
                <w:lang w:val="en-US" w:eastAsia="zh-CN"/>
              </w:rPr>
              <w:t>a time window for CSI-RS like SMTC, there may still be a need to have slot separation within the window. But anyway, technically we see no need to have this capability as UE in worst case can be configured to measure in consecutive slot.</w:t>
            </w:r>
          </w:p>
        </w:tc>
      </w:tr>
      <w:tr w:rsidR="00DB4202" w14:paraId="537A3848" w14:textId="77777777" w:rsidTr="007975A8">
        <w:tc>
          <w:tcPr>
            <w:tcW w:w="1236" w:type="dxa"/>
          </w:tcPr>
          <w:p w14:paraId="27E1920A" w14:textId="0ABB2F8C" w:rsidR="00DB4202" w:rsidRDefault="00DB4202" w:rsidP="00DB4202">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p>
          <w:p w14:paraId="23CC8953" w14:textId="77777777"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p>
          <w:p w14:paraId="13AC4906" w14:textId="78BCF92F" w:rsidR="00DB4202" w:rsidRDefault="00DB4202" w:rsidP="00653A30">
            <w:pPr>
              <w:keepLines/>
              <w:tabs>
                <w:tab w:val="left" w:pos="794"/>
                <w:tab w:val="left" w:pos="1191"/>
                <w:tab w:val="left" w:pos="1588"/>
                <w:tab w:val="left" w:pos="1985"/>
              </w:tabs>
              <w:spacing w:before="120" w:after="120"/>
              <w:ind w:left="450"/>
              <w:rPr>
                <w:rFonts w:eastAsiaTheme="minorEastAsia"/>
                <w:color w:val="000000" w:themeColor="text1"/>
                <w:lang w:val="en-US" w:eastAsia="zh-CN"/>
              </w:rPr>
            </w:pPr>
            <w:r w:rsidRPr="000C1339">
              <w:rPr>
                <w:rFonts w:eastAsiaTheme="minorEastAsia"/>
                <w:b/>
                <w:bCs/>
                <w:color w:val="000000" w:themeColor="text1"/>
                <w:lang w:val="en-US" w:eastAsia="zh-CN"/>
              </w:rPr>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p>
        </w:tc>
      </w:tr>
      <w:tr w:rsidR="001E22A8" w14:paraId="2013A471" w14:textId="77777777" w:rsidTr="007975A8">
        <w:tc>
          <w:tcPr>
            <w:tcW w:w="1236" w:type="dxa"/>
          </w:tcPr>
          <w:p w14:paraId="60FF9670" w14:textId="5461F7C0" w:rsidR="001E22A8" w:rsidRDefault="001E22A8" w:rsidP="00DB4202">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Option 3. </w:t>
            </w:r>
            <w:r w:rsidR="004C2217">
              <w:rPr>
                <w:rFonts w:eastAsiaTheme="minorEastAsia"/>
                <w:color w:val="000000" w:themeColor="text1"/>
                <w:lang w:val="en-US" w:eastAsia="zh-CN"/>
              </w:rPr>
              <w:t>It is related to time domain limitation.</w:t>
            </w:r>
          </w:p>
        </w:tc>
      </w:tr>
      <w:tr w:rsidR="00215461" w14:paraId="68718008" w14:textId="77777777" w:rsidTr="007975A8">
        <w:tc>
          <w:tcPr>
            <w:tcW w:w="1236" w:type="dxa"/>
          </w:tcPr>
          <w:p w14:paraId="0E57BFE0" w14:textId="3EA5BC1C"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lastRenderedPageBreak/>
              <w:t>OPPO</w:t>
            </w:r>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3452FCCA" w:rsidR="007975A8" w:rsidRPr="003418CB" w:rsidRDefault="00A616C0" w:rsidP="007975A8">
            <w:pPr>
              <w:spacing w:after="120"/>
              <w:rPr>
                <w:rFonts w:eastAsiaTheme="minorEastAsia"/>
                <w:color w:val="0070C0"/>
                <w:lang w:val="en-US" w:eastAsia="zh-CN"/>
              </w:rPr>
            </w:pPr>
            <w:r>
              <w:rPr>
                <w:rFonts w:eastAsiaTheme="minorEastAsia"/>
                <w:color w:val="0070C0"/>
                <w:lang w:val="en-US" w:eastAsia="zh-CN"/>
              </w:rPr>
              <w:t>Huawei</w:t>
            </w:r>
          </w:p>
        </w:tc>
        <w:tc>
          <w:tcPr>
            <w:tcW w:w="8359" w:type="dxa"/>
          </w:tcPr>
          <w:p w14:paraId="2063EE74" w14:textId="60762CB4" w:rsidR="007975A8" w:rsidRDefault="00A616C0" w:rsidP="007975A8">
            <w:pPr>
              <w:spacing w:after="120"/>
              <w:rPr>
                <w:rFonts w:eastAsiaTheme="minorEastAsia"/>
                <w:color w:val="0070C0"/>
                <w:lang w:val="en-US" w:eastAsia="zh-CN"/>
              </w:rPr>
            </w:pPr>
            <w:r w:rsidRPr="00A616C0">
              <w:rPr>
                <w:rFonts w:eastAsiaTheme="minorEastAsia" w:hint="eastAsia"/>
                <w:color w:val="0070C0"/>
                <w:highlight w:val="yellow"/>
                <w:lang w:val="en-US" w:eastAsia="zh-CN"/>
              </w:rPr>
              <w:t xml:space="preserve">The issue is not </w:t>
            </w:r>
            <w:r w:rsidRPr="00A616C0">
              <w:rPr>
                <w:rFonts w:eastAsiaTheme="minorEastAsia"/>
                <w:color w:val="0070C0"/>
                <w:highlight w:val="yellow"/>
                <w:lang w:val="en-US" w:eastAsia="zh-CN"/>
              </w:rPr>
              <w:t xml:space="preserve">correctly </w:t>
            </w:r>
            <w:r w:rsidR="005045F6">
              <w:rPr>
                <w:rFonts w:eastAsiaTheme="minorEastAsia"/>
                <w:color w:val="0070C0"/>
                <w:highlight w:val="yellow"/>
                <w:lang w:val="en-US" w:eastAsia="zh-CN"/>
              </w:rPr>
              <w:t xml:space="preserve">capturing our </w:t>
            </w:r>
            <w:r w:rsidRPr="00A616C0">
              <w:rPr>
                <w:rFonts w:eastAsiaTheme="minorEastAsia"/>
                <w:color w:val="0070C0"/>
                <w:highlight w:val="yellow"/>
                <w:lang w:val="en-US" w:eastAsia="zh-CN"/>
              </w:rPr>
              <w:t xml:space="preserve">Proposal 11 </w:t>
            </w:r>
            <w:r w:rsidR="005045F6">
              <w:rPr>
                <w:rFonts w:eastAsiaTheme="minorEastAsia"/>
                <w:color w:val="0070C0"/>
                <w:highlight w:val="yellow"/>
                <w:lang w:val="en-US" w:eastAsia="zh-CN"/>
              </w:rPr>
              <w:t xml:space="preserve">in </w:t>
            </w:r>
            <w:r w:rsidRPr="00A616C0">
              <w:rPr>
                <w:rFonts w:eastAsiaTheme="minorEastAsia"/>
                <w:color w:val="0070C0"/>
                <w:highlight w:val="yellow"/>
                <w:lang w:val="en-US" w:eastAsia="zh-CN"/>
              </w:rPr>
              <w:t>R4-2007864, so we change it in the summary.</w:t>
            </w:r>
          </w:p>
          <w:p w14:paraId="6386CF92" w14:textId="66D35E63" w:rsidR="00A616C0" w:rsidRDefault="00A616C0" w:rsidP="007975A8">
            <w:pPr>
              <w:spacing w:after="120"/>
              <w:rPr>
                <w:rFonts w:eastAsiaTheme="minorEastAsia"/>
                <w:color w:val="0070C0"/>
                <w:lang w:val="en-US" w:eastAsia="zh-CN"/>
              </w:rPr>
            </w:pPr>
            <w:r>
              <w:rPr>
                <w:rFonts w:eastAsiaTheme="minorEastAsia" w:hint="eastAsia"/>
                <w:color w:val="0070C0"/>
                <w:lang w:val="en-US" w:eastAsia="zh-CN"/>
              </w:rPr>
              <w:t xml:space="preserve">Technically, </w:t>
            </w:r>
            <w:r>
              <w:rPr>
                <w:rFonts w:eastAsiaTheme="minorEastAsia"/>
                <w:color w:val="0070C0"/>
                <w:lang w:val="en-US" w:eastAsia="zh-CN"/>
              </w:rPr>
              <w:t xml:space="preserve">the requirement on UE buffering and processing depends on how CSI-RS is distributed on symbols in consecutive slots. For example, with the same number of CSI-RS resources per slot, case (a) would be more challenging than case (b). Therefore, </w:t>
            </w:r>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p>
          <w:p w14:paraId="61EBDA26" w14:textId="32644B71" w:rsidR="00A616C0" w:rsidRPr="00A616C0" w:rsidRDefault="00A616C0" w:rsidP="007975A8">
            <w:pPr>
              <w:spacing w:after="120"/>
              <w:rPr>
                <w:rFonts w:eastAsiaTheme="minorEastAsia"/>
                <w:color w:val="0070C0"/>
                <w:lang w:val="en-US" w:eastAsia="zh-CN"/>
              </w:rPr>
            </w:pPr>
            <w:r>
              <w:rPr>
                <w:noProof/>
                <w:lang w:val="en-US" w:eastAsia="zh-CN"/>
              </w:rPr>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p>
        </w:tc>
      </w:tr>
      <w:tr w:rsidR="00163091" w14:paraId="04739FA7" w14:textId="77777777" w:rsidTr="00163091">
        <w:tc>
          <w:tcPr>
            <w:tcW w:w="1272" w:type="dxa"/>
          </w:tcPr>
          <w:p w14:paraId="011A37B0" w14:textId="7547AE69" w:rsidR="00163091" w:rsidDel="00A616C0" w:rsidRDefault="00163091" w:rsidP="00163091">
            <w:pPr>
              <w:spacing w:after="120"/>
              <w:rPr>
                <w:rFonts w:eastAsiaTheme="minorEastAsia"/>
                <w:color w:val="0070C0"/>
                <w:lang w:val="en-US" w:eastAsia="zh-CN"/>
              </w:rPr>
            </w:pPr>
            <w:r>
              <w:rPr>
                <w:rFonts w:eastAsiaTheme="minorEastAsia"/>
                <w:color w:val="0070C0"/>
                <w:lang w:val="en-US" w:eastAsia="zh-CN"/>
              </w:rPr>
              <w:t>Qualcomm</w:t>
            </w:r>
          </w:p>
        </w:tc>
        <w:tc>
          <w:tcPr>
            <w:tcW w:w="8359" w:type="dxa"/>
          </w:tcPr>
          <w:p w14:paraId="65D701F9" w14:textId="3C884981" w:rsidR="00163091" w:rsidRPr="00653A30" w:rsidRDefault="00163091"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lease refer to our reply in above issue 1-5-3.</w:t>
            </w:r>
          </w:p>
        </w:tc>
      </w:tr>
      <w:tr w:rsidR="004C2217" w14:paraId="75A5FA19" w14:textId="77777777" w:rsidTr="00163091">
        <w:tc>
          <w:tcPr>
            <w:tcW w:w="1272" w:type="dxa"/>
          </w:tcPr>
          <w:p w14:paraId="2F598575" w14:textId="35F68E28" w:rsidR="004C2217" w:rsidRDefault="004C2217" w:rsidP="00163091">
            <w:pPr>
              <w:spacing w:after="120"/>
              <w:rPr>
                <w:rFonts w:eastAsiaTheme="minorEastAsia"/>
                <w:color w:val="0070C0"/>
                <w:lang w:val="en-US" w:eastAsia="zh-CN"/>
              </w:rPr>
            </w:pPr>
            <w:r>
              <w:rPr>
                <w:rFonts w:eastAsiaTheme="minorEastAsia"/>
                <w:color w:val="0070C0"/>
                <w:lang w:val="en-US" w:eastAsia="zh-CN"/>
              </w:rPr>
              <w:t>Apple</w:t>
            </w:r>
          </w:p>
        </w:tc>
        <w:tc>
          <w:tcPr>
            <w:tcW w:w="8359" w:type="dxa"/>
          </w:tcPr>
          <w:p w14:paraId="1861A93B" w14:textId="7E044997" w:rsidR="004C2217" w:rsidRDefault="004C221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t is suggested FFS on this topic</w:t>
            </w:r>
          </w:p>
        </w:tc>
      </w:tr>
      <w:tr w:rsidR="00215461" w14:paraId="14C64338" w14:textId="77777777" w:rsidTr="00163091">
        <w:tc>
          <w:tcPr>
            <w:tcW w:w="1272" w:type="dxa"/>
          </w:tcPr>
          <w:p w14:paraId="371E0704" w14:textId="12621647"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lastRenderedPageBreak/>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2"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lastRenderedPageBreak/>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2"/>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110F915A" w:rsidR="006C0F80" w:rsidRPr="003418CB" w:rsidRDefault="00A274FB"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5689F1F0" w14:textId="336DCCC9" w:rsidR="006C0F80" w:rsidRPr="003418CB" w:rsidRDefault="00BD3057" w:rsidP="00B91EE4">
            <w:pPr>
              <w:spacing w:after="120"/>
              <w:rPr>
                <w:rFonts w:eastAsiaTheme="minorEastAsia"/>
                <w:color w:val="0070C0"/>
                <w:lang w:val="en-US" w:eastAsia="zh-CN"/>
              </w:rPr>
            </w:pPr>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r w:rsidR="00AF2B32">
              <w:rPr>
                <w:rFonts w:eastAsiaTheme="minorEastAsia"/>
                <w:color w:val="0070C0"/>
                <w:lang w:val="en-US" w:eastAsia="zh-CN"/>
              </w:rPr>
              <w:t>periodicity</w:t>
            </w:r>
            <w:r w:rsidR="00AF2B32">
              <w:rPr>
                <w:rFonts w:eastAsiaTheme="minorEastAsia" w:hint="eastAsia"/>
                <w:color w:val="0070C0"/>
                <w:lang w:val="en-US" w:eastAsia="zh-CN"/>
              </w:rPr>
              <w:t xml:space="preserve"> </w:t>
            </w:r>
            <w:r w:rsidR="00AF2B32">
              <w:rPr>
                <w:rFonts w:eastAsiaTheme="minorEastAsia"/>
                <w:color w:val="0070C0"/>
                <w:lang w:val="en-US" w:eastAsia="zh-CN"/>
              </w:rPr>
              <w:t>would be enough for R16.</w:t>
            </w:r>
          </w:p>
        </w:tc>
      </w:tr>
      <w:tr w:rsidR="004B6EB2" w14:paraId="7EAAD1AF" w14:textId="77777777" w:rsidTr="00654C27">
        <w:tc>
          <w:tcPr>
            <w:tcW w:w="1236" w:type="dxa"/>
          </w:tcPr>
          <w:p w14:paraId="58723DAC" w14:textId="7A3B2739" w:rsidR="004B6EB2" w:rsidDel="00A274FB" w:rsidRDefault="004B6EB2"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3" w:name="_Toc5952686"/>
                        <w:r w:rsidRPr="00DD3199">
                          <w:t>9.1.5.1</w:t>
                        </w:r>
                        <w:r w:rsidRPr="00DD3199">
                          <w:tab/>
                          <w:t>Monitoring of multiple layers outside gaps</w:t>
                        </w:r>
                        <w:bookmarkEnd w:id="13"/>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4" w:name="_Toc5952690"/>
                        <w:r w:rsidRPr="00DD3199">
                          <w:t>9.1.5.2</w:t>
                        </w:r>
                        <w:r w:rsidRPr="00DD3199">
                          <w:tab/>
                          <w:t>Monitoring of multiple layers within gaps</w:t>
                        </w:r>
                        <w:bookmarkEnd w:id="14"/>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lastRenderedPageBreak/>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31B4C308" w14:textId="65352B31" w:rsidR="004B6EB2" w:rsidRDefault="004B6EB2" w:rsidP="00653A30">
            <w:pPr>
              <w:spacing w:after="120"/>
              <w:rPr>
                <w:rFonts w:eastAsiaTheme="minorEastAsia"/>
                <w:color w:val="0070C0"/>
                <w:lang w:val="en-US" w:eastAsia="zh-CN"/>
              </w:rPr>
            </w:pPr>
          </w:p>
        </w:tc>
      </w:tr>
      <w:tr w:rsidR="00B64413" w14:paraId="66DC891D" w14:textId="77777777" w:rsidTr="00654C27">
        <w:tc>
          <w:tcPr>
            <w:tcW w:w="1236" w:type="dxa"/>
          </w:tcPr>
          <w:p w14:paraId="78AA1103" w14:textId="358518B8" w:rsidR="00B64413" w:rsidRDefault="00B64413" w:rsidP="00B91EE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53A9347" w14:textId="77777777" w:rsidR="00B64413" w:rsidRDefault="00B64413">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p>
          <w:p w14:paraId="2F5B9128" w14:textId="122814AB" w:rsidR="00B64413" w:rsidRPr="00B64413" w:rsidRDefault="00B64413">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To MTK, i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9F4480" w14:paraId="69CE97B1" w14:textId="77777777" w:rsidTr="00654C27">
        <w:tc>
          <w:tcPr>
            <w:tcW w:w="1236" w:type="dxa"/>
          </w:tcPr>
          <w:p w14:paraId="618B6D20" w14:textId="522DEB59"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3CE64AC1" w14:textId="63F9DE41" w:rsidR="009F4480" w:rsidRDefault="009F4480" w:rsidP="009F4480">
            <w:pPr>
              <w:spacing w:after="120"/>
              <w:rPr>
                <w:rFonts w:eastAsiaTheme="minorEastAsia"/>
                <w:color w:val="000000" w:themeColor="text1"/>
                <w:lang w:val="en-US" w:eastAsia="zh-CN"/>
              </w:rPr>
            </w:pPr>
            <w:r>
              <w:rPr>
                <w:rFonts w:eastAsiaTheme="minorEastAsia"/>
                <w:color w:val="0070C0"/>
                <w:lang w:val="en-US" w:eastAsia="zh-CN"/>
              </w:rPr>
              <w:t>considering the flexibility of CSI-RS, it’s preferred to have some restrictions at least for defining the requirement in RAN4.</w:t>
            </w:r>
          </w:p>
        </w:tc>
      </w:tr>
      <w:tr w:rsidR="00873FB9" w14:paraId="6A49128F" w14:textId="77777777" w:rsidTr="00654C27">
        <w:tc>
          <w:tcPr>
            <w:tcW w:w="1236" w:type="dxa"/>
          </w:tcPr>
          <w:p w14:paraId="53878E41" w14:textId="3E839FB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2693CAA" w14:textId="5A93DC77" w:rsidR="00873FB9" w:rsidRDefault="00873FB9" w:rsidP="00873FB9">
            <w:pPr>
              <w:spacing w:after="120"/>
              <w:rPr>
                <w:rFonts w:eastAsiaTheme="minorEastAsia"/>
                <w:color w:val="0070C0"/>
                <w:lang w:val="en-US" w:eastAsia="zh-CN"/>
              </w:rPr>
            </w:pPr>
            <w:r>
              <w:rPr>
                <w:rFonts w:eastAsiaTheme="minorEastAsia"/>
                <w:color w:val="000000" w:themeColor="text1"/>
                <w:lang w:val="en-US" w:eastAsia="zh-CN"/>
              </w:rPr>
              <w:t>It is not necessary to restrict the periodicity. In Rel-16 we may define requirements for certain configurations.</w:t>
            </w:r>
          </w:p>
        </w:tc>
      </w:tr>
      <w:tr w:rsidR="005045F6" w14:paraId="76AC296D" w14:textId="77777777" w:rsidTr="00654C27">
        <w:tc>
          <w:tcPr>
            <w:tcW w:w="1236" w:type="dxa"/>
          </w:tcPr>
          <w:p w14:paraId="76B66DC4" w14:textId="42D87BAB" w:rsidR="005045F6" w:rsidRDefault="005045F6"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4F9DE021" w14:textId="41B0A2B6" w:rsidR="005045F6" w:rsidRDefault="005045F6" w:rsidP="005045F6">
            <w:pPr>
              <w:spacing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Instead, it is enough </w:t>
            </w:r>
            <w:r>
              <w:rPr>
                <w:rFonts w:eastAsiaTheme="minorEastAsia" w:hint="eastAsia"/>
                <w:color w:val="000000" w:themeColor="text1"/>
                <w:lang w:val="en-US" w:eastAsia="zh-CN"/>
              </w:rPr>
              <w:t xml:space="preserve">to define the </w:t>
            </w:r>
            <w:r>
              <w:rPr>
                <w:rFonts w:eastAsiaTheme="minorEastAsia"/>
                <w:color w:val="000000" w:themeColor="text1"/>
                <w:lang w:val="en-US" w:eastAsia="zh-CN"/>
              </w:rPr>
              <w:t>measurement</w:t>
            </w:r>
            <w:r>
              <w:rPr>
                <w:rFonts w:eastAsiaTheme="minorEastAsia" w:hint="eastAsia"/>
                <w:color w:val="000000" w:themeColor="text1"/>
                <w:lang w:val="en-US" w:eastAsia="zh-CN"/>
              </w:rPr>
              <w:t xml:space="preserve"> </w:t>
            </w:r>
            <w:r>
              <w:rPr>
                <w:rFonts w:eastAsiaTheme="minorEastAsia"/>
                <w:color w:val="000000" w:themeColor="text1"/>
                <w:lang w:val="en-US" w:eastAsia="zh-CN"/>
              </w:rPr>
              <w:t>window and that UE is only required to measure CSI-RS resources within the window.</w:t>
            </w:r>
          </w:p>
        </w:tc>
      </w:tr>
      <w:tr w:rsidR="000236D4" w14:paraId="6DEDE674" w14:textId="77777777" w:rsidTr="00654C27">
        <w:tc>
          <w:tcPr>
            <w:tcW w:w="1236" w:type="dxa"/>
          </w:tcPr>
          <w:p w14:paraId="7F98241F" w14:textId="53AD2C57" w:rsidR="000236D4" w:rsidRDefault="000236D4" w:rsidP="000236D4">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AAEC5FB" w14:textId="2A2C06D9" w:rsidR="000236D4" w:rsidRDefault="000236D4" w:rsidP="000236D4">
            <w:pPr>
              <w:spacing w:after="120"/>
              <w:rPr>
                <w:rFonts w:eastAsiaTheme="minorEastAsia"/>
                <w:color w:val="000000" w:themeColor="text1"/>
                <w:lang w:val="en-US" w:eastAsia="zh-CN"/>
              </w:rPr>
            </w:pPr>
            <w:r>
              <w:rPr>
                <w:rFonts w:eastAsiaTheme="minorEastAsia"/>
                <w:color w:val="0070C0"/>
                <w:lang w:val="en-US" w:eastAsia="zh-CN"/>
              </w:rPr>
              <w:t xml:space="preserve">In our view, the CSI-RS MO configuration is designed by RAN1/RAN2 and up to network implementation. CSI-RS differs from SSB with narrower beams, more flexible locations. It makes no sense to limit the configuration just to facilitate the requirements definition. </w:t>
            </w:r>
          </w:p>
        </w:tc>
      </w:tr>
      <w:tr w:rsidR="00AE68BA" w14:paraId="3D81DEFD" w14:textId="77777777" w:rsidTr="00654C27">
        <w:tc>
          <w:tcPr>
            <w:tcW w:w="1236" w:type="dxa"/>
          </w:tcPr>
          <w:p w14:paraId="36D79FCA" w14:textId="1351BF51" w:rsidR="00AE68BA" w:rsidRDefault="00AE68BA" w:rsidP="00AE68BA">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4225393A"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p>
          <w:p w14:paraId="291145C1"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p>
          <w:p w14:paraId="0919CAB3" w14:textId="5C814934" w:rsidR="001F1127" w:rsidRDefault="00AE68BA">
            <w:pPr>
              <w:spacing w:after="120"/>
              <w:rPr>
                <w:rFonts w:eastAsiaTheme="minorEastAsia"/>
                <w:color w:val="0070C0"/>
                <w:lang w:val="en-US" w:eastAsia="zh-CN"/>
              </w:rPr>
            </w:pPr>
            <w:r>
              <w:rPr>
                <w:rFonts w:eastAsiaTheme="minorEastAsia"/>
                <w:color w:val="000000" w:themeColor="text1"/>
                <w:lang w:val="en-US" w:eastAsia="zh-CN"/>
              </w:rPr>
              <w:t>Therefore, option 2 is agreeable to us so network has the flexibility to schedule the CSI-RS resources as needed.</w:t>
            </w:r>
            <w:r w:rsidR="000A5625">
              <w:rPr>
                <w:rFonts w:eastAsiaTheme="minorEastAsia"/>
                <w:color w:val="0070C0"/>
                <w:lang w:val="en-US" w:eastAsia="zh-CN"/>
              </w:rPr>
              <w:t xml:space="preserve"> </w:t>
            </w:r>
          </w:p>
        </w:tc>
      </w:tr>
      <w:tr w:rsidR="004C2217" w14:paraId="734043BF" w14:textId="77777777" w:rsidTr="00654C27">
        <w:tc>
          <w:tcPr>
            <w:tcW w:w="1236" w:type="dxa"/>
          </w:tcPr>
          <w:p w14:paraId="36F8A50C" w14:textId="6E062900" w:rsidR="004C2217" w:rsidRPr="000C1339" w:rsidRDefault="004C2217" w:rsidP="00AE68B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7BE09EFD" w14:textId="4EA4E30B" w:rsidR="004C2217" w:rsidRDefault="004C2217" w:rsidP="00AE68BA">
            <w:pPr>
              <w:spacing w:after="120"/>
              <w:rPr>
                <w:rFonts w:eastAsiaTheme="minorEastAsia"/>
                <w:color w:val="000000" w:themeColor="text1"/>
                <w:lang w:val="en-US" w:eastAsia="zh-CN"/>
              </w:rPr>
            </w:pPr>
            <w:r>
              <w:rPr>
                <w:rFonts w:eastAsiaTheme="minorEastAsia"/>
                <w:color w:val="000000" w:themeColor="text1"/>
                <w:lang w:val="en-US" w:eastAsia="zh-CN"/>
              </w:rPr>
              <w:t>Yes, it is important to introduce time domain restriction on CSI-RS MO configuration in R16.</w:t>
            </w:r>
          </w:p>
        </w:tc>
      </w:tr>
      <w:tr w:rsidR="00F615C7" w14:paraId="7F0F0936" w14:textId="77777777" w:rsidTr="00654C27">
        <w:tc>
          <w:tcPr>
            <w:tcW w:w="1236" w:type="dxa"/>
          </w:tcPr>
          <w:p w14:paraId="4D706544" w14:textId="63BA4582"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E9AFED" w14:textId="7C097845"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p>
        </w:tc>
      </w:tr>
      <w:tr w:rsidR="00215461" w14:paraId="7B1DD330" w14:textId="77777777" w:rsidTr="00654C27">
        <w:tc>
          <w:tcPr>
            <w:tcW w:w="1236" w:type="dxa"/>
          </w:tcPr>
          <w:p w14:paraId="34849205" w14:textId="423BC4B6" w:rsidR="00215461" w:rsidRDefault="00215461"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CE29292" w14:textId="5AAEF238" w:rsidR="00215461" w:rsidRDefault="002A2626" w:rsidP="00653A30">
            <w:pPr>
              <w:tabs>
                <w:tab w:val="right" w:pos="8179"/>
              </w:tabs>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 xml:space="preserve">introduce restrictions on the CSI-RS MO configurations. </w:t>
            </w:r>
            <w:r w:rsidR="00111354">
              <w:rPr>
                <w:rFonts w:eastAsiaTheme="minorEastAsia"/>
                <w:color w:val="000000" w:themeColor="text1"/>
                <w:lang w:val="en-US" w:eastAsia="zh-CN"/>
              </w:rPr>
              <w:tab/>
            </w:r>
          </w:p>
        </w:tc>
      </w:tr>
      <w:tr w:rsidR="00451B55" w14:paraId="5E8C4798" w14:textId="77777777" w:rsidTr="00654C27">
        <w:tc>
          <w:tcPr>
            <w:tcW w:w="1236" w:type="dxa"/>
          </w:tcPr>
          <w:p w14:paraId="2B609FC9" w14:textId="6D7A59E0"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34DEB32B" w14:textId="09D6DBA4" w:rsidR="00451B55" w:rsidRPr="00653A30" w:rsidRDefault="00451B55" w:rsidP="00451B55">
            <w:pPr>
              <w:tabs>
                <w:tab w:val="right" w:pos="8179"/>
              </w:tabs>
              <w:spacing w:after="120"/>
              <w:rPr>
                <w:rFonts w:eastAsiaTheme="minorEastAsia"/>
                <w:color w:val="0070C0"/>
                <w:lang w:val="en-US" w:eastAsia="zh-CN"/>
              </w:rPr>
            </w:pPr>
            <w:r w:rsidRPr="00653A30">
              <w:rPr>
                <w:color w:val="0070C0"/>
                <w:lang w:val="en-US" w:eastAsia="ja-JP"/>
              </w:rPr>
              <w:t>We have similar view as Huawei, thus we also think there is no need to introduce any restriction on periodicity.</w:t>
            </w:r>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43C6E46C"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4035D31C" w:rsidR="00E8658A" w:rsidRPr="003418CB" w:rsidRDefault="00AF2B32"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41979EDF" w14:textId="77777777" w:rsidR="00E8658A" w:rsidRDefault="00AF2B32" w:rsidP="00AF2B32">
            <w:pPr>
              <w:spacing w:after="120"/>
              <w:rPr>
                <w:rFonts w:eastAsiaTheme="minorEastAsia"/>
                <w:color w:val="0070C0"/>
                <w:lang w:val="en-US" w:eastAsia="zh-CN"/>
              </w:rPr>
            </w:pPr>
            <w:r>
              <w:rPr>
                <w:rFonts w:eastAsiaTheme="minorEastAsia" w:hint="eastAsia"/>
                <w:color w:val="0070C0"/>
                <w:lang w:val="en-US" w:eastAsia="zh-CN"/>
              </w:rPr>
              <w:t>We think option 5 is a better way to move forward</w:t>
            </w:r>
            <w:r>
              <w:rPr>
                <w:rFonts w:eastAsiaTheme="minorEastAsia"/>
                <w:color w:val="0070C0"/>
                <w:lang w:val="en-US" w:eastAsia="zh-CN"/>
              </w:rPr>
              <w:t xml:space="preserve"> in R16</w:t>
            </w:r>
            <w:r>
              <w:rPr>
                <w:rFonts w:eastAsiaTheme="minorEastAsia" w:hint="eastAsia"/>
                <w:color w:val="0070C0"/>
                <w:lang w:val="en-US" w:eastAsia="zh-CN"/>
              </w:rPr>
              <w:t xml:space="preserve">. </w:t>
            </w:r>
            <w:r>
              <w:rPr>
                <w:rFonts w:eastAsiaTheme="minorEastAsia"/>
                <w:color w:val="0070C0"/>
                <w:lang w:val="en-US" w:eastAsia="zh-CN"/>
              </w:rPr>
              <w:t>For UE performing CSI-RS measurement, UE may need first to obtain timing based on the associated SSB, and it is better to measure CSI-RS right after the timing is obtained.</w:t>
            </w:r>
          </w:p>
          <w:p w14:paraId="39E8E099" w14:textId="7C96AE2E" w:rsidR="00AF2B32" w:rsidRPr="003418CB" w:rsidRDefault="00AF2B32" w:rsidP="00AF2B32">
            <w:pPr>
              <w:spacing w:after="120"/>
              <w:rPr>
                <w:rFonts w:eastAsiaTheme="minorEastAsia"/>
                <w:color w:val="0070C0"/>
                <w:lang w:val="en-US" w:eastAsia="zh-CN"/>
              </w:rPr>
            </w:pPr>
            <w:r>
              <w:rPr>
                <w:rFonts w:eastAsiaTheme="minorEastAsia"/>
                <w:color w:val="0070C0"/>
                <w:lang w:val="en-US" w:eastAsia="zh-CN"/>
              </w:rPr>
              <w:t>Note that in previous version of 38.215 CSI-RS is already confined in SMTC but got removed</w:t>
            </w:r>
            <w:r w:rsidR="00BD3057">
              <w:rPr>
                <w:rFonts w:eastAsiaTheme="minorEastAsia"/>
                <w:color w:val="0070C0"/>
                <w:lang w:val="en-US" w:eastAsia="zh-CN"/>
              </w:rPr>
              <w:t xml:space="preserve"> in later version</w:t>
            </w:r>
            <w:r>
              <w:rPr>
                <w:rFonts w:eastAsiaTheme="minorEastAsia"/>
                <w:color w:val="0070C0"/>
                <w:lang w:val="en-US" w:eastAsia="zh-CN"/>
              </w:rPr>
              <w:t>. We think such confinement is feasible, although not optimal. Enhancement can be done in later release.</w:t>
            </w:r>
          </w:p>
        </w:tc>
      </w:tr>
      <w:tr w:rsidR="004B6EB2" w14:paraId="35F9F198" w14:textId="77777777" w:rsidTr="00654C27">
        <w:tc>
          <w:tcPr>
            <w:tcW w:w="1236" w:type="dxa"/>
          </w:tcPr>
          <w:p w14:paraId="39D28472" w14:textId="50B6266A" w:rsidR="004B6EB2" w:rsidDel="00AF2B32" w:rsidRDefault="004B6EB2"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5EE50240" w14:textId="77777777" w:rsidR="004B6EB2" w:rsidRPr="00653A30"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5.</w:t>
            </w:r>
          </w:p>
          <w:p w14:paraId="5C2FEF3D" w14:textId="05CCCA5C" w:rsidR="004B6EB2" w:rsidRDefault="004B6EB2" w:rsidP="00653A30">
            <w:pPr>
              <w:spacing w:after="120"/>
              <w:rPr>
                <w:rFonts w:eastAsiaTheme="minorEastAsia"/>
                <w:color w:val="0070C0"/>
                <w:lang w:val="en-US" w:eastAsia="zh-CN"/>
              </w:rPr>
            </w:pPr>
            <w:r w:rsidRPr="00653A30">
              <w:rPr>
                <w:rFonts w:eastAsiaTheme="minorEastAsia"/>
                <w:color w:val="000000" w:themeColor="text1"/>
                <w:lang w:val="en-US" w:eastAsia="zh-CN"/>
              </w:rPr>
              <w:t xml:space="preserve">It may be difficult for RAN4 to agree on a new signaling in this meeting. Also some companies have </w:t>
            </w:r>
            <w:r w:rsidR="00777C9F">
              <w:rPr>
                <w:rFonts w:eastAsiaTheme="minorEastAsia"/>
                <w:color w:val="000000" w:themeColor="text1"/>
                <w:lang w:val="en-US" w:eastAsia="zh-CN"/>
              </w:rPr>
              <w:t>views</w:t>
            </w:r>
            <w:r w:rsidRPr="00653A30">
              <w:rPr>
                <w:rFonts w:eastAsiaTheme="minorEastAsia"/>
                <w:color w:val="000000" w:themeColor="text1"/>
                <w:lang w:val="en-US" w:eastAsia="zh-CN"/>
              </w:rPr>
              <w:t xml:space="preserve"> that this signaling should be discussed in either RAN1 or RAN2. However, this time domain </w:t>
            </w:r>
            <w:r w:rsidRPr="00653A30">
              <w:rPr>
                <w:rFonts w:eastAsiaTheme="minorEastAsia"/>
                <w:color w:val="000000" w:themeColor="text1"/>
                <w:lang w:val="en-US" w:eastAsia="zh-CN"/>
              </w:rPr>
              <w:lastRenderedPageBreak/>
              <w:t>limitation is very important for RAN4 to reduce the spec workload as well as to progress the discussion on CSSF. Therefore, limiting CSI-RS in SMTC could be considered as a compromise for the time being.</w:t>
            </w:r>
          </w:p>
        </w:tc>
      </w:tr>
      <w:tr w:rsidR="00D2692A" w14:paraId="666147A3" w14:textId="77777777" w:rsidTr="00654C27">
        <w:tc>
          <w:tcPr>
            <w:tcW w:w="1236" w:type="dxa"/>
          </w:tcPr>
          <w:p w14:paraId="1CFD7A76" w14:textId="3D06149A" w:rsidR="00D2692A" w:rsidRDefault="00D2692A" w:rsidP="00E77A0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434FC5BA" w14:textId="0B133148" w:rsidR="00D2692A" w:rsidRPr="00D2692A" w:rsidRDefault="00D2692A" w:rsidP="00653A30">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CSI-RS resources are configured in 5ms window)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873FB9" w14:paraId="5874687B" w14:textId="77777777" w:rsidTr="00654C27">
        <w:tc>
          <w:tcPr>
            <w:tcW w:w="1236" w:type="dxa"/>
          </w:tcPr>
          <w:p w14:paraId="3F5AE802" w14:textId="7D09C37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D837D8E" w14:textId="7A9BD6A9"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Share CATT</w:t>
            </w:r>
            <w:r>
              <w:rPr>
                <w:rFonts w:eastAsiaTheme="minorEastAsia"/>
                <w:color w:val="000000" w:themeColor="text1"/>
                <w:lang w:val="en-US" w:eastAsia="zh-CN"/>
              </w:rPr>
              <w:t>’s view.</w:t>
            </w:r>
          </w:p>
        </w:tc>
      </w:tr>
      <w:tr w:rsidR="005045F6" w14:paraId="3FE522D5" w14:textId="77777777" w:rsidTr="00654C27">
        <w:tc>
          <w:tcPr>
            <w:tcW w:w="1236" w:type="dxa"/>
          </w:tcPr>
          <w:p w14:paraId="22596F48" w14:textId="54762942" w:rsidR="005045F6" w:rsidRDefault="005045F6"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5C0ED3ED" w14:textId="15FB3CBF" w:rsidR="005045F6" w:rsidRDefault="00661ED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also share similar view as CATT.</w:t>
            </w:r>
          </w:p>
        </w:tc>
      </w:tr>
      <w:tr w:rsidR="000236D4" w14:paraId="76B4FD42" w14:textId="77777777" w:rsidTr="00654C27">
        <w:tc>
          <w:tcPr>
            <w:tcW w:w="1236" w:type="dxa"/>
          </w:tcPr>
          <w:p w14:paraId="09E83032" w14:textId="6A1D52AD" w:rsidR="000236D4" w:rsidRDefault="000236D4"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B8DB712" w14:textId="1372DF18" w:rsidR="000236D4" w:rsidRPr="00653A30" w:rsidRDefault="000236D4" w:rsidP="000236D4">
            <w:pPr>
              <w:spacing w:after="120"/>
              <w:rPr>
                <w:rFonts w:eastAsiaTheme="minorEastAsia"/>
                <w:color w:val="0070C0"/>
                <w:lang w:val="en-US" w:eastAsia="zh-CN"/>
              </w:rPr>
            </w:pPr>
            <w:r>
              <w:rPr>
                <w:rFonts w:eastAsiaTheme="minorEastAsia"/>
                <w:color w:val="0070C0"/>
                <w:lang w:val="en-US" w:eastAsia="zh-CN"/>
              </w:rPr>
              <w:t xml:space="preserve">We understood the CMTC is supposed to be configured by the network, so is more in RAN1/2 scope. Similar as SMTC, it is originated from RAN1/2 not RAN4. Shall we collect the problems with existing CSI-RS configurations and send LS to RAN1/2 asking for the solutions?  </w:t>
            </w:r>
          </w:p>
        </w:tc>
      </w:tr>
      <w:tr w:rsidR="00D00507" w14:paraId="74CAB67D" w14:textId="77777777" w:rsidTr="00654C27">
        <w:tc>
          <w:tcPr>
            <w:tcW w:w="1236" w:type="dxa"/>
          </w:tcPr>
          <w:p w14:paraId="0AEDD302" w14:textId="2EE500EB" w:rsidR="00D00507" w:rsidRDefault="00D00507" w:rsidP="00D00507">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C324C16" w14:textId="77777777" w:rsidR="00D00507"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Introduction of CMTC as a new RRC IE seems too late for Rel-16. (while we agree it shall be kept for FFS)</w:t>
            </w:r>
          </w:p>
          <w:p w14:paraId="37C9FB90" w14:textId="77777777" w:rsidR="00971F82"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 xml:space="preserve">For Rel-16, SMTC could be utilized for measurements of CSI-RS. One approach is to schedule a SMTC periodicity of half of </w:t>
            </w:r>
            <w:r w:rsidR="00F726CD">
              <w:rPr>
                <w:rFonts w:eastAsiaTheme="minorEastAsia"/>
                <w:color w:val="000000" w:themeColor="text1"/>
                <w:lang w:val="en-US" w:eastAsia="zh-CN"/>
              </w:rPr>
              <w:t>the periodicity</w:t>
            </w:r>
            <w:r>
              <w:rPr>
                <w:rFonts w:eastAsiaTheme="minorEastAsia"/>
                <w:color w:val="000000" w:themeColor="text1"/>
                <w:lang w:val="en-US" w:eastAsia="zh-CN"/>
              </w:rPr>
              <w:t xml:space="preserve"> of SSB</w:t>
            </w:r>
            <w:r w:rsidR="00F726CD">
              <w:rPr>
                <w:rFonts w:eastAsiaTheme="minorEastAsia"/>
                <w:color w:val="000000" w:themeColor="text1"/>
                <w:lang w:val="en-US" w:eastAsia="zh-CN"/>
              </w:rPr>
              <w:t>s</w:t>
            </w:r>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r w:rsidR="00307F96">
              <w:rPr>
                <w:rFonts w:eastAsiaTheme="minorEastAsia"/>
                <w:color w:val="000000" w:themeColor="text1"/>
                <w:lang w:val="en-US" w:eastAsia="zh-CN"/>
              </w:rPr>
              <w:t xml:space="preserve"> Of course, use case like this shall be guided and confirmed by RAN1/2.</w:t>
            </w:r>
          </w:p>
          <w:p w14:paraId="3854BB48" w14:textId="229DD163" w:rsidR="00D104D1"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CATT</w:t>
            </w:r>
            <w:r w:rsidR="00D104D1">
              <w:rPr>
                <w:rFonts w:eastAsiaTheme="minorEastAsia"/>
                <w:color w:val="000000" w:themeColor="text1"/>
                <w:lang w:val="en-US" w:eastAsia="zh-CN"/>
              </w:rPr>
              <w:t xml:space="preserve">’s comment </w:t>
            </w:r>
            <w:r w:rsidR="00DF1DCF">
              <w:rPr>
                <w:rFonts w:eastAsiaTheme="minorEastAsia"/>
                <w:color w:val="000000" w:themeColor="text1"/>
                <w:lang w:val="en-US" w:eastAsia="zh-CN"/>
              </w:rPr>
              <w:t>sounds like an</w:t>
            </w:r>
            <w:r w:rsidR="00971F82">
              <w:rPr>
                <w:rFonts w:eastAsiaTheme="minorEastAsia"/>
                <w:color w:val="000000" w:themeColor="text1"/>
                <w:lang w:val="en-US" w:eastAsia="zh-CN"/>
              </w:rPr>
              <w:t xml:space="preserve"> approach that solely relies</w:t>
            </w:r>
            <w:r>
              <w:rPr>
                <w:rFonts w:eastAsiaTheme="minorEastAsia"/>
                <w:color w:val="000000" w:themeColor="text1"/>
                <w:lang w:val="en-US" w:eastAsia="zh-CN"/>
              </w:rPr>
              <w:t xml:space="preserve"> on SlotConfig per CSI-RS resource and network is required for restricting all the resources within a certain time window. We</w:t>
            </w:r>
            <w:r w:rsidR="00DF1DCF">
              <w:rPr>
                <w:rFonts w:eastAsiaTheme="minorEastAsia"/>
                <w:color w:val="000000" w:themeColor="text1"/>
                <w:lang w:val="en-US" w:eastAsia="zh-CN"/>
              </w:rPr>
              <w:t>’d</w:t>
            </w:r>
            <w:r>
              <w:rPr>
                <w:rFonts w:eastAsiaTheme="minorEastAsia"/>
                <w:color w:val="000000" w:themeColor="text1"/>
                <w:lang w:val="en-US" w:eastAsia="zh-CN"/>
              </w:rPr>
              <w:t xml:space="preserve"> suggest introducing a terminology for naming such a window (e.g. “virtual CMTC window” a.k.a VCMTC window).</w:t>
            </w:r>
          </w:p>
          <w:p w14:paraId="60C4B117" w14:textId="495D9458" w:rsidR="00D00507" w:rsidRPr="00653A30" w:rsidRDefault="00D104D1" w:rsidP="00D00507">
            <w:pPr>
              <w:spacing w:after="120"/>
              <w:rPr>
                <w:rFonts w:eastAsiaTheme="minorEastAsia"/>
                <w:color w:val="000000" w:themeColor="text1"/>
                <w:lang w:val="en-US" w:eastAsia="zh-CN"/>
              </w:rPr>
            </w:pPr>
            <w:r>
              <w:rPr>
                <w:rFonts w:eastAsiaTheme="minorEastAsia"/>
                <w:color w:val="000000" w:themeColor="text1"/>
                <w:lang w:val="en-US" w:eastAsia="zh-CN"/>
              </w:rPr>
              <w:t>Therefore, options 3 and 5 are supported for Rel-16.</w:t>
            </w:r>
          </w:p>
        </w:tc>
      </w:tr>
      <w:tr w:rsidR="004C2217" w14:paraId="7470025E" w14:textId="77777777" w:rsidTr="00654C27">
        <w:tc>
          <w:tcPr>
            <w:tcW w:w="1236" w:type="dxa"/>
          </w:tcPr>
          <w:p w14:paraId="15867977" w14:textId="6436B966" w:rsidR="004C2217" w:rsidRPr="000C1339" w:rsidRDefault="004C2217" w:rsidP="00D0050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292844DD" w14:textId="77777777" w:rsidR="009667B2" w:rsidRPr="009667B2" w:rsidRDefault="004C2217"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reusing SMTC of associatedSSB for CSI-RS may not work. Periodicity of CSI-RS is limited by 40ms. However, SMTC periodicity can be much longer than that</w:t>
            </w:r>
            <w:r w:rsidR="009667B2" w:rsidRPr="009667B2">
              <w:rPr>
                <w:rFonts w:eastAsiaTheme="minorEastAsia"/>
                <w:color w:val="000000" w:themeColor="text1"/>
                <w:lang w:val="en-US" w:eastAsia="zh-CN"/>
              </w:rPr>
              <w:t>. When associated SSB periodicity is more than 40ms, it is not clear how to reuse SMTC</w:t>
            </w:r>
          </w:p>
          <w:p w14:paraId="0761DDC2" w14:textId="77777777" w:rsidR="009667B2" w:rsidRPr="009667B2" w:rsidRDefault="009667B2"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Proposed WF</w:t>
            </w:r>
          </w:p>
          <w:p w14:paraId="5E96A86F" w14:textId="1AF3E561" w:rsidR="009667B2" w:rsidRDefault="009667B2" w:rsidP="009667B2">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 R16, Confine CSI-RS resources within SMTC of the associatedSSB and the corresponding periodicity of the SMTC should not be more than 40ms</w:t>
            </w:r>
          </w:p>
          <w:p w14:paraId="37C34C62" w14:textId="644B0F61" w:rsidR="009667B2" w:rsidRPr="00CB426E" w:rsidRDefault="009667B2" w:rsidP="009667B2">
            <w:pPr>
              <w:numPr>
                <w:ilvl w:val="3"/>
                <w:numId w:val="5"/>
              </w:numPr>
              <w:rPr>
                <w:lang w:eastAsia="zh-CN"/>
              </w:rPr>
            </w:pPr>
            <w:r w:rsidRPr="00CB426E">
              <w:rPr>
                <w:lang w:eastAsia="zh-CN"/>
              </w:rPr>
              <w:t xml:space="preserve">Up to 2 </w:t>
            </w:r>
            <w:r>
              <w:rPr>
                <w:lang w:eastAsia="zh-CN"/>
              </w:rPr>
              <w:t xml:space="preserve">CSI-RS </w:t>
            </w:r>
            <w:r w:rsidRPr="00CB426E">
              <w:rPr>
                <w:lang w:eastAsia="zh-CN"/>
              </w:rPr>
              <w:t>periodicities</w:t>
            </w:r>
            <w:r>
              <w:rPr>
                <w:lang w:eastAsia="zh-CN"/>
              </w:rPr>
              <w:t xml:space="preserve"> </w:t>
            </w:r>
            <w:r w:rsidRPr="00CB426E">
              <w:rPr>
                <w:lang w:eastAsia="zh-CN"/>
              </w:rPr>
              <w:t>can be configured per CSI-RS intra-frequency layer</w:t>
            </w:r>
          </w:p>
          <w:p w14:paraId="4EFC1520" w14:textId="2E99E703" w:rsidR="009667B2" w:rsidRDefault="009667B2" w:rsidP="009667B2">
            <w:pPr>
              <w:numPr>
                <w:ilvl w:val="3"/>
                <w:numId w:val="5"/>
              </w:numPr>
              <w:rPr>
                <w:lang w:eastAsia="zh-CN"/>
              </w:rPr>
            </w:pPr>
            <w:r w:rsidRPr="00CB426E">
              <w:rPr>
                <w:lang w:eastAsia="zh-CN"/>
              </w:rPr>
              <w:t xml:space="preserve">Up to 1 </w:t>
            </w:r>
            <w:r>
              <w:rPr>
                <w:lang w:eastAsia="zh-CN"/>
              </w:rPr>
              <w:t>CSI-RS</w:t>
            </w:r>
            <w:r w:rsidRPr="00CB426E">
              <w:rPr>
                <w:lang w:eastAsia="zh-CN"/>
              </w:rPr>
              <w:t xml:space="preserve"> periodicity can be configured per CSI-RS inter-frequency layer</w:t>
            </w:r>
          </w:p>
          <w:p w14:paraId="614031B5" w14:textId="30858934" w:rsidR="009667B2" w:rsidRPr="00653A30" w:rsidRDefault="009667B2" w:rsidP="00653A30">
            <w:pPr>
              <w:numPr>
                <w:ilvl w:val="3"/>
                <w:numId w:val="5"/>
              </w:numPr>
              <w:rPr>
                <w:lang w:eastAsia="zh-CN"/>
              </w:rPr>
            </w:pPr>
            <w:r>
              <w:rPr>
                <w:lang w:eastAsia="zh-CN"/>
              </w:rPr>
              <w:t>The candidate CSI-RS periodicities for L3 measurement are [10,20,40]ms</w:t>
            </w:r>
          </w:p>
          <w:p w14:paraId="6A5CE7A7" w14:textId="1870369C" w:rsidR="009667B2" w:rsidRDefault="009667B2" w:rsidP="00653A30">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troduce CMTC in R17</w:t>
            </w:r>
          </w:p>
          <w:p w14:paraId="62EE8BA4" w14:textId="678B01C7" w:rsidR="004C2217" w:rsidRPr="00653A30" w:rsidRDefault="004C2217" w:rsidP="00653A30">
            <w:pPr>
              <w:pStyle w:val="3GPPAgreements"/>
              <w:numPr>
                <w:ilvl w:val="0"/>
                <w:numId w:val="0"/>
              </w:numPr>
              <w:spacing w:after="120"/>
              <w:ind w:left="284" w:hanging="284"/>
              <w:rPr>
                <w:rFonts w:eastAsiaTheme="minorEastAsia"/>
                <w:color w:val="000000" w:themeColor="text1"/>
                <w:lang w:val="en-US" w:eastAsia="zh-CN"/>
              </w:rPr>
            </w:pPr>
          </w:p>
        </w:tc>
      </w:tr>
      <w:tr w:rsidR="00F615C7" w14:paraId="6847FE45" w14:textId="77777777" w:rsidTr="00654C27">
        <w:tc>
          <w:tcPr>
            <w:tcW w:w="1236" w:type="dxa"/>
          </w:tcPr>
          <w:p w14:paraId="3792AD1A" w14:textId="6FB00B1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1078362" w14:textId="4FA55188" w:rsidR="00F615C7" w:rsidRPr="009667B2" w:rsidRDefault="00F615C7" w:rsidP="00653A30">
            <w:pPr>
              <w:pStyle w:val="3GPPAgreements"/>
              <w:numPr>
                <w:ilvl w:val="0"/>
                <w:numId w:val="0"/>
              </w:numPr>
              <w:spacing w:after="120"/>
              <w:ind w:left="284"/>
              <w:rPr>
                <w:rFonts w:eastAsiaTheme="minorEastAsia"/>
                <w:color w:val="000000" w:themeColor="text1"/>
                <w:lang w:val="en-US" w:eastAsia="zh-CN"/>
              </w:rPr>
            </w:pPr>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p>
        </w:tc>
      </w:tr>
      <w:tr w:rsidR="002A2626" w14:paraId="37A97E53" w14:textId="77777777" w:rsidTr="00654C27">
        <w:tc>
          <w:tcPr>
            <w:tcW w:w="1236" w:type="dxa"/>
          </w:tcPr>
          <w:p w14:paraId="3F3FC63F" w14:textId="7A565A70" w:rsidR="002A2626" w:rsidRDefault="002A2626" w:rsidP="00F615C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14:paraId="0CA52C84" w14:textId="0442E0B7" w:rsidR="00F50EF9" w:rsidRPr="00653A30" w:rsidRDefault="00111354" w:rsidP="00653A30">
            <w:pPr>
              <w:pStyle w:val="3GPPAgreements"/>
              <w:numPr>
                <w:ilvl w:val="0"/>
                <w:numId w:val="0"/>
              </w:numPr>
              <w:spacing w:after="120"/>
              <w:ind w:left="284"/>
              <w:rPr>
                <w:rFonts w:eastAsiaTheme="minorEastAsia"/>
                <w:lang w:eastAsia="zh-CN"/>
              </w:rPr>
            </w:pPr>
            <w:r>
              <w:rPr>
                <w:rFonts w:eastAsiaTheme="minorEastAsia" w:hint="eastAsia"/>
                <w:color w:val="000000" w:themeColor="text1"/>
                <w:lang w:val="en-US" w:eastAsia="zh-CN"/>
              </w:rPr>
              <w:t xml:space="preserve">We are also fine to </w:t>
            </w:r>
            <w:r>
              <w:rPr>
                <w:rFonts w:eastAsiaTheme="minorEastAsia"/>
                <w:color w:val="000000" w:themeColor="text1"/>
                <w:lang w:val="en-US" w:eastAsia="zh-CN"/>
              </w:rPr>
              <w:t>confine CSI-RS resources within SMTC of the associatedSSB, And proposed WF by Apple seems helpful for us to move forward. We can support it</w:t>
            </w:r>
            <w:r w:rsidR="00BE3864">
              <w:rPr>
                <w:rFonts w:eastAsiaTheme="minorEastAsia"/>
                <w:color w:val="000000" w:themeColor="text1"/>
                <w:lang w:val="en-US" w:eastAsia="zh-CN"/>
              </w:rPr>
              <w:t>.</w:t>
            </w:r>
          </w:p>
        </w:tc>
      </w:tr>
      <w:tr w:rsidR="00451B55" w14:paraId="538ACB33" w14:textId="77777777" w:rsidTr="00654C27">
        <w:tc>
          <w:tcPr>
            <w:tcW w:w="1236" w:type="dxa"/>
          </w:tcPr>
          <w:p w14:paraId="744008C6" w14:textId="4B351CDF"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579D95DB" w14:textId="4FA173FF" w:rsidR="00451B55" w:rsidRPr="00653A30" w:rsidRDefault="00451B55" w:rsidP="00451B55">
            <w:pPr>
              <w:pStyle w:val="3GPPAgreements"/>
              <w:numPr>
                <w:ilvl w:val="0"/>
                <w:numId w:val="0"/>
              </w:numPr>
              <w:spacing w:after="120"/>
              <w:ind w:left="284"/>
              <w:rPr>
                <w:rFonts w:eastAsiaTheme="minorEastAsia"/>
                <w:color w:val="0070C0"/>
                <w:lang w:val="en-US" w:eastAsia="zh-CN"/>
              </w:rPr>
            </w:pPr>
            <w:r w:rsidRPr="00653A30">
              <w:rPr>
                <w:color w:val="0070C0"/>
                <w:lang w:val="en-US" w:eastAsia="ja-JP"/>
              </w:rPr>
              <w:t>Agree with CATT.</w:t>
            </w:r>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126A77">
      <w:pPr>
        <w:pStyle w:val="afe"/>
        <w:numPr>
          <w:ilvl w:val="0"/>
          <w:numId w:val="39"/>
        </w:numPr>
        <w:ind w:firstLineChars="0"/>
      </w:pPr>
      <w:bookmarkStart w:id="15" w:name="OLE_LINK7"/>
      <w:r w:rsidRPr="006C0F80">
        <w:lastRenderedPageBreak/>
        <w:t>Sub-topic 1-1: General</w:t>
      </w:r>
    </w:p>
    <w:p w14:paraId="4747A22D" w14:textId="6C498EE6" w:rsidR="0071572F" w:rsidRPr="006C0F80" w:rsidRDefault="0071572F" w:rsidP="00126A77">
      <w:pPr>
        <w:pStyle w:val="afe"/>
        <w:numPr>
          <w:ilvl w:val="0"/>
          <w:numId w:val="39"/>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126A77">
      <w:pPr>
        <w:pStyle w:val="afe"/>
        <w:numPr>
          <w:ilvl w:val="0"/>
          <w:numId w:val="39"/>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126A77">
      <w:pPr>
        <w:pStyle w:val="afe"/>
        <w:numPr>
          <w:ilvl w:val="0"/>
          <w:numId w:val="39"/>
        </w:numPr>
        <w:ind w:firstLineChars="0"/>
      </w:pPr>
      <w:r w:rsidRPr="006C0F80">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126A77">
      <w:pPr>
        <w:pStyle w:val="afe"/>
        <w:numPr>
          <w:ilvl w:val="0"/>
          <w:numId w:val="39"/>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126A77">
      <w:pPr>
        <w:pStyle w:val="afe"/>
        <w:numPr>
          <w:ilvl w:val="0"/>
          <w:numId w:val="39"/>
        </w:numPr>
        <w:ind w:firstLineChars="0"/>
      </w:pPr>
      <w:r w:rsidRPr="006C0F80">
        <w:t>Sub-topic 1-6: On CSI-RS resources configurations</w:t>
      </w:r>
    </w:p>
    <w:bookmarkEnd w:id="15"/>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6"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6"/>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3D00E5" w:rsidP="00805BE8">
            <w:pPr>
              <w:spacing w:after="120"/>
              <w:rPr>
                <w:rFonts w:ascii="Arial" w:hAnsi="Arial" w:cs="Arial"/>
                <w:b/>
                <w:bCs/>
                <w:color w:val="0000FF"/>
                <w:sz w:val="16"/>
                <w:szCs w:val="16"/>
                <w:u w:val="single"/>
                <w:lang w:val="en-US" w:eastAsia="zh-CN"/>
              </w:rPr>
            </w:pPr>
            <w:hyperlink r:id="rId25"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3D00E5" w:rsidP="00B6029B">
            <w:pPr>
              <w:spacing w:after="0"/>
              <w:rPr>
                <w:rFonts w:ascii="Arial" w:hAnsi="Arial" w:cs="Arial"/>
                <w:b/>
                <w:bCs/>
                <w:color w:val="0000FF"/>
                <w:sz w:val="16"/>
                <w:szCs w:val="16"/>
                <w:u w:val="single"/>
                <w:lang w:val="en-US" w:eastAsia="zh-CN"/>
              </w:rPr>
            </w:pPr>
            <w:hyperlink r:id="rId26"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3D00E5" w:rsidP="00B6029B">
            <w:pPr>
              <w:spacing w:after="120"/>
              <w:rPr>
                <w:rFonts w:ascii="Arial" w:hAnsi="Arial" w:cs="Arial"/>
                <w:b/>
                <w:bCs/>
                <w:color w:val="0000FF"/>
                <w:sz w:val="16"/>
                <w:szCs w:val="16"/>
                <w:u w:val="single"/>
              </w:rPr>
            </w:pPr>
            <w:hyperlink r:id="rId27"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3D00E5" w:rsidP="00B6029B">
            <w:pPr>
              <w:spacing w:after="120"/>
              <w:rPr>
                <w:rFonts w:ascii="Arial" w:hAnsi="Arial" w:cs="Arial"/>
                <w:b/>
                <w:bCs/>
                <w:color w:val="0000FF"/>
                <w:sz w:val="16"/>
                <w:szCs w:val="16"/>
                <w:u w:val="single"/>
              </w:rPr>
            </w:pPr>
            <w:hyperlink r:id="rId28"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3D00E5" w:rsidP="00E2046F">
            <w:pPr>
              <w:spacing w:after="0"/>
              <w:rPr>
                <w:rFonts w:ascii="Arial" w:hAnsi="Arial" w:cs="Arial"/>
                <w:b/>
                <w:bCs/>
                <w:color w:val="0000FF"/>
                <w:sz w:val="16"/>
                <w:szCs w:val="16"/>
                <w:u w:val="single"/>
                <w:lang w:val="en-US" w:eastAsia="zh-CN"/>
              </w:rPr>
            </w:pPr>
            <w:hyperlink r:id="rId29"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3D00E5" w:rsidP="00E2046F">
            <w:pPr>
              <w:spacing w:after="0"/>
              <w:rPr>
                <w:rFonts w:ascii="Arial" w:hAnsi="Arial" w:cs="Arial"/>
                <w:b/>
                <w:bCs/>
                <w:color w:val="0000FF"/>
                <w:sz w:val="16"/>
                <w:szCs w:val="16"/>
                <w:u w:val="single"/>
                <w:lang w:val="en-US" w:eastAsia="zh-CN"/>
              </w:rPr>
            </w:pPr>
            <w:hyperlink r:id="rId30"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3D00E5"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lastRenderedPageBreak/>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c>
          <w:tcPr>
            <w:tcW w:w="1227" w:type="dxa"/>
          </w:tcPr>
          <w:p w14:paraId="26F9D0BE" w14:textId="77777777" w:rsidR="006F19E8" w:rsidRPr="00805BE8" w:rsidRDefault="006F19E8" w:rsidP="007E2F4E">
            <w:pPr>
              <w:rPr>
                <w:rFonts w:eastAsiaTheme="minorEastAsia"/>
                <w:b/>
                <w:bCs/>
                <w:color w:val="0070C0"/>
                <w:lang w:val="en-US" w:eastAsia="zh-CN"/>
              </w:rPr>
            </w:pPr>
          </w:p>
        </w:tc>
        <w:tc>
          <w:tcPr>
            <w:tcW w:w="8404" w:type="dxa"/>
          </w:tcPr>
          <w:p w14:paraId="58C9C1BE" w14:textId="77777777" w:rsidR="006F19E8" w:rsidRPr="00805BE8" w:rsidRDefault="006F19E8"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6F19E8" w14:paraId="6AD7482A" w14:textId="77777777" w:rsidTr="007E2F4E">
        <w:tc>
          <w:tcPr>
            <w:tcW w:w="1227" w:type="dxa"/>
          </w:tcPr>
          <w:p w14:paraId="472501B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71BFD84B"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67D99707" w14:textId="6E6E324C"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000A02FF">
              <w:rPr>
                <w:rFonts w:eastAsiaTheme="minorEastAsia"/>
                <w:i/>
                <w:color w:val="0070C0"/>
                <w:lang w:val="en-US" w:eastAsia="zh-CN"/>
              </w:rPr>
              <w:t xml:space="preserve"> </w:t>
            </w:r>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p>
          <w:p w14:paraId="2183C308"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6DDDB6D"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1: 6 companies</w:t>
            </w:r>
          </w:p>
          <w:p w14:paraId="1837D66B"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2: 4 companies</w:t>
            </w:r>
          </w:p>
          <w:p w14:paraId="312976F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EC61FD3" w14:textId="77777777" w:rsidR="006F19E8" w:rsidRPr="00EA648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 and conclude in this meeting.</w:t>
            </w:r>
          </w:p>
          <w:p w14:paraId="31BFB4AD"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22830E37"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18C524C2"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5E1FD29C"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05DF83FE" w14:textId="77777777" w:rsidR="006F19E8" w:rsidRPr="00EA6488" w:rsidRDefault="006F19E8" w:rsidP="007E2F4E">
            <w:pPr>
              <w:rPr>
                <w:rFonts w:eastAsiaTheme="minorEastAsia"/>
                <w:color w:val="0070C0"/>
                <w:lang w:eastAsia="zh-CN"/>
              </w:rPr>
            </w:pPr>
          </w:p>
        </w:tc>
      </w:tr>
      <w:tr w:rsidR="006F19E8" w:rsidRPr="00EA6488" w14:paraId="4E8581E3" w14:textId="77777777" w:rsidTr="007E2F4E">
        <w:tc>
          <w:tcPr>
            <w:tcW w:w="1227" w:type="dxa"/>
          </w:tcPr>
          <w:p w14:paraId="5FF8697E"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57F3F8E3"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7" w:name="OLE_LINK29"/>
            <w:r w:rsidRPr="00705050">
              <w:rPr>
                <w:rFonts w:ascii="Times New Roman" w:eastAsiaTheme="minorEastAsia" w:hAnsi="Times New Roman"/>
                <w:b/>
                <w:bCs/>
                <w:color w:val="0070C0"/>
                <w:sz w:val="20"/>
                <w:szCs w:val="20"/>
                <w:lang w:val="en-US"/>
              </w:rPr>
              <w:t xml:space="preserve">Issue 1-2-1: </w:t>
            </w:r>
            <w:bookmarkEnd w:id="17"/>
            <w:r w:rsidRPr="00705050">
              <w:rPr>
                <w:rFonts w:ascii="Times New Roman" w:eastAsiaTheme="minorEastAsia" w:hAnsi="Times New Roman"/>
                <w:b/>
                <w:bCs/>
                <w:color w:val="0070C0"/>
                <w:sz w:val="20"/>
                <w:szCs w:val="20"/>
                <w:lang w:val="en-US"/>
              </w:rPr>
              <w:t>number of frequency layers to be monitored</w:t>
            </w:r>
          </w:p>
          <w:p w14:paraId="45A00ECE"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64D5B8"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p>
          <w:p w14:paraId="3F67C85D"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0B7E6D6F"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 xml:space="preserve">In summary, number of frequency layers to be monitored </w:t>
            </w:r>
          </w:p>
          <w:p w14:paraId="0C38E00B"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ra-frequency layer: 1 per serving cell</w:t>
            </w:r>
          </w:p>
          <w:p w14:paraId="7CF7B99E" w14:textId="6135CDC8"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ra-frequency layer: </w:t>
            </w:r>
            <w:r w:rsidR="003A455B">
              <w:rPr>
                <w:color w:val="000000" w:themeColor="text1"/>
                <w:highlight w:val="yellow"/>
              </w:rPr>
              <w:t>[</w:t>
            </w:r>
            <w:r w:rsidRPr="00CA4303">
              <w:rPr>
                <w:color w:val="000000" w:themeColor="text1"/>
                <w:highlight w:val="yellow"/>
              </w:rPr>
              <w:t>1</w:t>
            </w:r>
            <w:r w:rsidR="003A455B">
              <w:rPr>
                <w:color w:val="000000" w:themeColor="text1"/>
                <w:highlight w:val="yellow"/>
              </w:rPr>
              <w:t>]</w:t>
            </w:r>
            <w:r w:rsidRPr="00CA4303">
              <w:rPr>
                <w:color w:val="000000" w:themeColor="text1"/>
                <w:highlight w:val="yellow"/>
              </w:rPr>
              <w:t xml:space="preserve"> per serving cell</w:t>
            </w:r>
          </w:p>
          <w:p w14:paraId="4698E85F"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er-frequency layers: 7</w:t>
            </w:r>
          </w:p>
          <w:p w14:paraId="731755A8"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p>
          <w:p w14:paraId="613E035E"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p>
          <w:p w14:paraId="2314185F"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Total inter-frequency and inter-RAT layers: 13</w:t>
            </w:r>
          </w:p>
          <w:p w14:paraId="1476AE63" w14:textId="23270209" w:rsidR="003A455B" w:rsidRPr="003A455B" w:rsidRDefault="003A455B" w:rsidP="00653A30">
            <w:pPr>
              <w:spacing w:after="120"/>
              <w:rPr>
                <w:rFonts w:eastAsiaTheme="minorEastAsia"/>
                <w:color w:val="000000" w:themeColor="text1"/>
                <w:highlight w:val="yellow"/>
                <w:lang w:eastAsia="zh-CN"/>
              </w:rPr>
            </w:pPr>
            <w:r>
              <w:rPr>
                <w:rFonts w:eastAsiaTheme="minorEastAsia" w:hint="eastAsia"/>
                <w:color w:val="000000" w:themeColor="text1"/>
                <w:highlight w:val="yellow"/>
                <w:lang w:eastAsia="zh-CN"/>
              </w:rPr>
              <w:t>NOTE:</w:t>
            </w:r>
            <w:r>
              <w:rPr>
                <w:rFonts w:eastAsiaTheme="minorEastAsia"/>
                <w:color w:val="000000" w:themeColor="text1"/>
                <w:highlight w:val="yellow"/>
                <w:lang w:eastAsia="zh-CN"/>
              </w:rPr>
              <w:t xml:space="preserve"> </w:t>
            </w:r>
            <w:r>
              <w:rPr>
                <w:rFonts w:eastAsiaTheme="minorEastAsia"/>
                <w:color w:val="000000" w:themeColor="text1"/>
                <w:highlight w:val="yellow"/>
                <w:lang w:val="en-US" w:eastAsia="zh-CN"/>
              </w:rPr>
              <w:t>D</w:t>
            </w:r>
            <w:r w:rsidRPr="00B30135">
              <w:rPr>
                <w:rFonts w:eastAsiaTheme="minorEastAsia"/>
                <w:color w:val="000000" w:themeColor="text1"/>
                <w:highlight w:val="yellow"/>
                <w:lang w:val="en-US" w:eastAsia="zh-CN"/>
              </w:rPr>
              <w:t>ouble confirmation</w:t>
            </w:r>
            <w:r w:rsidRPr="003A455B">
              <w:rPr>
                <w:rFonts w:eastAsiaTheme="minorEastAsia"/>
                <w:color w:val="000000" w:themeColor="text1"/>
                <w:highlight w:val="yellow"/>
                <w:lang w:val="en-US" w:eastAsia="zh-CN"/>
              </w:rPr>
              <w:t xml:space="preserve"> </w:t>
            </w:r>
            <w:r>
              <w:rPr>
                <w:rFonts w:eastAsiaTheme="minorEastAsia"/>
                <w:color w:val="000000" w:themeColor="text1"/>
                <w:highlight w:val="yellow"/>
                <w:lang w:val="en-US" w:eastAsia="zh-CN"/>
              </w:rPr>
              <w:t>is expected</w:t>
            </w:r>
            <w:r w:rsidRPr="003A455B">
              <w:rPr>
                <w:rFonts w:eastAsiaTheme="minorEastAsia"/>
                <w:color w:val="000000" w:themeColor="text1"/>
                <w:highlight w:val="yellow"/>
                <w:lang w:val="en-US" w:eastAsia="zh-CN"/>
              </w:rPr>
              <w:t xml:space="preserve"> on the values in []</w:t>
            </w:r>
            <w:r w:rsidRPr="00553DC6">
              <w:rPr>
                <w:rFonts w:eastAsiaTheme="minorEastAsia"/>
                <w:color w:val="000000" w:themeColor="text1"/>
                <w:highlight w:val="yellow"/>
                <w:lang w:val="en-US" w:eastAsia="zh-CN"/>
              </w:rPr>
              <w:t xml:space="preserve"> before we remove the square brackets in this meeting</w:t>
            </w:r>
          </w:p>
          <w:p w14:paraId="54F7CB94"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149C927"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p>
          <w:p w14:paraId="46B6B595"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p>
          <w:p w14:paraId="6A60FBDA"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p>
          <w:p w14:paraId="25AADB86"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lastRenderedPageBreak/>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p>
          <w:p w14:paraId="26B46AC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2718951" w14:textId="50CF7FDB" w:rsidR="006F19E8" w:rsidRDefault="006F19E8" w:rsidP="007E2F4E">
            <w:pPr>
              <w:rPr>
                <w:rFonts w:eastAsiaTheme="minorEastAsia"/>
                <w:color w:val="000000" w:themeColor="text1"/>
                <w:lang w:val="en-US" w:eastAsia="zh-CN"/>
              </w:rPr>
            </w:pPr>
            <w:r w:rsidRPr="00653A30">
              <w:rPr>
                <w:rFonts w:eastAsiaTheme="minorEastAsia"/>
                <w:color w:val="000000" w:themeColor="text1"/>
                <w:highlight w:val="yellow"/>
                <w:lang w:val="en-US" w:eastAsia="zh-CN"/>
              </w:rPr>
              <w:t>Continue discussion. Suggest compan</w:t>
            </w:r>
            <w:r w:rsidR="00553DC6" w:rsidRPr="00653A30">
              <w:rPr>
                <w:rFonts w:eastAsiaTheme="minorEastAsia"/>
                <w:color w:val="000000" w:themeColor="text1"/>
                <w:highlight w:val="yellow"/>
                <w:lang w:val="en-US" w:eastAsia="zh-CN"/>
              </w:rPr>
              <w:t xml:space="preserve">ies can compromise on option 1a, and double </w:t>
            </w:r>
            <w:r w:rsidR="003A455B" w:rsidRPr="00653A30">
              <w:rPr>
                <w:rFonts w:eastAsiaTheme="minorEastAsia"/>
                <w:color w:val="000000" w:themeColor="text1"/>
                <w:highlight w:val="yellow"/>
                <w:lang w:val="en-US" w:eastAsia="zh-CN"/>
              </w:rPr>
              <w:t>confirmation</w:t>
            </w:r>
            <w:r w:rsidR="003A455B" w:rsidRPr="003A455B">
              <w:rPr>
                <w:rFonts w:eastAsiaTheme="minorEastAsia"/>
                <w:color w:val="000000" w:themeColor="text1"/>
                <w:highlight w:val="yellow"/>
                <w:lang w:val="en-US" w:eastAsia="zh-CN"/>
              </w:rPr>
              <w:t xml:space="preserve"> </w:t>
            </w:r>
            <w:r w:rsidR="003A455B">
              <w:rPr>
                <w:rFonts w:eastAsiaTheme="minorEastAsia"/>
                <w:color w:val="000000" w:themeColor="text1"/>
                <w:highlight w:val="yellow"/>
                <w:lang w:val="en-US" w:eastAsia="zh-CN"/>
              </w:rPr>
              <w:t>is expected</w:t>
            </w:r>
            <w:r w:rsidR="00553DC6" w:rsidRPr="003A455B">
              <w:rPr>
                <w:rFonts w:eastAsiaTheme="minorEastAsia"/>
                <w:color w:val="000000" w:themeColor="text1"/>
                <w:highlight w:val="yellow"/>
                <w:lang w:val="en-US" w:eastAsia="zh-CN"/>
              </w:rPr>
              <w:t xml:space="preserve"> on the values in []</w:t>
            </w:r>
            <w:r w:rsidR="00553DC6" w:rsidRPr="00553DC6">
              <w:rPr>
                <w:rFonts w:eastAsiaTheme="minorEastAsia"/>
                <w:color w:val="000000" w:themeColor="text1"/>
                <w:highlight w:val="yellow"/>
                <w:lang w:val="en-US" w:eastAsia="zh-CN"/>
              </w:rPr>
              <w:t xml:space="preserve"> before we remove the square brackets in this meeting.</w:t>
            </w:r>
          </w:p>
          <w:p w14:paraId="08ADE2A3" w14:textId="77777777" w:rsidR="006F19E8" w:rsidRDefault="006F19E8" w:rsidP="007E2F4E">
            <w:pPr>
              <w:rPr>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4A3FD8E7"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E70E86B" w14:textId="77777777" w:rsidR="006F19E8" w:rsidRPr="006F0DBA" w:rsidRDefault="006F19E8" w:rsidP="007E2F4E">
            <w:pPr>
              <w:rPr>
                <w:rFonts w:eastAsiaTheme="minorEastAsia"/>
                <w:color w:val="0070C0"/>
                <w:lang w:val="en-US" w:eastAsia="zh-CN"/>
              </w:rPr>
            </w:pPr>
            <w:r w:rsidRPr="00EA6488">
              <w:rPr>
                <w:rFonts w:eastAsiaTheme="minorEastAsia"/>
                <w:color w:val="000000" w:themeColor="text1"/>
                <w:highlight w:val="yellow"/>
                <w:lang w:val="en-US" w:eastAsia="zh-CN"/>
              </w:rPr>
              <w:t>Option 1 and 2 in pri</w:t>
            </w:r>
            <w:r w:rsidRPr="003A455B">
              <w:rPr>
                <w:rFonts w:eastAsiaTheme="minorEastAsia"/>
                <w:highlight w:val="yellow"/>
                <w:lang w:val="en-US" w:eastAsia="zh-CN"/>
              </w:rPr>
              <w:t>nciple are similar expect per MO or per layer, which is still pendi</w:t>
            </w:r>
            <w:r w:rsidRPr="00EA6488">
              <w:rPr>
                <w:rFonts w:eastAsiaTheme="minorEastAsia"/>
                <w:color w:val="000000" w:themeColor="text1"/>
                <w:highlight w:val="yellow"/>
                <w:lang w:val="en-US" w:eastAsia="zh-CN"/>
              </w:rPr>
              <w:t>ng on the conclusion of Issue 1-1.</w:t>
            </w:r>
          </w:p>
          <w:p w14:paraId="1C9103D3"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024C7CEA"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p>
          <w:p w14:paraId="4B60C685" w14:textId="77777777" w:rsidR="006F19E8" w:rsidRPr="00EA6488"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Option 2: 2 companies</w:t>
            </w:r>
          </w:p>
          <w:p w14:paraId="5AACA7EC"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CB2DDC8" w14:textId="3B01DFF4"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p>
          <w:p w14:paraId="58A1804A" w14:textId="65A7B272" w:rsidR="006F19E8" w:rsidRPr="001442A2" w:rsidRDefault="006F19E8" w:rsidP="002C6EE9">
            <w:pPr>
              <w:rPr>
                <w:rFonts w:eastAsia="宋体"/>
                <w:color w:val="000000" w:themeColor="text1"/>
                <w:szCs w:val="24"/>
                <w:lang w:eastAsia="zh-CN"/>
              </w:rPr>
            </w:pPr>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76918EB6" w14:textId="1C647F06" w:rsidR="006F19E8" w:rsidRPr="00F332D5" w:rsidRDefault="006F19E8" w:rsidP="002C6EE9">
            <w:pPr>
              <w:rPr>
                <w:rFonts w:eastAsiaTheme="minorEastAsia"/>
                <w:color w:val="0070C0"/>
                <w:lang w:val="en-US" w:eastAsia="zh-CN"/>
              </w:rPr>
            </w:pPr>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491CE563" w14:textId="77777777" w:rsidR="006F19E8" w:rsidRDefault="006F19E8" w:rsidP="006F19E8">
            <w:pPr>
              <w:pStyle w:val="afe"/>
              <w:numPr>
                <w:ilvl w:val="0"/>
                <w:numId w:val="2"/>
              </w:numPr>
              <w:spacing w:after="120"/>
              <w:ind w:firstLineChars="0"/>
              <w:rPr>
                <w:color w:val="000000" w:themeColor="text1"/>
                <w:szCs w:val="24"/>
                <w:lang w:eastAsia="zh-CN"/>
              </w:rPr>
            </w:pPr>
            <w:r>
              <w:t>Ssbfrequency when ssb-ConfigMobility is configured</w:t>
            </w:r>
          </w:p>
          <w:p w14:paraId="7498D7CF"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269C2007"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sidRPr="00F332D5">
              <w:rPr>
                <w:rFonts w:eastAsia="Yu Mincho"/>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r w:rsidR="006F19E8" w:rsidRPr="00EA6488" w14:paraId="432D3F96" w14:textId="77777777" w:rsidTr="007E2F4E">
        <w:tc>
          <w:tcPr>
            <w:tcW w:w="1227" w:type="dxa"/>
          </w:tcPr>
          <w:p w14:paraId="72D4B70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657E9861" w14:textId="77777777" w:rsidR="006F19E8" w:rsidRPr="00B35943"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44A89F6C" w14:textId="77777777" w:rsidR="006F19E8" w:rsidRPr="00B35943"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p>
          <w:p w14:paraId="13F8D87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C94113C"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p>
          <w:p w14:paraId="67660EC0" w14:textId="77777777" w:rsidR="006F19E8" w:rsidRPr="00B35943"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p>
          <w:p w14:paraId="5150C16D"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95F19"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p>
          <w:p w14:paraId="4261F628" w14:textId="77777777" w:rsidR="006F19E8" w:rsidRPr="00200E1C" w:rsidRDefault="006F19E8" w:rsidP="00126A77">
            <w:pPr>
              <w:pStyle w:val="afe"/>
              <w:numPr>
                <w:ilvl w:val="0"/>
                <w:numId w:val="48"/>
              </w:numPr>
              <w:ind w:firstLineChars="0"/>
              <w:rPr>
                <w:rFonts w:eastAsiaTheme="minorEastAsia"/>
                <w:color w:val="000000" w:themeColor="text1"/>
                <w:lang w:val="en-US" w:eastAsia="zh-CN"/>
              </w:rPr>
            </w:pPr>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p>
        </w:tc>
      </w:tr>
      <w:tr w:rsidR="006F19E8" w:rsidRPr="00EA6488" w14:paraId="121AC2B0" w14:textId="77777777" w:rsidTr="007E2F4E">
        <w:tc>
          <w:tcPr>
            <w:tcW w:w="1227" w:type="dxa"/>
          </w:tcPr>
          <w:p w14:paraId="39ED3C47"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5D2E4104"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8" w:name="OLE_LINK10"/>
            <w:r w:rsidRPr="00705050">
              <w:rPr>
                <w:rFonts w:ascii="Times New Roman" w:eastAsiaTheme="minorEastAsia" w:hAnsi="Times New Roman"/>
                <w:b/>
                <w:bCs/>
                <w:color w:val="0070C0"/>
                <w:sz w:val="20"/>
                <w:szCs w:val="20"/>
                <w:lang w:val="en-US"/>
              </w:rPr>
              <w:t>Issue 1-4-1: number of CSI-RS resource/beams to be monitored for each intra-f and inter-f layer</w:t>
            </w:r>
          </w:p>
          <w:bookmarkEnd w:id="18"/>
          <w:p w14:paraId="52810C65"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BC565A5" w14:textId="54EE3F6E" w:rsidR="006F19E8" w:rsidRPr="00CA4303" w:rsidRDefault="006F19E8" w:rsidP="00051D2E">
            <w:pPr>
              <w:numPr>
                <w:ilvl w:val="0"/>
                <w:numId w:val="2"/>
              </w:numPr>
              <w:rPr>
                <w:highlight w:val="yellow"/>
              </w:rPr>
            </w:pPr>
            <w:r w:rsidRPr="00CA4303">
              <w:rPr>
                <w:highlight w:val="yellow"/>
              </w:rPr>
              <w:lastRenderedPageBreak/>
              <w:t xml:space="preserve">Define number of CSI-RS resource/beams to be monitored for each intra-f and inter-f layer based on majority views, leaving the values in [] </w:t>
            </w:r>
            <w:r w:rsidR="00553DC6">
              <w:rPr>
                <w:highlight w:val="yellow"/>
              </w:rPr>
              <w:t xml:space="preserve">for further </w:t>
            </w:r>
            <w:r w:rsidR="00051D2E">
              <w:rPr>
                <w:highlight w:val="yellow"/>
              </w:rPr>
              <w:t>decision/</w:t>
            </w:r>
            <w:r w:rsidR="00051D2E" w:rsidRPr="00653A30">
              <w:rPr>
                <w:highlight w:val="yellow"/>
              </w:rPr>
              <w:t xml:space="preserve"> confirmation</w:t>
            </w:r>
            <w:r w:rsidRPr="00CA4303">
              <w:rPr>
                <w:highlight w:val="yellow"/>
              </w:rPr>
              <w:t>.</w:t>
            </w:r>
          </w:p>
          <w:p w14:paraId="1ED93473"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4] CSI-RS resources for intra frequency measurements in FR1</w:t>
            </w:r>
          </w:p>
          <w:p w14:paraId="0DBDDA86"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24] CSI-RS resources for intra frequency measurements in FR2,</w:t>
            </w:r>
          </w:p>
          <w:p w14:paraId="477509BE"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7] CSI-RS resources for inter frequency measurements in FR1,</w:t>
            </w:r>
          </w:p>
          <w:p w14:paraId="7003874D" w14:textId="532950E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0] CSI-RS resources for inter frequency measurements in FR2.</w:t>
            </w:r>
          </w:p>
          <w:p w14:paraId="5BDE88A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2BAC0DC4"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0298D666"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3C65B164"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Qualcomm)</w:t>
            </w:r>
          </w:p>
          <w:p w14:paraId="245314DC" w14:textId="77777777" w:rsidR="002C6EE9" w:rsidRPr="00F952DE" w:rsidRDefault="002C6EE9" w:rsidP="002C6EE9">
            <w:pPr>
              <w:numPr>
                <w:ilvl w:val="2"/>
                <w:numId w:val="2"/>
              </w:numPr>
              <w:rPr>
                <w:lang w:val="en-US"/>
              </w:rPr>
            </w:pPr>
            <w:r>
              <w:t>Option 3: 24 (ZTE, CATT)</w:t>
            </w:r>
          </w:p>
          <w:p w14:paraId="22540A00" w14:textId="77777777" w:rsidR="002C6EE9" w:rsidRPr="00F952DE" w:rsidRDefault="002C6EE9" w:rsidP="002C6EE9">
            <w:pPr>
              <w:numPr>
                <w:ilvl w:val="2"/>
                <w:numId w:val="2"/>
              </w:numPr>
              <w:rPr>
                <w:lang w:val="en-US"/>
              </w:rPr>
            </w:pPr>
            <w:r w:rsidRPr="00F952DE">
              <w:t xml:space="preserve">Option </w:t>
            </w:r>
            <w:r>
              <w:t>4</w:t>
            </w:r>
            <w:r w:rsidRPr="00F952DE">
              <w:t>: 32</w:t>
            </w:r>
            <w:r>
              <w:t xml:space="preserve"> </w:t>
            </w:r>
            <w:r w:rsidRPr="00F952DE">
              <w:rPr>
                <w:color w:val="000000" w:themeColor="text1"/>
              </w:rPr>
              <w:t>(CMCC, Huawei)</w:t>
            </w:r>
          </w:p>
          <w:p w14:paraId="0D105FD2"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intr</w:t>
            </w:r>
            <w:r>
              <w:t>a frequency layer in FR2</w:t>
            </w:r>
          </w:p>
          <w:p w14:paraId="4838A925"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40BDD093" w14:textId="77777777" w:rsidR="002C6EE9" w:rsidRPr="00F952DE" w:rsidRDefault="002C6EE9" w:rsidP="002C6EE9">
            <w:pPr>
              <w:numPr>
                <w:ilvl w:val="2"/>
                <w:numId w:val="2"/>
              </w:numPr>
              <w:rPr>
                <w:lang w:val="en-US"/>
              </w:rPr>
            </w:pPr>
            <w:r>
              <w:t xml:space="preserve">Option 2: 42 </w:t>
            </w:r>
            <w:r w:rsidRPr="00F952DE">
              <w:rPr>
                <w:color w:val="000000" w:themeColor="text1"/>
              </w:rPr>
              <w:t>(CMCC)</w:t>
            </w:r>
          </w:p>
          <w:p w14:paraId="4CF772F7" w14:textId="77777777" w:rsidR="002C6EE9" w:rsidRPr="00475A6B" w:rsidRDefault="002C6EE9" w:rsidP="002C6EE9">
            <w:pPr>
              <w:numPr>
                <w:ilvl w:val="2"/>
                <w:numId w:val="2"/>
              </w:numPr>
              <w:rPr>
                <w:lang w:val="en-US"/>
              </w:rPr>
            </w:pPr>
            <w:r>
              <w:t>Option 3: 48 (ZTE)</w:t>
            </w:r>
          </w:p>
          <w:p w14:paraId="4C024638" w14:textId="77777777" w:rsidR="002C6EE9" w:rsidRPr="00475A6B" w:rsidRDefault="002C6EE9" w:rsidP="002C6EE9">
            <w:pPr>
              <w:numPr>
                <w:ilvl w:val="2"/>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0E4CC00B" w14:textId="77777777" w:rsidR="002C6EE9" w:rsidRPr="00F952DE" w:rsidRDefault="002C6EE9" w:rsidP="002C6EE9">
            <w:pPr>
              <w:numPr>
                <w:ilvl w:val="1"/>
                <w:numId w:val="2"/>
              </w:numPr>
              <w:rPr>
                <w:lang w:val="en-US"/>
              </w:rPr>
            </w:pPr>
            <w:r w:rsidRPr="00375B5B">
              <w:t>CSI-RS resources for</w:t>
            </w:r>
            <w:r>
              <w:t xml:space="preserve"> each</w:t>
            </w:r>
            <w:r w:rsidRPr="00375B5B">
              <w:t xml:space="preserve"> inter frequency </w:t>
            </w:r>
            <w:r>
              <w:t>layer in FR1</w:t>
            </w:r>
          </w:p>
          <w:p w14:paraId="3170167A"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341B0DCE" w14:textId="77777777" w:rsidR="002C6EE9" w:rsidRPr="00F952DE" w:rsidRDefault="002C6EE9" w:rsidP="002C6EE9">
            <w:pPr>
              <w:numPr>
                <w:ilvl w:val="2"/>
                <w:numId w:val="2"/>
              </w:numPr>
              <w:tabs>
                <w:tab w:val="num" w:pos="1800"/>
              </w:tabs>
              <w:rPr>
                <w:lang w:val="en-US"/>
              </w:rPr>
            </w:pPr>
            <w:r>
              <w:t xml:space="preserve">Option 2: 16 (ZTE, </w:t>
            </w:r>
            <w:r w:rsidRPr="00F952DE">
              <w:rPr>
                <w:color w:val="000000" w:themeColor="text1"/>
              </w:rPr>
              <w:t>Qualcomm</w:t>
            </w:r>
            <w:r>
              <w:t>)</w:t>
            </w:r>
          </w:p>
          <w:p w14:paraId="0CED5641" w14:textId="77777777" w:rsidR="002C6EE9" w:rsidRPr="00EA6488" w:rsidRDefault="002C6EE9" w:rsidP="002C6EE9">
            <w:pPr>
              <w:numPr>
                <w:ilvl w:val="2"/>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0812BADB"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er frequency </w:t>
            </w:r>
            <w:r>
              <w:t>layer in FR2</w:t>
            </w:r>
          </w:p>
          <w:p w14:paraId="519722B9"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2E1BF1C5"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0116CEE3" w14:textId="77777777" w:rsidR="002C6EE9" w:rsidRPr="00F952DE" w:rsidRDefault="002C6EE9" w:rsidP="002C6EE9">
            <w:pPr>
              <w:numPr>
                <w:ilvl w:val="2"/>
                <w:numId w:val="2"/>
              </w:numPr>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200A6F9C" w14:textId="7FF3D110" w:rsidR="002C6EE9" w:rsidRPr="002C6EE9" w:rsidRDefault="002C6EE9" w:rsidP="002C6EE9">
            <w:pPr>
              <w:numPr>
                <w:ilvl w:val="2"/>
                <w:numId w:val="2"/>
              </w:numPr>
              <w:rPr>
                <w:lang w:val="en-US"/>
              </w:rPr>
            </w:pPr>
            <w:r>
              <w:t xml:space="preserve">Option 4: 34 </w:t>
            </w:r>
            <w:r w:rsidRPr="00F952DE">
              <w:rPr>
                <w:color w:val="000000" w:themeColor="text1"/>
              </w:rPr>
              <w:t>(CMCC)</w:t>
            </w:r>
          </w:p>
          <w:p w14:paraId="032C7DF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E9B277" w14:textId="24F8A1DB" w:rsidR="006F19E8" w:rsidRDefault="002C6EE9" w:rsidP="007E2F4E">
            <w:pPr>
              <w:rPr>
                <w:rFonts w:eastAsiaTheme="minorEastAsia"/>
                <w:color w:val="000000" w:themeColor="text1"/>
                <w:lang w:val="en-US" w:eastAsia="zh-CN"/>
              </w:rPr>
            </w:pPr>
            <w:r>
              <w:rPr>
                <w:rFonts w:eastAsiaTheme="minorEastAsia"/>
                <w:color w:val="000000" w:themeColor="text1"/>
                <w:lang w:val="en-US" w:eastAsia="zh-CN"/>
              </w:rPr>
              <w:t>Continue discussion</w:t>
            </w:r>
            <w:r>
              <w:rPr>
                <w:rFonts w:eastAsiaTheme="minorEastAsia" w:hint="eastAsia"/>
                <w:color w:val="000000" w:themeColor="text1"/>
                <w:lang w:val="en-US" w:eastAsia="zh-CN"/>
              </w:rPr>
              <w:t>.</w:t>
            </w:r>
          </w:p>
          <w:p w14:paraId="75CB4175" w14:textId="1F73F613" w:rsidR="002C6EE9" w:rsidRPr="002C6EE9" w:rsidRDefault="002C6EE9" w:rsidP="002C6EE9">
            <w:pPr>
              <w:numPr>
                <w:ilvl w:val="0"/>
                <w:numId w:val="2"/>
              </w:numPr>
            </w:pPr>
            <w:r>
              <w:t>FFS</w:t>
            </w:r>
            <w:r w:rsidRPr="002C6EE9">
              <w:t xml:space="preserve"> whether </w:t>
            </w:r>
            <w:r w:rsidRPr="002C6EE9">
              <w:rPr>
                <w:rFonts w:hint="eastAsia"/>
                <w:lang w:eastAsia="zh-CN"/>
              </w:rPr>
              <w:t>and how</w:t>
            </w:r>
            <w:r w:rsidRPr="002C6EE9">
              <w:t xml:space="preserve"> the capability can be shared between SSBs and CSI-RS resources.</w:t>
            </w:r>
          </w:p>
          <w:p w14:paraId="0C70667D" w14:textId="77777777" w:rsidR="006F19E8" w:rsidRPr="00333A30" w:rsidRDefault="006F19E8" w:rsidP="007E2F4E">
            <w:pPr>
              <w:rPr>
                <w:rFonts w:eastAsia="宋体"/>
                <w:szCs w:val="24"/>
                <w:lang w:eastAsia="zh-CN"/>
              </w:rPr>
            </w:pPr>
          </w:p>
          <w:p w14:paraId="4F187910"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78E948BB"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9819AF" w14:textId="5A3C72F1" w:rsidR="006F19E8" w:rsidRPr="00D07C56" w:rsidRDefault="005B6649"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Pr>
                <w:color w:val="000000" w:themeColor="text1"/>
                <w:highlight w:val="yellow"/>
                <w:lang w:eastAsia="zh-CN"/>
              </w:rPr>
              <w:t xml:space="preserve">FFS: </w:t>
            </w:r>
            <w:r w:rsidR="006F19E8" w:rsidRPr="00D07C56">
              <w:rPr>
                <w:color w:val="000000" w:themeColor="text1"/>
                <w:highlight w:val="yellow"/>
                <w:lang w:eastAsia="zh-CN"/>
              </w:rPr>
              <w:t>Per FR2 band, intra-f CSI-</w:t>
            </w:r>
            <w:r w:rsidR="006F19E8" w:rsidRPr="00D07C56">
              <w:rPr>
                <w:rFonts w:hint="eastAsia"/>
                <w:color w:val="000000" w:themeColor="text1"/>
                <w:highlight w:val="yellow"/>
                <w:lang w:eastAsia="zh-CN"/>
              </w:rPr>
              <w:t>R</w:t>
            </w:r>
            <w:r w:rsidR="006F19E8" w:rsidRPr="00D07C56">
              <w:rPr>
                <w:color w:val="000000" w:themeColor="text1"/>
                <w:highlight w:val="yellow"/>
                <w:lang w:eastAsia="zh-CN"/>
              </w:rPr>
              <w:t>S measurement for neighbour cells is only required for PCell/PSCell or one of SCell if there is no PCell/PSCell on that band</w:t>
            </w:r>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sidRPr="00D07C56">
              <w:rPr>
                <w:color w:val="000000" w:themeColor="text1"/>
                <w:highlight w:val="yellow"/>
                <w:lang w:eastAsia="zh-CN"/>
              </w:rPr>
              <w:t>UE shall also be capable of at least 2 SSBs and 2 CSI-RS resources on serving cell per CC in the same band.</w:t>
            </w:r>
          </w:p>
          <w:p w14:paraId="116C70F3" w14:textId="77777777" w:rsidR="006F19E8" w:rsidRDefault="006F19E8" w:rsidP="007E2F4E">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40E38D" w14:textId="0FC4E1E8" w:rsidR="00F500F9" w:rsidRPr="003A455B" w:rsidRDefault="006F19E8" w:rsidP="00F500F9">
            <w:pPr>
              <w:rPr>
                <w:rFonts w:eastAsiaTheme="minorEastAsia"/>
                <w:color w:val="000000" w:themeColor="text1"/>
                <w:highlight w:val="yellow"/>
                <w:lang w:eastAsia="zh-CN"/>
              </w:rPr>
            </w:pPr>
            <w:r>
              <w:rPr>
                <w:rFonts w:eastAsiaTheme="minorEastAsia"/>
                <w:color w:val="000000" w:themeColor="text1"/>
                <w:lang w:val="en-US" w:eastAsia="zh-CN"/>
              </w:rPr>
              <w:t xml:space="preserve">Continue discussion if needed. </w:t>
            </w:r>
            <w:r w:rsidR="00F500F9">
              <w:rPr>
                <w:rFonts w:eastAsiaTheme="minorEastAsia"/>
                <w:color w:val="000000" w:themeColor="text1"/>
                <w:highlight w:val="yellow"/>
                <w:lang w:val="en-US" w:eastAsia="zh-CN"/>
              </w:rPr>
              <w:t>D</w:t>
            </w:r>
            <w:r w:rsidR="00F500F9" w:rsidRPr="00B30135">
              <w:rPr>
                <w:rFonts w:eastAsiaTheme="minorEastAsia"/>
                <w:color w:val="000000" w:themeColor="text1"/>
                <w:highlight w:val="yellow"/>
                <w:lang w:val="en-US" w:eastAsia="zh-CN"/>
              </w:rPr>
              <w:t>ouble confirmation</w:t>
            </w:r>
            <w:r w:rsidR="00F500F9" w:rsidRPr="003A455B">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s expected</w:t>
            </w:r>
            <w:r w:rsidR="00F500F9" w:rsidRPr="003A455B">
              <w:rPr>
                <w:rFonts w:eastAsiaTheme="minorEastAsia"/>
                <w:color w:val="000000" w:themeColor="text1"/>
                <w:highlight w:val="yellow"/>
                <w:lang w:val="en-US" w:eastAsia="zh-CN"/>
              </w:rPr>
              <w:t xml:space="preserve"> on the</w:t>
            </w:r>
            <w:r w:rsidR="00F500F9">
              <w:rPr>
                <w:rFonts w:eastAsiaTheme="minorEastAsia"/>
                <w:color w:val="000000" w:themeColor="text1"/>
                <w:highlight w:val="yellow"/>
                <w:lang w:val="en-US" w:eastAsia="zh-CN"/>
              </w:rPr>
              <w:t xml:space="preserve"> ’FFS’</w:t>
            </w:r>
            <w:r w:rsidR="00F500F9" w:rsidRPr="00553DC6">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n 1</w:t>
            </w:r>
            <w:r w:rsidR="00F500F9" w:rsidRPr="00653A30">
              <w:rPr>
                <w:rFonts w:eastAsiaTheme="minorEastAsia"/>
                <w:color w:val="000000" w:themeColor="text1"/>
                <w:highlight w:val="yellow"/>
                <w:vertAlign w:val="superscript"/>
                <w:lang w:val="en-US" w:eastAsia="zh-CN"/>
              </w:rPr>
              <w:t>st</w:t>
            </w:r>
            <w:r w:rsidR="00F500F9">
              <w:rPr>
                <w:rFonts w:eastAsiaTheme="minorEastAsia"/>
                <w:color w:val="000000" w:themeColor="text1"/>
                <w:highlight w:val="yellow"/>
                <w:lang w:val="en-US" w:eastAsia="zh-CN"/>
              </w:rPr>
              <w:t xml:space="preserve"> bullet </w:t>
            </w:r>
            <w:r w:rsidR="00F500F9" w:rsidRPr="00553DC6">
              <w:rPr>
                <w:rFonts w:eastAsiaTheme="minorEastAsia"/>
                <w:color w:val="000000" w:themeColor="text1"/>
                <w:highlight w:val="yellow"/>
                <w:lang w:val="en-US" w:eastAsia="zh-CN"/>
              </w:rPr>
              <w:t>in this meeting</w:t>
            </w:r>
            <w:r w:rsidR="00F500F9">
              <w:rPr>
                <w:rFonts w:eastAsiaTheme="minorEastAsia"/>
                <w:color w:val="000000" w:themeColor="text1"/>
                <w:lang w:val="en-US" w:eastAsia="zh-CN"/>
              </w:rPr>
              <w:t xml:space="preserve">. </w:t>
            </w:r>
            <w:r>
              <w:rPr>
                <w:rFonts w:eastAsiaTheme="minorEastAsia"/>
                <w:color w:val="000000" w:themeColor="text1"/>
                <w:lang w:val="en-US" w:eastAsia="zh-CN"/>
              </w:rPr>
              <w:t xml:space="preserve">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r w:rsidR="00F500F9">
              <w:rPr>
                <w:rFonts w:eastAsiaTheme="minorEastAsia"/>
                <w:i/>
                <w:color w:val="0070C0"/>
                <w:lang w:val="en-US" w:eastAsia="zh-CN"/>
              </w:rPr>
              <w:t xml:space="preserve"> </w:t>
            </w:r>
          </w:p>
          <w:p w14:paraId="0835C6DD" w14:textId="3820D479" w:rsidR="00F500F9" w:rsidRPr="00F500F9" w:rsidRDefault="00F500F9" w:rsidP="007E2F4E">
            <w:pPr>
              <w:rPr>
                <w:rFonts w:eastAsiaTheme="minorEastAsia"/>
                <w:color w:val="000000" w:themeColor="text1"/>
                <w:lang w:eastAsia="zh-CN"/>
              </w:rPr>
            </w:pPr>
          </w:p>
        </w:tc>
      </w:tr>
      <w:tr w:rsidR="006F19E8" w:rsidRPr="00EA6488" w14:paraId="40AB5779" w14:textId="77777777" w:rsidTr="007E2F4E">
        <w:tc>
          <w:tcPr>
            <w:tcW w:w="1227" w:type="dxa"/>
          </w:tcPr>
          <w:p w14:paraId="27AB887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7A9F35B6" w14:textId="77777777" w:rsidR="006F19E8" w:rsidRPr="00B441D7"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p w14:paraId="48DC8A51"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FB3215D" w14:textId="77777777" w:rsidR="006F19E8" w:rsidRPr="00855107" w:rsidRDefault="006F19E8" w:rsidP="007E2F4E">
            <w:pPr>
              <w:rPr>
                <w:rFonts w:eastAsiaTheme="minorEastAsia"/>
                <w:i/>
                <w:color w:val="0070C0"/>
                <w:lang w:val="en-US" w:eastAsia="zh-CN"/>
              </w:rPr>
            </w:pPr>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p>
          <w:p w14:paraId="2613C1C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EFCE234"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p>
          <w:p w14:paraId="267EBD9C"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2: 6 companies</w:t>
            </w:r>
          </w:p>
          <w:p w14:paraId="673CBF8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08D2857" w14:textId="77777777" w:rsidR="006F19E8" w:rsidRDefault="006F19E8" w:rsidP="007E2F4E">
            <w:pPr>
              <w:rPr>
                <w:rFonts w:eastAsia="宋体"/>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p>
          <w:p w14:paraId="62515A36" w14:textId="77777777" w:rsidR="006F19E8" w:rsidRDefault="006F19E8" w:rsidP="007E2F4E">
            <w:pPr>
              <w:rPr>
                <w:rFonts w:eastAsia="宋体"/>
              </w:rPr>
            </w:pPr>
          </w:p>
          <w:p w14:paraId="65FEA3D4" w14:textId="77777777" w:rsidR="006F19E8" w:rsidRPr="00873914" w:rsidRDefault="006F19E8" w:rsidP="007E2F4E">
            <w:pPr>
              <w:pStyle w:val="4"/>
              <w:numPr>
                <w:ilvl w:val="0"/>
                <w:numId w:val="0"/>
              </w:numPr>
              <w:outlineLvl w:val="3"/>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74DFF087"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4E1B5631" w14:textId="77777777" w:rsidR="006F19E8" w:rsidRDefault="006F19E8" w:rsidP="007E2F4E">
            <w:pPr>
              <w:rPr>
                <w:rFonts w:eastAsiaTheme="minorEastAsia"/>
                <w:color w:val="000000" w:themeColor="text1"/>
                <w:lang w:val="en-US" w:eastAsia="zh-CN"/>
              </w:rPr>
            </w:pPr>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p>
          <w:p w14:paraId="09C6660D" w14:textId="77777777" w:rsidR="006F19E8" w:rsidRDefault="006F19E8" w:rsidP="007E2F4E">
            <w:pPr>
              <w:rPr>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9" w:name="OLE_LINK9"/>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bookmarkEnd w:id="19"/>
          <w:p w14:paraId="5F3556A2"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1C496FDA" w14:textId="597C4BAD" w:rsidR="006F19E8" w:rsidRDefault="00665B93" w:rsidP="007E2F4E">
            <w:pPr>
              <w:rPr>
                <w:color w:val="000000" w:themeColor="text1"/>
                <w:lang w:eastAsia="zh-CN"/>
              </w:rPr>
            </w:pPr>
            <w:r>
              <w:rPr>
                <w:rFonts w:eastAsiaTheme="minorEastAsia"/>
                <w:color w:val="000000" w:themeColor="text1"/>
                <w:highlight w:val="yellow"/>
                <w:lang w:val="en-US" w:eastAsia="zh-CN"/>
              </w:rPr>
              <w:t xml:space="preserve">FFS: </w:t>
            </w:r>
            <w:r w:rsidR="00A56546">
              <w:rPr>
                <w:rFonts w:eastAsiaTheme="minorEastAsia"/>
                <w:color w:val="000000" w:themeColor="text1"/>
                <w:highlight w:val="yellow"/>
                <w:lang w:val="en-US" w:eastAsia="zh-CN"/>
              </w:rPr>
              <w:t xml:space="preserve">whether or </w:t>
            </w:r>
            <w:r>
              <w:rPr>
                <w:rFonts w:eastAsiaTheme="minorEastAsia"/>
                <w:color w:val="000000" w:themeColor="text1"/>
                <w:highlight w:val="yellow"/>
                <w:lang w:val="en-US" w:eastAsia="zh-CN"/>
              </w:rPr>
              <w:t>not to</w:t>
            </w:r>
            <w:r w:rsidR="006F19E8" w:rsidRPr="005D57A2">
              <w:rPr>
                <w:rFonts w:eastAsiaTheme="minorEastAsia"/>
                <w:color w:val="000000" w:themeColor="text1"/>
                <w:highlight w:val="yellow"/>
                <w:lang w:val="en-US" w:eastAsia="zh-CN"/>
              </w:rPr>
              <w:t xml:space="preserve"> introduce </w:t>
            </w:r>
            <w:r>
              <w:rPr>
                <w:rFonts w:eastAsiaTheme="minorEastAsia"/>
                <w:color w:val="000000" w:themeColor="text1"/>
                <w:highlight w:val="yellow"/>
                <w:lang w:val="en-US" w:eastAsia="zh-CN"/>
              </w:rPr>
              <w:t xml:space="preserve">new </w:t>
            </w:r>
            <w:r w:rsidR="006F19E8" w:rsidRPr="005D57A2">
              <w:rPr>
                <w:rFonts w:eastAsiaTheme="minorEastAsia"/>
                <w:color w:val="000000" w:themeColor="text1"/>
                <w:highlight w:val="yellow"/>
                <w:lang w:val="en-US" w:eastAsia="zh-CN"/>
              </w:rPr>
              <w:t xml:space="preserve">UE capability.  FFS the relation with </w:t>
            </w:r>
            <w:r w:rsidR="006F19E8" w:rsidRPr="005D57A2">
              <w:rPr>
                <w:color w:val="000000" w:themeColor="text1"/>
                <w:highlight w:val="yellow"/>
                <w:lang w:eastAsia="zh-CN"/>
              </w:rPr>
              <w:t>time domain limitation</w:t>
            </w:r>
          </w:p>
          <w:p w14:paraId="11A61B27" w14:textId="4E3B7174" w:rsidR="00665B93" w:rsidRPr="00665B93" w:rsidRDefault="00665B93" w:rsidP="00665B93">
            <w:pPr>
              <w:pStyle w:val="4"/>
              <w:numPr>
                <w:ilvl w:val="0"/>
                <w:numId w:val="0"/>
              </w:numPr>
              <w:outlineLvl w:val="3"/>
              <w:rPr>
                <w:rFonts w:ascii="Times New Roman" w:eastAsiaTheme="minorEastAsia" w:hAnsi="Times New Roman"/>
                <w:bCs/>
                <w:color w:val="0070C0"/>
                <w:sz w:val="20"/>
                <w:szCs w:val="20"/>
                <w:lang w:val="en-US"/>
              </w:rPr>
            </w:pPr>
            <w:r w:rsidRPr="00653A30">
              <w:rPr>
                <w:rFonts w:ascii="Times New Roman" w:eastAsiaTheme="minorEastAsia" w:hAnsi="Times New Roman"/>
                <w:bCs/>
                <w:color w:val="0070C0"/>
                <w:sz w:val="20"/>
                <w:szCs w:val="20"/>
                <w:highlight w:val="cyan"/>
                <w:lang w:val="en-US"/>
              </w:rPr>
              <w:t xml:space="preserve">[Moderator]: </w:t>
            </w:r>
            <w:r w:rsidR="00A56546">
              <w:rPr>
                <w:rFonts w:ascii="Times New Roman" w:eastAsiaTheme="minorEastAsia" w:hAnsi="Times New Roman"/>
                <w:bCs/>
                <w:color w:val="0070C0"/>
                <w:sz w:val="20"/>
                <w:szCs w:val="20"/>
                <w:highlight w:val="cyan"/>
                <w:lang w:val="en-US"/>
              </w:rPr>
              <w:t>Due</w:t>
            </w:r>
            <w:r w:rsidRPr="00A56546">
              <w:rPr>
                <w:rFonts w:ascii="Times New Roman" w:eastAsiaTheme="minorEastAsia" w:hAnsi="Times New Roman"/>
                <w:bCs/>
                <w:color w:val="0070C0"/>
                <w:sz w:val="20"/>
                <w:szCs w:val="20"/>
                <w:highlight w:val="cyan"/>
                <w:lang w:val="en-US"/>
              </w:rPr>
              <w:t xml:space="preserve"> to </w:t>
            </w:r>
            <w:r w:rsidR="00A56546">
              <w:rPr>
                <w:rFonts w:ascii="Times New Roman" w:eastAsiaTheme="minorEastAsia" w:hAnsi="Times New Roman"/>
                <w:bCs/>
                <w:color w:val="0070C0"/>
                <w:sz w:val="20"/>
                <w:szCs w:val="20"/>
                <w:highlight w:val="cyan"/>
                <w:lang w:val="en-US"/>
              </w:rPr>
              <w:t xml:space="preserve">potential </w:t>
            </w:r>
            <w:r w:rsidRPr="00A56546">
              <w:rPr>
                <w:rFonts w:ascii="Times New Roman" w:eastAsiaTheme="minorEastAsia" w:hAnsi="Times New Roman"/>
                <w:bCs/>
                <w:color w:val="0070C0"/>
                <w:sz w:val="20"/>
                <w:szCs w:val="20"/>
                <w:highlight w:val="cyan"/>
                <w:lang w:val="en-US"/>
              </w:rPr>
              <w:t>UE capability</w:t>
            </w:r>
            <w:r w:rsidR="00A56546">
              <w:rPr>
                <w:rFonts w:ascii="Times New Roman" w:eastAsiaTheme="minorEastAsia" w:hAnsi="Times New Roman"/>
                <w:bCs/>
                <w:color w:val="0070C0"/>
                <w:sz w:val="20"/>
                <w:szCs w:val="20"/>
                <w:highlight w:val="cyan"/>
                <w:lang w:val="en-US"/>
              </w:rPr>
              <w:t>,</w:t>
            </w:r>
            <w:r w:rsidRPr="00A56546">
              <w:rPr>
                <w:rFonts w:ascii="Times New Roman" w:eastAsiaTheme="minorEastAsia" w:hAnsi="Times New Roman"/>
                <w:bCs/>
                <w:color w:val="0070C0"/>
                <w:sz w:val="20"/>
                <w:szCs w:val="20"/>
                <w:highlight w:val="cyan"/>
                <w:lang w:val="en-US"/>
              </w:rPr>
              <w:t xml:space="preserve"> suggest to be discussed in the GTW meeting due to ASN.1 freezing</w:t>
            </w:r>
          </w:p>
          <w:p w14:paraId="4854C05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76644BCE" w14:textId="36770D03" w:rsidR="006F19E8" w:rsidRPr="00CC7E70" w:rsidRDefault="006F19E8" w:rsidP="00126A77">
            <w:pPr>
              <w:pStyle w:val="afe"/>
              <w:numPr>
                <w:ilvl w:val="0"/>
                <w:numId w:val="50"/>
              </w:numPr>
              <w:ind w:firstLineChars="0"/>
              <w:rPr>
                <w:rFonts w:eastAsiaTheme="minorEastAsia"/>
                <w:i/>
                <w:color w:val="0070C0"/>
                <w:lang w:val="en-US" w:eastAsia="zh-CN"/>
              </w:rPr>
            </w:pPr>
            <w:bookmarkStart w:id="20" w:name="OLE_LINK31"/>
            <w:r w:rsidRPr="005D57A2">
              <w:rPr>
                <w:rFonts w:eastAsiaTheme="minorEastAsia"/>
                <w:i/>
                <w:color w:val="0070C0"/>
                <w:lang w:val="en-US" w:eastAsia="zh-CN"/>
              </w:rPr>
              <w:t>Option 2</w:t>
            </w:r>
            <w:r w:rsidR="00A56546">
              <w:rPr>
                <w:rFonts w:eastAsiaTheme="minorEastAsia"/>
                <w:i/>
                <w:color w:val="0070C0"/>
                <w:lang w:val="en-US" w:eastAsia="zh-CN"/>
              </w:rPr>
              <w:t>(No)</w:t>
            </w:r>
            <w:r w:rsidRPr="00CC7E70">
              <w:rPr>
                <w:rFonts w:eastAsiaTheme="minorEastAsia"/>
                <w:i/>
                <w:color w:val="000000" w:themeColor="text1"/>
                <w:lang w:val="en-US" w:eastAsia="zh-CN"/>
              </w:rPr>
              <w:t>: 2 companies</w:t>
            </w:r>
          </w:p>
          <w:p w14:paraId="00BD1B7F" w14:textId="43A729E6" w:rsidR="006F19E8" w:rsidRPr="00CC7E70" w:rsidRDefault="006F19E8" w:rsidP="00126A77">
            <w:pPr>
              <w:pStyle w:val="afe"/>
              <w:numPr>
                <w:ilvl w:val="0"/>
                <w:numId w:val="50"/>
              </w:numPr>
              <w:ind w:firstLineChars="0"/>
              <w:rPr>
                <w:rFonts w:eastAsiaTheme="minorEastAsia"/>
                <w:i/>
                <w:color w:val="000000" w:themeColor="text1"/>
                <w:lang w:val="en-US" w:eastAsia="zh-CN"/>
              </w:rPr>
            </w:pPr>
            <w:r w:rsidRPr="00CC7E70">
              <w:rPr>
                <w:rFonts w:eastAsiaTheme="minorEastAsia"/>
                <w:i/>
                <w:color w:val="000000" w:themeColor="text1"/>
                <w:lang w:val="en-US" w:eastAsia="zh-CN"/>
              </w:rPr>
              <w:t>Option 3</w:t>
            </w:r>
            <w:r w:rsidR="00A56546">
              <w:rPr>
                <w:rFonts w:eastAsiaTheme="minorEastAsia"/>
                <w:i/>
                <w:color w:val="000000" w:themeColor="text1"/>
                <w:lang w:val="en-US" w:eastAsia="zh-CN"/>
              </w:rPr>
              <w:t>(FFS)</w:t>
            </w:r>
            <w:r w:rsidRPr="00CC7E70">
              <w:rPr>
                <w:rFonts w:eastAsiaTheme="minorEastAsia"/>
                <w:i/>
                <w:color w:val="000000" w:themeColor="text1"/>
                <w:lang w:val="en-US" w:eastAsia="zh-CN"/>
              </w:rPr>
              <w:t>: 5 companies</w:t>
            </w:r>
          </w:p>
          <w:bookmarkEnd w:id="20"/>
          <w:p w14:paraId="71D47BC6"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F9D5450" w14:textId="77777777" w:rsidR="006F19E8" w:rsidRPr="00CC7E70" w:rsidRDefault="006F19E8" w:rsidP="007E2F4E">
            <w:pPr>
              <w:pStyle w:val="af0"/>
              <w:tabs>
                <w:tab w:val="left" w:pos="426"/>
              </w:tabs>
              <w:snapToGrid w:val="0"/>
              <w:spacing w:after="120"/>
              <w:jc w:val="both"/>
              <w:rPr>
                <w:color w:val="000000" w:themeColor="text1"/>
                <w:lang w:eastAsia="zh-CN"/>
              </w:rPr>
            </w:pPr>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p>
          <w:p w14:paraId="3036AAD7" w14:textId="77777777" w:rsidR="00725C88" w:rsidRPr="00725C88" w:rsidRDefault="00725C88" w:rsidP="00725C88">
            <w:pPr>
              <w:rPr>
                <w:rFonts w:eastAsiaTheme="minorEastAsia"/>
                <w:highlight w:val="yellow"/>
                <w:lang w:val="en-US" w:eastAsia="zh-CN"/>
              </w:rPr>
            </w:pPr>
          </w:p>
          <w:p w14:paraId="2BBA3CA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p>
          <w:p w14:paraId="22B6A3D9"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p>
          <w:p w14:paraId="53B87DFE" w14:textId="77777777" w:rsidR="006F19E8" w:rsidRPr="005D57A2" w:rsidRDefault="006F19E8" w:rsidP="007E2F4E">
            <w:pPr>
              <w:rPr>
                <w:rFonts w:eastAsiaTheme="minorEastAsia"/>
                <w:i/>
                <w:color w:val="000000" w:themeColor="text1"/>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p>
          <w:p w14:paraId="67C66205" w14:textId="77777777" w:rsidR="006F19E8" w:rsidRPr="005D57A2" w:rsidRDefault="006F19E8" w:rsidP="007E2F4E">
            <w:pPr>
              <w:rPr>
                <w:rFonts w:eastAsiaTheme="minorEastAsia"/>
                <w:color w:val="000000" w:themeColor="text1"/>
                <w:lang w:val="sv-SE" w:eastAsia="zh-CN"/>
              </w:rPr>
            </w:pPr>
          </w:p>
        </w:tc>
      </w:tr>
      <w:tr w:rsidR="006F19E8" w:rsidRPr="00EA6488" w14:paraId="4FD0FA54" w14:textId="77777777" w:rsidTr="007E2F4E">
        <w:tc>
          <w:tcPr>
            <w:tcW w:w="1227" w:type="dxa"/>
          </w:tcPr>
          <w:p w14:paraId="084787E4"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3B34DB85" w14:textId="77777777" w:rsidR="006F19E8" w:rsidRPr="005D57A2" w:rsidRDefault="006F19E8" w:rsidP="007E2F4E">
            <w:pPr>
              <w:rPr>
                <w:rFonts w:ascii="Arial" w:eastAsiaTheme="minorEastAsia" w:hAnsi="Arial"/>
                <w:i/>
                <w:color w:val="0070C0"/>
                <w:sz w:val="24"/>
                <w:szCs w:val="18"/>
                <w:lang w:val="en-US" w:eastAsia="zh-CN"/>
              </w:rPr>
            </w:pPr>
            <w:r w:rsidRPr="00705050">
              <w:rPr>
                <w:rFonts w:eastAsiaTheme="minorEastAsia"/>
                <w:b/>
                <w:bCs/>
                <w:color w:val="0070C0"/>
                <w:lang w:val="en-US"/>
              </w:rPr>
              <w:t>Issue 1-6-1: Whether to introduce restriction on CSI-RS MO configuration</w:t>
            </w:r>
          </w:p>
          <w:p w14:paraId="75D63ECD" w14:textId="77777777"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p>
          <w:p w14:paraId="3734353C"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68EB14E3"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p>
          <w:p w14:paraId="1D8D3D5B"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p>
          <w:p w14:paraId="4E778D52"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B7564A5"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p>
          <w:p w14:paraId="41A2F053" w14:textId="77777777" w:rsidR="006F19E8" w:rsidRPr="00B9491A" w:rsidRDefault="006F19E8" w:rsidP="00126A77">
            <w:pPr>
              <w:pStyle w:val="afe"/>
              <w:numPr>
                <w:ilvl w:val="0"/>
                <w:numId w:val="51"/>
              </w:numPr>
              <w:ind w:firstLineChars="0"/>
              <w:rPr>
                <w:rFonts w:eastAsiaTheme="minorEastAsia"/>
                <w:i/>
                <w:color w:val="000000" w:themeColor="text1"/>
                <w:lang w:val="en-US" w:eastAsia="zh-CN"/>
              </w:rPr>
            </w:pPr>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p>
          <w:p w14:paraId="22EA6696"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2: How to introduce time-domain restriction on CSI-RS resources configuration</w:t>
            </w:r>
          </w:p>
          <w:p w14:paraId="4543B99F"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p>
          <w:p w14:paraId="5234E90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2DD347F"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w:t>
            </w:r>
            <w:bookmarkStart w:id="21" w:name="OLE_LINK5"/>
            <w:r w:rsidRPr="000D3C1D">
              <w:rPr>
                <w:rFonts w:eastAsiaTheme="minorEastAsia" w:hint="eastAsia"/>
                <w:color w:val="000000" w:themeColor="text1"/>
                <w:lang w:val="en-US" w:eastAsia="zh-CN"/>
              </w:rPr>
              <w:t>CSI-RS resources are configured in 5ms window</w:t>
            </w:r>
            <w:bookmarkEnd w:id="21"/>
            <w:r w:rsidRPr="000D3C1D">
              <w:rPr>
                <w:rFonts w:eastAsiaTheme="minorEastAsia" w:hint="eastAsia"/>
                <w:color w:val="000000" w:themeColor="text1"/>
                <w:lang w:val="en-US" w:eastAsia="zh-CN"/>
              </w:rPr>
              <w:t xml:space="preserve">)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p>
          <w:p w14:paraId="0B33BC63"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2: introduce CMTC</w:t>
            </w:r>
          </w:p>
          <w:p w14:paraId="5ACEEA0B" w14:textId="77777777" w:rsidR="006F19E8"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3:</w:t>
            </w:r>
            <w:r w:rsidRPr="00EA6488">
              <w:rPr>
                <w:rFonts w:eastAsia="Yu Mincho"/>
              </w:rPr>
              <w:t xml:space="preserve"> </w:t>
            </w:r>
            <w:r w:rsidRPr="0001522B">
              <w:rPr>
                <w:rFonts w:eastAsiaTheme="minorEastAsia"/>
                <w:color w:val="000000" w:themeColor="text1"/>
                <w:lang w:val="en-US" w:eastAsia="zh-CN"/>
              </w:rPr>
              <w:t>Limit CSI-RS resources to be confined in the SMTC duration of the same MO.</w:t>
            </w:r>
          </w:p>
          <w:p w14:paraId="37E1ACD0" w14:textId="6BA06932" w:rsidR="00725C88" w:rsidRPr="00653A30" w:rsidRDefault="00725C88" w:rsidP="00126A77">
            <w:pPr>
              <w:pStyle w:val="afe"/>
              <w:numPr>
                <w:ilvl w:val="0"/>
                <w:numId w:val="52"/>
              </w:numPr>
              <w:ind w:firstLineChars="0"/>
              <w:rPr>
                <w:rFonts w:eastAsiaTheme="minorEastAsia"/>
                <w:color w:val="000000" w:themeColor="text1"/>
                <w:highlight w:val="yellow"/>
                <w:lang w:val="en-US" w:eastAsia="zh-CN"/>
              </w:rPr>
            </w:pPr>
            <w:r w:rsidRPr="00653A30">
              <w:rPr>
                <w:rFonts w:eastAsiaTheme="minorEastAsia"/>
                <w:color w:val="000000" w:themeColor="text1"/>
                <w:highlight w:val="yellow"/>
                <w:lang w:val="en-US" w:eastAsia="zh-CN"/>
              </w:rPr>
              <w:t>Alt3.1 send LS to RAN1/2 whether and how CSI-RS time domain can be restricted by SMTC of the same MO</w:t>
            </w:r>
          </w:p>
          <w:p w14:paraId="4EF59E28"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C14F87"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p>
          <w:p w14:paraId="7614D691"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p>
          <w:p w14:paraId="1878616E"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2 CSI-RS periodicities can be configured per CSI-RS intra-frequency layer</w:t>
            </w:r>
          </w:p>
          <w:p w14:paraId="5D3E6A0A"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1 CSI-RS periodicity can be configured per CSI-RS inter-frequency layer</w:t>
            </w:r>
          </w:p>
          <w:p w14:paraId="3E76DA80"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The candidate CSI-RS periodicities for L3 measurement are [10,20,40]ms</w:t>
            </w:r>
          </w:p>
          <w:p w14:paraId="70A9244F"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troduce CMTC in R17</w:t>
            </w:r>
          </w:p>
          <w:p w14:paraId="23E2D34D" w14:textId="77777777" w:rsidR="006F19E8" w:rsidRPr="000D3C1D" w:rsidRDefault="006F19E8" w:rsidP="007E2F4E">
            <w:pPr>
              <w:rPr>
                <w:rFonts w:eastAsiaTheme="minorEastAsia"/>
                <w:color w:val="0070C0"/>
                <w:lang w:eastAsia="zh-CN"/>
              </w:rPr>
            </w:pPr>
          </w:p>
        </w:tc>
      </w:tr>
    </w:tbl>
    <w:p w14:paraId="1C458DC6" w14:textId="77777777" w:rsidR="006F19E8" w:rsidRDefault="006F19E8" w:rsidP="005B4802">
      <w:pPr>
        <w:rPr>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5E1CB88A" w14:textId="281D0851" w:rsidR="008E7287" w:rsidRDefault="008E7287" w:rsidP="008E7287">
            <w:pPr>
              <w:spacing w:after="0"/>
              <w:rPr>
                <w:rFonts w:eastAsiaTheme="minorEastAsia"/>
                <w:color w:val="0070C0"/>
                <w:lang w:val="en-US" w:eastAsia="zh-CN"/>
              </w:rPr>
            </w:pPr>
            <w:r>
              <w:rPr>
                <w:rFonts w:eastAsiaTheme="minorEastAsia" w:hint="eastAsia"/>
                <w:color w:val="0070C0"/>
                <w:lang w:val="en-US" w:eastAsia="zh-CN"/>
              </w:rPr>
              <w:t>OPPO</w:t>
            </w:r>
          </w:p>
          <w:p w14:paraId="0EE070C2" w14:textId="77777777" w:rsidR="008E7287" w:rsidRDefault="008E7287" w:rsidP="008E7287">
            <w:pPr>
              <w:spacing w:after="0"/>
              <w:rPr>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lastRenderedPageBreak/>
        <w:t>CRs/TPs</w:t>
      </w:r>
    </w:p>
    <w:p w14:paraId="7E378822" w14:textId="0E537763" w:rsidR="00855107" w:rsidRDefault="00571777" w:rsidP="00805BE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p w14:paraId="65D198DC" w14:textId="5F60C6B7" w:rsidR="007E0553" w:rsidRPr="00805BE8" w:rsidRDefault="007E0553" w:rsidP="00805BE8">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tbl>
      <w:tblPr>
        <w:tblStyle w:val="afd"/>
        <w:tblW w:w="0" w:type="auto"/>
        <w:tblLook w:val="04A0" w:firstRow="1" w:lastRow="0" w:firstColumn="1" w:lastColumn="0" w:noHBand="0" w:noVBand="1"/>
      </w:tblPr>
      <w:tblGrid>
        <w:gridCol w:w="1227"/>
        <w:gridCol w:w="8404"/>
      </w:tblGrid>
      <w:tr w:rsidR="00653A30" w14:paraId="12916788" w14:textId="77777777" w:rsidTr="00D4033C">
        <w:tc>
          <w:tcPr>
            <w:tcW w:w="1227" w:type="dxa"/>
          </w:tcPr>
          <w:p w14:paraId="0102B2FE"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5F997983"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7E2223A1" w14:textId="66FED61E" w:rsidR="00653A30" w:rsidRPr="00EA6488" w:rsidRDefault="002C450E" w:rsidP="00D4033C">
            <w:pPr>
              <w:rPr>
                <w:rFonts w:eastAsiaTheme="minorEastAsia"/>
                <w:color w:val="000000" w:themeColor="text1"/>
                <w:lang w:val="en-US" w:eastAsia="zh-CN"/>
              </w:rPr>
            </w:pPr>
            <w:r w:rsidRPr="00BD2D16">
              <w:rPr>
                <w:rFonts w:eastAsiaTheme="minorEastAsia"/>
                <w:color w:val="000000" w:themeColor="text1"/>
                <w:highlight w:val="yellow"/>
                <w:lang w:val="en-US" w:eastAsia="zh-CN"/>
              </w:rPr>
              <w:t xml:space="preserve">Moderator: </w:t>
            </w:r>
            <w:r w:rsidR="00653A30" w:rsidRPr="00BD2D16">
              <w:rPr>
                <w:rFonts w:eastAsiaTheme="minorEastAsia"/>
                <w:color w:val="000000" w:themeColor="text1"/>
                <w:highlight w:val="yellow"/>
                <w:lang w:val="en-US" w:eastAsia="zh-CN"/>
              </w:rPr>
              <w:t>Continue discussion and conclude in this meeting.</w:t>
            </w:r>
            <w:r w:rsidRPr="00BD2D16">
              <w:rPr>
                <w:rFonts w:eastAsiaTheme="minorEastAsia"/>
                <w:color w:val="000000" w:themeColor="text1"/>
                <w:highlight w:val="yellow"/>
                <w:lang w:val="en-US" w:eastAsia="zh-CN"/>
              </w:rPr>
              <w:t xml:space="preserve"> The controversial is the relationship of MO and frequency layer. Suggest to use the same terminology “layer” but discuss the specific understanding in different options.</w:t>
            </w:r>
          </w:p>
          <w:p w14:paraId="7EBDD7E9" w14:textId="77777777"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541112BC" w14:textId="1DC6620C" w:rsidR="00653A30" w:rsidRPr="00333A30" w:rsidRDefault="00653A30" w:rsidP="00653A30">
            <w:pPr>
              <w:pStyle w:val="afe"/>
              <w:numPr>
                <w:ilvl w:val="1"/>
                <w:numId w:val="2"/>
              </w:numPr>
              <w:spacing w:after="120"/>
              <w:ind w:firstLineChars="0"/>
              <w:rPr>
                <w:rFonts w:eastAsia="宋体"/>
                <w:szCs w:val="24"/>
                <w:lang w:eastAsia="zh-CN"/>
              </w:rPr>
            </w:pPr>
            <w:r w:rsidRPr="00333A30">
              <w:rPr>
                <w:szCs w:val="22"/>
              </w:rPr>
              <w:t xml:space="preserve"> </w:t>
            </w:r>
            <w:r w:rsidR="002C450E">
              <w:rPr>
                <w:rFonts w:eastAsia="宋体"/>
                <w:szCs w:val="24"/>
                <w:lang w:eastAsia="zh-CN"/>
              </w:rPr>
              <w:t>1</w:t>
            </w:r>
            <w:r w:rsidRPr="00333A30">
              <w:rPr>
                <w:rFonts w:eastAsia="宋体"/>
                <w:szCs w:val="24"/>
                <w:lang w:eastAsia="zh-CN"/>
              </w:rPr>
              <w:t xml:space="preserve"> or multiple MOs can be corresponding to </w:t>
            </w:r>
            <w:r w:rsidR="002C450E">
              <w:rPr>
                <w:rFonts w:eastAsia="宋体"/>
                <w:szCs w:val="24"/>
                <w:lang w:eastAsia="zh-CN"/>
              </w:rPr>
              <w:t>1</w:t>
            </w:r>
            <w:r w:rsidRPr="00333A30">
              <w:rPr>
                <w:rFonts w:eastAsia="宋体"/>
                <w:szCs w:val="24"/>
                <w:lang w:eastAsia="zh-CN"/>
              </w:rPr>
              <w:t xml:space="preserve"> frequency layer.</w:t>
            </w:r>
          </w:p>
          <w:p w14:paraId="2E089156" w14:textId="124C2A70"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 xml:space="preserve">CSI-RS measurement capability requirements are defined on per </w:t>
            </w:r>
            <w:r w:rsidR="002C450E">
              <w:rPr>
                <w:szCs w:val="22"/>
              </w:rPr>
              <w:t>layer (equal to per MO)</w:t>
            </w:r>
            <w:r w:rsidRPr="00333A30">
              <w:rPr>
                <w:szCs w:val="22"/>
              </w:rPr>
              <w:t>.</w:t>
            </w:r>
          </w:p>
          <w:p w14:paraId="6A7B2D9A" w14:textId="5166954D" w:rsidR="00653A30" w:rsidRPr="00A50DAE" w:rsidRDefault="002C450E" w:rsidP="00D4033C">
            <w:pPr>
              <w:pStyle w:val="afe"/>
              <w:numPr>
                <w:ilvl w:val="1"/>
                <w:numId w:val="2"/>
              </w:numPr>
              <w:spacing w:after="120"/>
              <w:ind w:firstLineChars="0"/>
              <w:rPr>
                <w:rFonts w:eastAsia="宋体"/>
                <w:szCs w:val="24"/>
                <w:lang w:eastAsia="zh-CN"/>
              </w:rPr>
            </w:pPr>
            <w:r>
              <w:rPr>
                <w:szCs w:val="22"/>
              </w:rPr>
              <w:t>1</w:t>
            </w:r>
            <w:r w:rsidR="00653A30" w:rsidRPr="00333A30">
              <w:rPr>
                <w:szCs w:val="22"/>
              </w:rPr>
              <w:t xml:space="preserve"> CSI-RS frequency layer is identical to one MO with CSI-RS. Different MOs are different frequency layers.</w:t>
            </w:r>
          </w:p>
        </w:tc>
      </w:tr>
    </w:tbl>
    <w:p w14:paraId="1C69E663" w14:textId="77777777" w:rsidR="00D4033C" w:rsidRDefault="00D4033C">
      <w:pPr>
        <w:rPr>
          <w:ins w:id="22"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37D55465" w14:textId="77777777" w:rsidTr="00D4033C">
        <w:trPr>
          <w:ins w:id="23" w:author="Roy" w:date="2020-05-29T16:43:00Z"/>
        </w:trPr>
        <w:tc>
          <w:tcPr>
            <w:tcW w:w="1236" w:type="dxa"/>
          </w:tcPr>
          <w:p w14:paraId="74EAF5C0" w14:textId="77777777" w:rsidR="00D4033C" w:rsidRPr="00805BE8" w:rsidRDefault="00D4033C" w:rsidP="00D4033C">
            <w:pPr>
              <w:spacing w:after="120"/>
              <w:rPr>
                <w:ins w:id="24" w:author="Roy" w:date="2020-05-29T16:43:00Z"/>
                <w:rFonts w:eastAsiaTheme="minorEastAsia"/>
                <w:b/>
                <w:bCs/>
                <w:color w:val="0070C0"/>
                <w:lang w:val="en-US" w:eastAsia="zh-CN"/>
              </w:rPr>
            </w:pPr>
            <w:ins w:id="25" w:author="Roy" w:date="2020-05-29T16:43:00Z">
              <w:r w:rsidRPr="00805BE8">
                <w:rPr>
                  <w:rFonts w:eastAsiaTheme="minorEastAsia"/>
                  <w:b/>
                  <w:bCs/>
                  <w:color w:val="0070C0"/>
                  <w:lang w:val="en-US" w:eastAsia="zh-CN"/>
                </w:rPr>
                <w:t>Company</w:t>
              </w:r>
            </w:ins>
          </w:p>
        </w:tc>
        <w:tc>
          <w:tcPr>
            <w:tcW w:w="8395" w:type="dxa"/>
          </w:tcPr>
          <w:p w14:paraId="74E2B20B" w14:textId="50026CAB" w:rsidR="00D4033C" w:rsidRPr="004C1CBA" w:rsidRDefault="00D4033C" w:rsidP="00D4033C">
            <w:pPr>
              <w:spacing w:after="120"/>
              <w:rPr>
                <w:ins w:id="26" w:author="Roy" w:date="2020-05-29T16:43:00Z"/>
                <w:rFonts w:eastAsiaTheme="minorEastAsia"/>
                <w:b/>
                <w:bCs/>
                <w:color w:val="0070C0"/>
                <w:lang w:val="en-US" w:eastAsia="zh-CN"/>
              </w:rPr>
            </w:pPr>
            <w:ins w:id="27" w:author="Roy" w:date="2020-05-29T16:43:00Z">
              <w:r>
                <w:rPr>
                  <w:rFonts w:eastAsiaTheme="minorEastAsia"/>
                  <w:b/>
                  <w:bCs/>
                  <w:color w:val="0070C0"/>
                  <w:lang w:val="en-US" w:eastAsia="zh-CN"/>
                </w:rPr>
                <w:t>Comments</w:t>
              </w:r>
            </w:ins>
            <w:r w:rsidR="004C1CBA">
              <w:rPr>
                <w:rFonts w:eastAsiaTheme="minorEastAsia"/>
                <w:b/>
                <w:bCs/>
                <w:color w:val="0070C0"/>
                <w:lang w:val="en-US" w:eastAsia="zh-CN"/>
              </w:rPr>
              <w:t xml:space="preserve"> on </w:t>
            </w:r>
            <w:r w:rsidR="004C1CBA" w:rsidRPr="004C1CBA">
              <w:rPr>
                <w:rFonts w:eastAsiaTheme="minorEastAsia"/>
                <w:b/>
                <w:bCs/>
                <w:color w:val="0070C0"/>
                <w:lang w:val="en-US" w:eastAsia="zh-CN"/>
              </w:rPr>
              <w:t>Issue 1-1-1: Alignment on Measurement capabilities per MO or per layer</w:t>
            </w:r>
          </w:p>
        </w:tc>
      </w:tr>
      <w:tr w:rsidR="00D4033C" w:rsidRPr="003418CB" w14:paraId="390099D8" w14:textId="77777777" w:rsidTr="00D4033C">
        <w:trPr>
          <w:ins w:id="28" w:author="Roy" w:date="2020-05-29T16:43:00Z"/>
        </w:trPr>
        <w:tc>
          <w:tcPr>
            <w:tcW w:w="1236" w:type="dxa"/>
          </w:tcPr>
          <w:p w14:paraId="0E137F09" w14:textId="53CD4253" w:rsidR="00D4033C" w:rsidRPr="003418CB" w:rsidRDefault="001C1D15" w:rsidP="00D4033C">
            <w:pPr>
              <w:spacing w:after="120"/>
              <w:rPr>
                <w:ins w:id="29" w:author="Roy" w:date="2020-05-29T16:43:00Z"/>
                <w:rFonts w:eastAsiaTheme="minorEastAsia"/>
                <w:color w:val="0070C0"/>
                <w:lang w:val="en-US" w:eastAsia="zh-CN"/>
              </w:rPr>
            </w:pPr>
            <w:ins w:id="30" w:author="Huawei" w:date="2020-06-01T20:36:00Z">
              <w:r>
                <w:rPr>
                  <w:rFonts w:eastAsiaTheme="minorEastAsia" w:hint="eastAsia"/>
                  <w:color w:val="0070C0"/>
                  <w:lang w:val="en-US" w:eastAsia="zh-CN"/>
                </w:rPr>
                <w:t>Huawei</w:t>
              </w:r>
            </w:ins>
          </w:p>
        </w:tc>
        <w:tc>
          <w:tcPr>
            <w:tcW w:w="8395" w:type="dxa"/>
          </w:tcPr>
          <w:p w14:paraId="010A0E18" w14:textId="77777777" w:rsidR="00D4033C" w:rsidRDefault="001C1D15" w:rsidP="001C1D15">
            <w:pPr>
              <w:spacing w:after="120"/>
              <w:rPr>
                <w:ins w:id="31" w:author="Huawei" w:date="2020-06-01T20:38:00Z"/>
                <w:rFonts w:eastAsiaTheme="minorEastAsia"/>
                <w:color w:val="0070C0"/>
                <w:lang w:val="en-US" w:eastAsia="zh-CN"/>
              </w:rPr>
            </w:pPr>
            <w:ins w:id="32" w:author="Huawei" w:date="2020-06-01T20: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2. </w:t>
              </w:r>
              <w:r>
                <w:rPr>
                  <w:rFonts w:eastAsiaTheme="minorEastAsia" w:hint="eastAsia"/>
                  <w:color w:val="0070C0"/>
                  <w:lang w:val="en-US" w:eastAsia="zh-CN"/>
                </w:rPr>
                <w:t xml:space="preserve">We are </w:t>
              </w:r>
            </w:ins>
            <w:ins w:id="33" w:author="Huawei" w:date="2020-06-01T20:38:00Z">
              <w:r>
                <w:rPr>
                  <w:rFonts w:eastAsiaTheme="minorEastAsia"/>
                  <w:color w:val="0070C0"/>
                  <w:lang w:val="en-US" w:eastAsia="zh-CN"/>
                </w:rPr>
                <w:t xml:space="preserve">also </w:t>
              </w:r>
            </w:ins>
            <w:ins w:id="34" w:author="Huawei" w:date="2020-06-01T20:37:00Z">
              <w:r>
                <w:rPr>
                  <w:rFonts w:eastAsiaTheme="minorEastAsia" w:hint="eastAsia"/>
                  <w:color w:val="0070C0"/>
                  <w:lang w:val="en-US" w:eastAsia="zh-CN"/>
                </w:rPr>
                <w:t>fine to use</w:t>
              </w:r>
              <w:r>
                <w:rPr>
                  <w:rFonts w:eastAsiaTheme="minorEastAsia"/>
                  <w:color w:val="0070C0"/>
                  <w:lang w:val="en-US" w:eastAsia="zh-CN"/>
                </w:rPr>
                <w:t xml:space="preserve"> the term “layer”</w:t>
              </w:r>
            </w:ins>
            <w:ins w:id="35" w:author="Huawei" w:date="2020-06-01T20:38:00Z">
              <w:r>
                <w:rPr>
                  <w:rFonts w:eastAsiaTheme="minorEastAsia"/>
                  <w:color w:val="0070C0"/>
                  <w:lang w:val="en-US" w:eastAsia="zh-CN"/>
                </w:rPr>
                <w:t xml:space="preserve"> based on the understanding of option 2. </w:t>
              </w:r>
            </w:ins>
          </w:p>
          <w:p w14:paraId="41F4F8C8" w14:textId="2096BF3E" w:rsidR="001C1D15" w:rsidRDefault="001C1D15" w:rsidP="001C1D15">
            <w:pPr>
              <w:spacing w:after="120"/>
              <w:rPr>
                <w:ins w:id="36" w:author="Huawei" w:date="2020-06-01T20:39:00Z"/>
                <w:rFonts w:eastAsiaTheme="minorEastAsia"/>
                <w:color w:val="0070C0"/>
                <w:lang w:val="en-US" w:eastAsia="zh-CN"/>
              </w:rPr>
            </w:pPr>
            <w:ins w:id="37" w:author="Huawei" w:date="2020-06-01T20:39:00Z">
              <w:r>
                <w:rPr>
                  <w:rFonts w:eastAsiaTheme="minorEastAsia" w:hint="eastAsia"/>
                  <w:color w:val="0070C0"/>
                  <w:lang w:val="en-US" w:eastAsia="zh-CN"/>
                </w:rPr>
                <w:t xml:space="preserve">The </w:t>
              </w:r>
              <w:r>
                <w:rPr>
                  <w:rFonts w:eastAsiaTheme="minorEastAsia"/>
                  <w:color w:val="0070C0"/>
                  <w:lang w:val="en-US" w:eastAsia="zh-CN"/>
                </w:rPr>
                <w:t>issues with option 1</w:t>
              </w:r>
              <w:r>
                <w:rPr>
                  <w:rFonts w:eastAsiaTheme="minorEastAsia" w:hint="eastAsia"/>
                  <w:color w:val="0070C0"/>
                  <w:lang w:val="en-US" w:eastAsia="zh-CN"/>
                </w:rPr>
                <w:t xml:space="preserve"> are same as we commented in 1</w:t>
              </w:r>
              <w:r w:rsidRPr="001C1D15">
                <w:rPr>
                  <w:rFonts w:eastAsiaTheme="minorEastAsia" w:hint="eastAsia"/>
                  <w:color w:val="0070C0"/>
                  <w:vertAlign w:val="superscript"/>
                  <w:lang w:val="en-US" w:eastAsia="zh-CN"/>
                </w:rPr>
                <w:t>st</w:t>
              </w:r>
              <w:r>
                <w:rPr>
                  <w:rFonts w:eastAsiaTheme="minorEastAsia" w:hint="eastAsia"/>
                  <w:color w:val="0070C0"/>
                  <w:lang w:val="en-US" w:eastAsia="zh-CN"/>
                </w:rPr>
                <w:t xml:space="preserve"> </w:t>
              </w:r>
              <w:r>
                <w:rPr>
                  <w:rFonts w:eastAsiaTheme="minorEastAsia"/>
                  <w:color w:val="0070C0"/>
                  <w:lang w:val="en-US" w:eastAsia="zh-CN"/>
                </w:rPr>
                <w:t>round:</w:t>
              </w:r>
            </w:ins>
          </w:p>
          <w:p w14:paraId="1CFD35AB" w14:textId="7F37F39A" w:rsidR="001C1D15" w:rsidRPr="003418CB" w:rsidRDefault="001C1D15" w:rsidP="001C1D15">
            <w:pPr>
              <w:spacing w:after="120"/>
              <w:rPr>
                <w:ins w:id="38" w:author="Roy" w:date="2020-05-29T16:43:00Z"/>
                <w:rFonts w:eastAsiaTheme="minorEastAsia"/>
                <w:color w:val="0070C0"/>
                <w:lang w:val="en-US" w:eastAsia="zh-CN"/>
              </w:rPr>
            </w:pPr>
            <w:ins w:id="39" w:author="Huawei" w:date="2020-06-01T20:39:00Z">
              <w:r w:rsidRPr="003A01FB">
                <w:rPr>
                  <w:rFonts w:eastAsiaTheme="minorEastAsia"/>
                  <w:color w:val="000000" w:themeColor="text1"/>
                  <w:lang w:val="en-US" w:eastAsia="zh-CN"/>
                </w:rPr>
                <w:t xml:space="preserve">First, it is conflicting with RAN1 definition of frequency layer. Second, it requires UE to merge multiple MOs and creates additional complexity e.g. in configuring the measurement and reporting internally. Last, if we define the number of cells and beams also based on </w:t>
              </w:r>
              <w:r>
                <w:rPr>
                  <w:rFonts w:eastAsiaTheme="minorEastAsia"/>
                  <w:color w:val="000000" w:themeColor="text1"/>
                  <w:lang w:val="en-US" w:eastAsia="zh-CN"/>
                </w:rPr>
                <w:t>center frequency</w:t>
              </w:r>
              <w:r w:rsidRPr="003A01FB">
                <w:rPr>
                  <w:rFonts w:eastAsiaTheme="minorEastAsia"/>
                  <w:color w:val="000000" w:themeColor="text1"/>
                  <w:lang w:val="en-US" w:eastAsia="zh-CN"/>
                </w:rPr>
                <w:t>, UE may not measure cells and beams in each MO which is not desirable from network side.</w:t>
              </w:r>
            </w:ins>
          </w:p>
        </w:tc>
      </w:tr>
      <w:tr w:rsidR="008C1FCE" w:rsidRPr="003418CB" w14:paraId="46CECCC5" w14:textId="77777777" w:rsidTr="00D4033C">
        <w:trPr>
          <w:ins w:id="40" w:author="CATT" w:date="2020-06-01T23:21:00Z"/>
        </w:trPr>
        <w:tc>
          <w:tcPr>
            <w:tcW w:w="1236" w:type="dxa"/>
          </w:tcPr>
          <w:p w14:paraId="401B312B" w14:textId="20CCB981" w:rsidR="008C1FCE" w:rsidRDefault="008C1FCE" w:rsidP="00D4033C">
            <w:pPr>
              <w:spacing w:after="120"/>
              <w:rPr>
                <w:ins w:id="41" w:author="CATT" w:date="2020-06-01T23:21:00Z"/>
                <w:rFonts w:eastAsiaTheme="minorEastAsia"/>
                <w:color w:val="0070C0"/>
                <w:lang w:val="en-US" w:eastAsia="zh-CN"/>
              </w:rPr>
            </w:pPr>
            <w:ins w:id="42" w:author="CATT" w:date="2020-06-01T23:21:00Z">
              <w:r>
                <w:rPr>
                  <w:rFonts w:eastAsiaTheme="minorEastAsia" w:hint="eastAsia"/>
                  <w:color w:val="0070C0"/>
                  <w:lang w:val="en-US" w:eastAsia="zh-CN"/>
                </w:rPr>
                <w:t>CATT</w:t>
              </w:r>
            </w:ins>
          </w:p>
        </w:tc>
        <w:tc>
          <w:tcPr>
            <w:tcW w:w="8395" w:type="dxa"/>
          </w:tcPr>
          <w:p w14:paraId="6E3A1F47" w14:textId="4F9D5248" w:rsidR="008C1FCE" w:rsidRDefault="008C1FCE" w:rsidP="001C1D15">
            <w:pPr>
              <w:spacing w:after="120"/>
              <w:rPr>
                <w:ins w:id="43" w:author="CATT" w:date="2020-06-01T23:21:00Z"/>
                <w:rFonts w:eastAsiaTheme="minorEastAsia"/>
                <w:color w:val="0070C0"/>
                <w:lang w:val="en-US" w:eastAsia="zh-CN"/>
              </w:rPr>
            </w:pPr>
            <w:ins w:id="44" w:author="CATT" w:date="2020-06-01T23:21:00Z">
              <w:r>
                <w:rPr>
                  <w:rFonts w:eastAsiaTheme="minorEastAsia" w:hint="eastAsia"/>
                  <w:color w:val="0070C0"/>
                  <w:lang w:val="en-US" w:eastAsia="zh-CN"/>
                </w:rPr>
                <w:t xml:space="preserve">Option 2. </w:t>
              </w:r>
            </w:ins>
          </w:p>
        </w:tc>
      </w:tr>
      <w:tr w:rsidR="005D401B" w:rsidRPr="003418CB" w14:paraId="7609653E" w14:textId="77777777" w:rsidTr="00D4033C">
        <w:trPr>
          <w:ins w:id="45" w:author="jingjing chen" w:date="2020-06-02T07:10:00Z"/>
        </w:trPr>
        <w:tc>
          <w:tcPr>
            <w:tcW w:w="1236" w:type="dxa"/>
          </w:tcPr>
          <w:p w14:paraId="5B50CBAA" w14:textId="1B6FA2C0" w:rsidR="005D401B" w:rsidRDefault="005D401B" w:rsidP="00D4033C">
            <w:pPr>
              <w:spacing w:after="120"/>
              <w:rPr>
                <w:ins w:id="46" w:author="jingjing chen" w:date="2020-06-02T07:10:00Z"/>
                <w:rFonts w:eastAsiaTheme="minorEastAsia"/>
                <w:color w:val="0070C0"/>
                <w:lang w:val="en-US" w:eastAsia="zh-CN"/>
              </w:rPr>
            </w:pPr>
            <w:ins w:id="47" w:author="jingjing chen" w:date="2020-06-02T07:10: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45A214EB" w14:textId="7A1041BF" w:rsidR="00031F32" w:rsidRDefault="005D401B" w:rsidP="001C1D15">
            <w:pPr>
              <w:spacing w:after="120"/>
              <w:rPr>
                <w:ins w:id="48" w:author="jingjing chen" w:date="2020-06-02T07:10:00Z"/>
                <w:rFonts w:eastAsiaTheme="minorEastAsia"/>
                <w:color w:val="0070C0"/>
                <w:lang w:val="en-US" w:eastAsia="zh-CN"/>
              </w:rPr>
            </w:pPr>
            <w:ins w:id="49" w:author="jingjing chen" w:date="2020-06-02T07:14:00Z">
              <w:r>
                <w:rPr>
                  <w:rFonts w:eastAsiaTheme="minorEastAsia"/>
                  <w:color w:val="0070C0"/>
                  <w:lang w:val="en-US" w:eastAsia="zh-CN"/>
                </w:rPr>
                <w:t xml:space="preserve">We have </w:t>
              </w:r>
            </w:ins>
            <w:ins w:id="50" w:author="jingjing chen" w:date="2020-06-02T07:28:00Z">
              <w:r w:rsidR="00B636BF">
                <w:rPr>
                  <w:rFonts w:eastAsiaTheme="minorEastAsia"/>
                  <w:color w:val="0070C0"/>
                  <w:lang w:val="en-US" w:eastAsia="zh-CN"/>
                </w:rPr>
                <w:t>two</w:t>
              </w:r>
            </w:ins>
            <w:ins w:id="51" w:author="jingjing chen" w:date="2020-06-02T07:14:00Z">
              <w:r>
                <w:rPr>
                  <w:rFonts w:eastAsiaTheme="minorEastAsia"/>
                  <w:color w:val="0070C0"/>
                  <w:lang w:val="en-US" w:eastAsia="zh-CN"/>
                </w:rPr>
                <w:t xml:space="preserve"> question for clarification on option 2</w:t>
              </w:r>
            </w:ins>
            <w:ins w:id="52" w:author="jingjing chen" w:date="2020-06-02T07:28:00Z">
              <w:r w:rsidR="00B636BF">
                <w:rPr>
                  <w:rFonts w:eastAsiaTheme="minorEastAsia"/>
                  <w:color w:val="0070C0"/>
                  <w:lang w:val="en-US" w:eastAsia="zh-CN"/>
                </w:rPr>
                <w:t>. Firstly, for the wording</w:t>
              </w:r>
            </w:ins>
            <w:ins w:id="53" w:author="jingjing chen" w:date="2020-06-02T07:14:00Z">
              <w:r>
                <w:rPr>
                  <w:rFonts w:eastAsiaTheme="minorEastAsia"/>
                  <w:color w:val="0070C0"/>
                  <w:lang w:val="en-US" w:eastAsia="zh-CN"/>
                </w:rPr>
                <w:t xml:space="preserve"> “</w:t>
              </w:r>
              <w:r w:rsidRPr="00333A30">
                <w:rPr>
                  <w:szCs w:val="22"/>
                </w:rPr>
                <w:t>Different MOs are different frequency layers</w:t>
              </w:r>
              <w:r>
                <w:rPr>
                  <w:rFonts w:eastAsiaTheme="minorEastAsia"/>
                  <w:color w:val="0070C0"/>
                  <w:lang w:val="en-US" w:eastAsia="zh-CN"/>
                </w:rPr>
                <w:t>”</w:t>
              </w:r>
            </w:ins>
            <w:ins w:id="54" w:author="jingjing chen" w:date="2020-06-02T07:28:00Z">
              <w:r w:rsidR="00B636BF">
                <w:rPr>
                  <w:rFonts w:eastAsiaTheme="minorEastAsia"/>
                  <w:color w:val="0070C0"/>
                  <w:lang w:val="en-US" w:eastAsia="zh-CN"/>
                </w:rPr>
                <w:t xml:space="preserve">, we would </w:t>
              </w:r>
            </w:ins>
            <w:ins w:id="55" w:author="jingjing chen" w:date="2020-06-02T07:29:00Z">
              <w:r w:rsidR="00B636BF">
                <w:rPr>
                  <w:rFonts w:eastAsiaTheme="minorEastAsia"/>
                  <w:color w:val="0070C0"/>
                  <w:lang w:val="en-US" w:eastAsia="zh-CN"/>
                </w:rPr>
                <w:t xml:space="preserve">like to know </w:t>
              </w:r>
            </w:ins>
            <w:ins w:id="56" w:author="jingjing chen" w:date="2020-06-02T07:15:00Z">
              <w:r w:rsidR="00031F32">
                <w:rPr>
                  <w:rFonts w:eastAsiaTheme="minorEastAsia"/>
                  <w:color w:val="0070C0"/>
                  <w:lang w:val="en-US" w:eastAsia="zh-CN"/>
                </w:rPr>
                <w:t xml:space="preserve">for </w:t>
              </w:r>
            </w:ins>
            <w:ins w:id="57" w:author="jingjing chen" w:date="2020-06-02T09:54:00Z">
              <w:r w:rsidR="00506B63">
                <w:rPr>
                  <w:rFonts w:eastAsiaTheme="minorEastAsia"/>
                  <w:color w:val="0070C0"/>
                  <w:lang w:val="en-US" w:eastAsia="zh-CN"/>
                </w:rPr>
                <w:t xml:space="preserve">the case that </w:t>
              </w:r>
            </w:ins>
            <w:ins w:id="58" w:author="jingjing chen" w:date="2020-06-02T07:15:00Z">
              <w:r w:rsidR="00031F32">
                <w:rPr>
                  <w:rFonts w:eastAsiaTheme="minorEastAsia"/>
                  <w:color w:val="0070C0"/>
                  <w:lang w:val="en-US" w:eastAsia="zh-CN"/>
                </w:rPr>
                <w:t xml:space="preserve">different MOs with same center frequency, these MOs are </w:t>
              </w:r>
            </w:ins>
            <w:ins w:id="59" w:author="jingjing chen" w:date="2020-06-02T07:16:00Z">
              <w:r w:rsidR="00031F32">
                <w:rPr>
                  <w:rFonts w:eastAsiaTheme="minorEastAsia"/>
                  <w:color w:val="0070C0"/>
                  <w:lang w:val="en-US" w:eastAsia="zh-CN"/>
                </w:rPr>
                <w:t>considered as one frequency layer or different frequency layers?</w:t>
              </w:r>
            </w:ins>
            <w:ins w:id="60" w:author="jingjing chen" w:date="2020-06-02T07:29:00Z">
              <w:r w:rsidR="00B636BF">
                <w:rPr>
                  <w:rFonts w:eastAsiaTheme="minorEastAsia"/>
                  <w:color w:val="0070C0"/>
                  <w:lang w:val="en-US" w:eastAsia="zh-CN"/>
                </w:rPr>
                <w:t xml:space="preserve"> Secondly, if the measurement capability is specified per MO</w:t>
              </w:r>
            </w:ins>
            <w:ins w:id="61" w:author="jingjing chen" w:date="2020-06-02T07:30:00Z">
              <w:r w:rsidR="00B636BF">
                <w:rPr>
                  <w:rFonts w:eastAsiaTheme="minorEastAsia"/>
                  <w:color w:val="0070C0"/>
                  <w:lang w:val="en-US" w:eastAsia="zh-CN"/>
                </w:rPr>
                <w:t>, we would like to know that for the SSB and CSI-RS</w:t>
              </w:r>
            </w:ins>
            <w:ins w:id="62" w:author="jingjing chen" w:date="2020-06-02T11:36:00Z">
              <w:r w:rsidR="007F6A2A">
                <w:rPr>
                  <w:rFonts w:eastAsiaTheme="minorEastAsia"/>
                  <w:color w:val="0070C0"/>
                  <w:lang w:val="en-US" w:eastAsia="zh-CN"/>
                </w:rPr>
                <w:t xml:space="preserve"> which are</w:t>
              </w:r>
            </w:ins>
            <w:ins w:id="63" w:author="jingjing chen" w:date="2020-06-02T07:30:00Z">
              <w:r w:rsidR="00B636BF">
                <w:rPr>
                  <w:rFonts w:eastAsiaTheme="minorEastAsia"/>
                  <w:color w:val="0070C0"/>
                  <w:lang w:val="en-US" w:eastAsia="zh-CN"/>
                </w:rPr>
                <w:t xml:space="preserve"> in the same MO, they are counted as one layer or two layers?</w:t>
              </w:r>
            </w:ins>
          </w:p>
        </w:tc>
      </w:tr>
      <w:tr w:rsidR="006A6F43" w:rsidRPr="003418CB" w14:paraId="35420493" w14:textId="77777777" w:rsidTr="00D4033C">
        <w:trPr>
          <w:ins w:id="64" w:author="Ato-MediaTek" w:date="2020-06-02T17:07:00Z"/>
        </w:trPr>
        <w:tc>
          <w:tcPr>
            <w:tcW w:w="1236" w:type="dxa"/>
          </w:tcPr>
          <w:p w14:paraId="327DF7DC" w14:textId="2F6B8533" w:rsidR="006A6F43" w:rsidRDefault="006A6F43" w:rsidP="006A6F43">
            <w:pPr>
              <w:spacing w:after="120"/>
              <w:rPr>
                <w:ins w:id="65" w:author="Ato-MediaTek" w:date="2020-06-02T17:07:00Z"/>
                <w:rFonts w:eastAsiaTheme="minorEastAsia"/>
                <w:color w:val="0070C0"/>
                <w:lang w:val="en-US" w:eastAsia="zh-CN"/>
              </w:rPr>
            </w:pPr>
            <w:ins w:id="66" w:author="Ato-MediaTek" w:date="2020-06-02T17:07:00Z">
              <w:r>
                <w:rPr>
                  <w:rFonts w:eastAsiaTheme="minorEastAsia"/>
                  <w:color w:val="0070C0"/>
                  <w:lang w:val="en-US" w:eastAsia="zh-CN"/>
                </w:rPr>
                <w:t>MTK</w:t>
              </w:r>
            </w:ins>
          </w:p>
        </w:tc>
        <w:tc>
          <w:tcPr>
            <w:tcW w:w="8395" w:type="dxa"/>
          </w:tcPr>
          <w:p w14:paraId="4AE1B418" w14:textId="77777777" w:rsidR="006A6F43" w:rsidRDefault="006A6F43" w:rsidP="006A6F43">
            <w:pPr>
              <w:spacing w:after="120"/>
              <w:rPr>
                <w:ins w:id="67" w:author="Ato-MediaTek" w:date="2020-06-02T17:07:00Z"/>
                <w:rFonts w:eastAsiaTheme="minorEastAsia"/>
                <w:color w:val="0070C0"/>
                <w:lang w:val="en-US" w:eastAsia="zh-CN"/>
              </w:rPr>
            </w:pPr>
            <w:ins w:id="68" w:author="Ato-MediaTek" w:date="2020-06-02T17:07:00Z">
              <w:r>
                <w:rPr>
                  <w:rFonts w:eastAsiaTheme="minorEastAsia"/>
                  <w:color w:val="0070C0"/>
                  <w:lang w:val="en-US" w:eastAsia="zh-CN"/>
                </w:rPr>
                <w:t>Support Option 2.</w:t>
              </w:r>
            </w:ins>
          </w:p>
          <w:p w14:paraId="4FC6C9E5" w14:textId="77777777" w:rsidR="006A6F43" w:rsidRDefault="006A6F43" w:rsidP="006A6F43">
            <w:pPr>
              <w:spacing w:after="120"/>
              <w:rPr>
                <w:ins w:id="69" w:author="Ato-MediaTek" w:date="2020-06-02T17:07:00Z"/>
                <w:rFonts w:eastAsiaTheme="minorEastAsia"/>
                <w:color w:val="0070C0"/>
                <w:lang w:val="en-US" w:eastAsia="zh-CN"/>
              </w:rPr>
            </w:pPr>
            <w:ins w:id="70" w:author="Ato-MediaTek" w:date="2020-06-02T17:07:00Z">
              <w:r>
                <w:rPr>
                  <w:rFonts w:eastAsiaTheme="minorEastAsia"/>
                  <w:color w:val="0070C0"/>
                  <w:lang w:val="en-US" w:eastAsia="zh-CN"/>
                </w:rPr>
                <w:t>Share the same view with Huawei.</w:t>
              </w:r>
            </w:ins>
          </w:p>
          <w:p w14:paraId="183C337B" w14:textId="77777777" w:rsidR="006A6F43" w:rsidRDefault="006A6F43" w:rsidP="006A6F43">
            <w:pPr>
              <w:spacing w:after="120"/>
              <w:rPr>
                <w:ins w:id="71" w:author="Ato-MediaTek" w:date="2020-06-02T17:07:00Z"/>
                <w:rFonts w:eastAsiaTheme="minorEastAsia"/>
                <w:color w:val="0070C0"/>
                <w:lang w:val="en-US" w:eastAsia="zh-CN"/>
              </w:rPr>
            </w:pPr>
            <w:ins w:id="72" w:author="Ato-MediaTek" w:date="2020-06-02T17:07:00Z">
              <w:r>
                <w:rPr>
                  <w:rFonts w:eastAsiaTheme="minorEastAsia"/>
                  <w:color w:val="0070C0"/>
                  <w:lang w:val="en-US" w:eastAsia="zh-TW"/>
                </w:rPr>
                <w:t xml:space="preserve">Regarding </w:t>
              </w:r>
              <w:r>
                <w:rPr>
                  <w:rFonts w:eastAsiaTheme="minorEastAsia"/>
                  <w:color w:val="0070C0"/>
                  <w:lang w:val="en-US" w:eastAsia="zh-CN"/>
                </w:rPr>
                <w:t>CMCC’s 1</w:t>
              </w:r>
              <w:r w:rsidRPr="00DD6DED">
                <w:rPr>
                  <w:rFonts w:eastAsiaTheme="minorEastAsia"/>
                  <w:color w:val="0070C0"/>
                  <w:vertAlign w:val="superscript"/>
                  <w:lang w:val="en-US" w:eastAsia="zh-CN"/>
                </w:rPr>
                <w:t xml:space="preserve">st </w:t>
              </w:r>
              <w:r>
                <w:rPr>
                  <w:rFonts w:eastAsiaTheme="minorEastAsia"/>
                  <w:color w:val="0070C0"/>
                  <w:lang w:val="en-US" w:eastAsia="zh-CN"/>
                </w:rPr>
                <w:t xml:space="preserve">questions: Theoretically UE can do the merge, but it add additional complexity to UE. </w:t>
              </w:r>
            </w:ins>
          </w:p>
          <w:p w14:paraId="259A8DE3" w14:textId="588FAEA1" w:rsidR="006A6F43" w:rsidRDefault="006A6F43" w:rsidP="006A6F43">
            <w:pPr>
              <w:spacing w:after="120"/>
              <w:rPr>
                <w:ins w:id="73" w:author="Ato-MediaTek" w:date="2020-06-02T17:07:00Z"/>
                <w:rFonts w:eastAsiaTheme="minorEastAsia"/>
                <w:color w:val="0070C0"/>
                <w:lang w:val="en-US" w:eastAsia="zh-CN"/>
              </w:rPr>
            </w:pPr>
            <w:ins w:id="74" w:author="Ato-MediaTek" w:date="2020-06-02T17:07:00Z">
              <w:r>
                <w:rPr>
                  <w:rFonts w:eastAsiaTheme="minorEastAsia"/>
                  <w:color w:val="0070C0"/>
                  <w:lang w:val="en-US" w:eastAsia="zh-CN"/>
                </w:rPr>
                <w:t>Regarding CMCC’s 2</w:t>
              </w:r>
              <w:r w:rsidRPr="00FD389D">
                <w:rPr>
                  <w:rFonts w:eastAsiaTheme="minorEastAsia"/>
                  <w:color w:val="0070C0"/>
                  <w:vertAlign w:val="superscript"/>
                  <w:lang w:val="en-US" w:eastAsia="zh-CN"/>
                </w:rPr>
                <w:t>nd</w:t>
              </w:r>
              <w:r>
                <w:rPr>
                  <w:rFonts w:eastAsiaTheme="minorEastAsia"/>
                  <w:color w:val="0070C0"/>
                  <w:lang w:val="en-US" w:eastAsia="zh-CN"/>
                </w:rPr>
                <w:t xml:space="preserve"> question: As a UE vendor, we want to minimize the additional overhead for CSI-RS measurement on top of existing SSB measurement. If this is achievable, then from UE side it ok to merge SSB and CSI-RS. Otherwise, we should treat SSB and CSI-RS as 2 layers, even if they are configured in the same MO. For an example, if in time domain the CSI-RS is always within SMTC and in frequency domain the CSI-RS always covers SSB BW, then UE should have no problem measuring SSB and CSI-RS at the same time. In this case, we think it is possible to merge SSB and CSI-RS into the same layer. </w:t>
              </w:r>
            </w:ins>
          </w:p>
        </w:tc>
      </w:tr>
      <w:tr w:rsidR="00F55C98" w:rsidRPr="003418CB" w14:paraId="6B47D3B7" w14:textId="77777777" w:rsidTr="00D4033C">
        <w:trPr>
          <w:ins w:id="75" w:author="Roy" w:date="2020-06-02T17:47:00Z"/>
        </w:trPr>
        <w:tc>
          <w:tcPr>
            <w:tcW w:w="1236" w:type="dxa"/>
          </w:tcPr>
          <w:p w14:paraId="2566FD40" w14:textId="2FA2A264" w:rsidR="00F55C98" w:rsidRDefault="00F55C98" w:rsidP="00F55C98">
            <w:pPr>
              <w:spacing w:after="120"/>
              <w:rPr>
                <w:ins w:id="76" w:author="Roy" w:date="2020-06-02T17:47:00Z"/>
                <w:rFonts w:eastAsiaTheme="minorEastAsia"/>
                <w:color w:val="0070C0"/>
                <w:lang w:val="en-US" w:eastAsia="zh-CN"/>
              </w:rPr>
            </w:pPr>
            <w:ins w:id="77" w:author="Roy" w:date="2020-06-02T17:47:00Z">
              <w:r>
                <w:rPr>
                  <w:rFonts w:eastAsiaTheme="minorEastAsia" w:hint="eastAsia"/>
                  <w:color w:val="0070C0"/>
                  <w:lang w:val="en-US" w:eastAsia="zh-CN"/>
                </w:rPr>
                <w:lastRenderedPageBreak/>
                <w:t>OPPO</w:t>
              </w:r>
            </w:ins>
          </w:p>
        </w:tc>
        <w:tc>
          <w:tcPr>
            <w:tcW w:w="8395" w:type="dxa"/>
          </w:tcPr>
          <w:p w14:paraId="0D3C9067" w14:textId="77777777" w:rsidR="00F55C98" w:rsidRDefault="00F55C98" w:rsidP="00F55C98">
            <w:pPr>
              <w:spacing w:after="120"/>
              <w:rPr>
                <w:ins w:id="78" w:author="Roy" w:date="2020-06-02T17:47:00Z"/>
                <w:szCs w:val="22"/>
              </w:rPr>
            </w:pPr>
            <w:ins w:id="79" w:author="Roy" w:date="2020-06-02T17:47:00Z">
              <w:r>
                <w:rPr>
                  <w:rFonts w:eastAsiaTheme="minorEastAsia" w:hint="eastAsia"/>
                  <w:color w:val="0070C0"/>
                  <w:lang w:val="en-US" w:eastAsia="zh-CN"/>
                </w:rPr>
                <w:t>Option 2.</w:t>
              </w:r>
              <w:r w:rsidRPr="00333A30">
                <w:rPr>
                  <w:szCs w:val="22"/>
                </w:rPr>
                <w:t xml:space="preserve"> </w:t>
              </w:r>
            </w:ins>
          </w:p>
          <w:p w14:paraId="4CD93488" w14:textId="77777777" w:rsidR="00F55C98" w:rsidRDefault="00F55C98" w:rsidP="00F55C98">
            <w:pPr>
              <w:spacing w:after="120"/>
              <w:rPr>
                <w:ins w:id="80" w:author="Roy" w:date="2020-06-02T17:47:00Z"/>
                <w:szCs w:val="22"/>
              </w:rPr>
            </w:pPr>
            <w:ins w:id="81" w:author="Roy" w:date="2020-06-02T17:47:00Z">
              <w:r>
                <w:rPr>
                  <w:szCs w:val="22"/>
                </w:rPr>
                <w:t>Response to CMCC:</w:t>
              </w:r>
            </w:ins>
          </w:p>
          <w:p w14:paraId="2B003BFF" w14:textId="6C68EF9A" w:rsidR="00F55C98" w:rsidRPr="00F55C98" w:rsidRDefault="00F55C98" w:rsidP="00F55C98">
            <w:pPr>
              <w:pStyle w:val="afe"/>
              <w:numPr>
                <w:ilvl w:val="0"/>
                <w:numId w:val="69"/>
              </w:numPr>
              <w:spacing w:after="120"/>
              <w:ind w:firstLineChars="0"/>
              <w:rPr>
                <w:ins w:id="82" w:author="Roy" w:date="2020-06-02T17:47:00Z"/>
                <w:rFonts w:eastAsia="Yu Mincho"/>
                <w:szCs w:val="22"/>
              </w:rPr>
            </w:pPr>
            <w:ins w:id="83" w:author="Roy" w:date="2020-06-02T17:47:00Z">
              <w:r w:rsidRPr="00F55C98">
                <w:rPr>
                  <w:rFonts w:eastAsia="Yu Mincho"/>
                  <w:szCs w:val="22"/>
                </w:rPr>
                <w:t xml:space="preserve">In our view, different MOs are different frequency layers. </w:t>
              </w:r>
            </w:ins>
          </w:p>
          <w:p w14:paraId="7B0E3658" w14:textId="602673D6" w:rsidR="00F55C98" w:rsidRPr="00F55C98" w:rsidRDefault="00F93FA6" w:rsidP="00F93FA6">
            <w:pPr>
              <w:pStyle w:val="afe"/>
              <w:numPr>
                <w:ilvl w:val="0"/>
                <w:numId w:val="69"/>
              </w:numPr>
              <w:spacing w:after="120"/>
              <w:ind w:firstLineChars="0"/>
              <w:rPr>
                <w:ins w:id="84" w:author="Roy" w:date="2020-06-02T17:47:00Z"/>
                <w:rFonts w:eastAsiaTheme="minorEastAsia"/>
                <w:color w:val="0070C0"/>
                <w:lang w:val="en-US" w:eastAsia="zh-CN"/>
              </w:rPr>
            </w:pPr>
            <w:ins w:id="85" w:author="Roy" w:date="2020-06-02T17:51:00Z">
              <w:r>
                <w:rPr>
                  <w:rFonts w:eastAsia="Yu Mincho"/>
                  <w:szCs w:val="22"/>
                </w:rPr>
                <w:t>How to count the layers</w:t>
              </w:r>
            </w:ins>
            <w:ins w:id="86" w:author="Roy" w:date="2020-06-02T17:47:00Z">
              <w:r w:rsidR="00F55C98" w:rsidRPr="00F55C98">
                <w:rPr>
                  <w:rFonts w:eastAsia="Yu Mincho"/>
                  <w:szCs w:val="22"/>
                </w:rPr>
                <w:t xml:space="preserve"> </w:t>
              </w:r>
              <w:r w:rsidR="00F55C98" w:rsidRPr="00F55C98">
                <w:rPr>
                  <w:rFonts w:eastAsiaTheme="minorEastAsia"/>
                  <w:color w:val="0070C0"/>
                  <w:lang w:val="en-US" w:eastAsia="zh-CN"/>
                </w:rPr>
                <w:t xml:space="preserve">for the case SSB and CSI-RS </w:t>
              </w:r>
            </w:ins>
            <w:ins w:id="87" w:author="Roy" w:date="2020-06-02T17:52:00Z">
              <w:r>
                <w:rPr>
                  <w:rFonts w:eastAsiaTheme="minorEastAsia"/>
                  <w:color w:val="0070C0"/>
                  <w:lang w:val="en-US" w:eastAsia="zh-CN"/>
                </w:rPr>
                <w:t xml:space="preserve">configured </w:t>
              </w:r>
            </w:ins>
            <w:ins w:id="88" w:author="Roy" w:date="2020-06-02T17:47:00Z">
              <w:r w:rsidR="00F55C98" w:rsidRPr="00F55C98">
                <w:rPr>
                  <w:rFonts w:eastAsiaTheme="minorEastAsia"/>
                  <w:color w:val="0070C0"/>
                  <w:lang w:val="en-US" w:eastAsia="zh-CN"/>
                </w:rPr>
                <w:t xml:space="preserve">in the same MO will be discussed and clarified in issue 1-2-2 Q3 as well. </w:t>
              </w:r>
            </w:ins>
            <w:ins w:id="89" w:author="Roy" w:date="2020-06-02T17:55:00Z">
              <w:r>
                <w:rPr>
                  <w:rFonts w:eastAsiaTheme="minorEastAsia"/>
                  <w:color w:val="0070C0"/>
                  <w:lang w:val="en-US" w:eastAsia="zh-CN"/>
                </w:rPr>
                <w:t xml:space="preserve"> We share the similar understanding as MTK at this moment.</w:t>
              </w:r>
            </w:ins>
          </w:p>
        </w:tc>
      </w:tr>
      <w:tr w:rsidR="00DB4791" w:rsidRPr="003418CB" w14:paraId="5FA1F71A" w14:textId="77777777" w:rsidTr="00D4033C">
        <w:trPr>
          <w:ins w:id="90" w:author="Li, Hua" w:date="2020-06-02T21:19:00Z"/>
        </w:trPr>
        <w:tc>
          <w:tcPr>
            <w:tcW w:w="1236" w:type="dxa"/>
          </w:tcPr>
          <w:p w14:paraId="2603F9B2" w14:textId="2BAAC88F" w:rsidR="00DB4791" w:rsidRDefault="00DB4791" w:rsidP="00F55C98">
            <w:pPr>
              <w:spacing w:after="120"/>
              <w:rPr>
                <w:ins w:id="91" w:author="Li, Hua" w:date="2020-06-02T21:19:00Z"/>
                <w:rFonts w:eastAsiaTheme="minorEastAsia"/>
                <w:color w:val="0070C0"/>
                <w:lang w:val="en-US" w:eastAsia="zh-CN"/>
              </w:rPr>
            </w:pPr>
            <w:ins w:id="92" w:author="Li, Hua" w:date="2020-06-02T21:19:00Z">
              <w:r>
                <w:rPr>
                  <w:rFonts w:eastAsiaTheme="minorEastAsia"/>
                  <w:color w:val="0070C0"/>
                  <w:lang w:val="en-US" w:eastAsia="zh-CN"/>
                </w:rPr>
                <w:t>Intel</w:t>
              </w:r>
            </w:ins>
          </w:p>
        </w:tc>
        <w:tc>
          <w:tcPr>
            <w:tcW w:w="8395" w:type="dxa"/>
          </w:tcPr>
          <w:p w14:paraId="018ED585" w14:textId="328BBC09" w:rsidR="00DB4791" w:rsidRDefault="00DB4791" w:rsidP="00F55C98">
            <w:pPr>
              <w:spacing w:after="120"/>
              <w:rPr>
                <w:ins w:id="93" w:author="Li, Hua" w:date="2020-06-02T21:19:00Z"/>
                <w:rFonts w:eastAsiaTheme="minorEastAsia"/>
                <w:color w:val="0070C0"/>
                <w:lang w:val="en-US" w:eastAsia="zh-CN"/>
              </w:rPr>
            </w:pPr>
            <w:ins w:id="94" w:author="Li, Hua" w:date="2020-06-02T21:21:00Z">
              <w:r>
                <w:rPr>
                  <w:rFonts w:eastAsiaTheme="minorEastAsia"/>
                  <w:color w:val="0070C0"/>
                  <w:lang w:val="en-US" w:eastAsia="zh-CN"/>
                </w:rPr>
                <w:t>F</w:t>
              </w:r>
            </w:ins>
            <w:ins w:id="95" w:author="Li, Hua" w:date="2020-06-02T21:19:00Z">
              <w:r>
                <w:rPr>
                  <w:rFonts w:eastAsiaTheme="minorEastAsia"/>
                  <w:color w:val="0070C0"/>
                  <w:lang w:val="en-US" w:eastAsia="zh-CN"/>
                </w:rPr>
                <w:t>ine with option 2.</w:t>
              </w:r>
            </w:ins>
            <w:ins w:id="96" w:author="Li, Hua" w:date="2020-06-02T21:20:00Z">
              <w:r>
                <w:rPr>
                  <w:rFonts w:eastAsiaTheme="minorEastAsia"/>
                  <w:color w:val="0070C0"/>
                  <w:lang w:val="en-US" w:eastAsia="zh-CN"/>
                </w:rPr>
                <w:t xml:space="preserve"> It will si</w:t>
              </w:r>
            </w:ins>
            <w:ins w:id="97" w:author="Li, Hua" w:date="2020-06-02T21:21:00Z">
              <w:r>
                <w:rPr>
                  <w:rFonts w:eastAsiaTheme="minorEastAsia"/>
                  <w:color w:val="0070C0"/>
                  <w:lang w:val="en-US" w:eastAsia="zh-CN"/>
                </w:rPr>
                <w:t xml:space="preserve">mplify the </w:t>
              </w:r>
            </w:ins>
            <w:ins w:id="98" w:author="Li, Hua" w:date="2020-06-02T21:22:00Z">
              <w:r>
                <w:rPr>
                  <w:rFonts w:eastAsiaTheme="minorEastAsia"/>
                  <w:color w:val="0070C0"/>
                  <w:lang w:val="en-US" w:eastAsia="zh-CN"/>
                </w:rPr>
                <w:t xml:space="preserve">further UE capacity requirement and UE behavior. </w:t>
              </w:r>
            </w:ins>
          </w:p>
        </w:tc>
      </w:tr>
      <w:tr w:rsidR="006617DD" w:rsidRPr="003418CB" w14:paraId="519429BE" w14:textId="77777777" w:rsidTr="00D4033C">
        <w:trPr>
          <w:ins w:id="99" w:author="NSB" w:date="2020-06-03T00:23:00Z"/>
        </w:trPr>
        <w:tc>
          <w:tcPr>
            <w:tcW w:w="1236" w:type="dxa"/>
          </w:tcPr>
          <w:p w14:paraId="18F1C956" w14:textId="7D6B2F1A" w:rsidR="006617DD" w:rsidRDefault="006617DD" w:rsidP="006617DD">
            <w:pPr>
              <w:spacing w:after="120"/>
              <w:rPr>
                <w:ins w:id="100" w:author="NSB" w:date="2020-06-03T00:23:00Z"/>
                <w:rFonts w:eastAsiaTheme="minorEastAsia"/>
                <w:color w:val="0070C0"/>
                <w:lang w:val="en-US" w:eastAsia="zh-CN"/>
              </w:rPr>
            </w:pPr>
            <w:ins w:id="101" w:author="NSB" w:date="2020-06-03T00:23:00Z">
              <w:r>
                <w:rPr>
                  <w:rFonts w:eastAsiaTheme="minorEastAsia" w:hint="eastAsia"/>
                  <w:color w:val="0070C0"/>
                  <w:lang w:val="en-US" w:eastAsia="zh-CN"/>
                </w:rPr>
                <w:t>Nokia</w:t>
              </w:r>
            </w:ins>
          </w:p>
        </w:tc>
        <w:tc>
          <w:tcPr>
            <w:tcW w:w="8395" w:type="dxa"/>
          </w:tcPr>
          <w:p w14:paraId="13FAE9AA" w14:textId="5FCF882E" w:rsidR="006617DD" w:rsidRDefault="006617DD" w:rsidP="006617DD">
            <w:pPr>
              <w:spacing w:after="120"/>
              <w:rPr>
                <w:ins w:id="102" w:author="NSB" w:date="2020-06-03T00:23:00Z"/>
                <w:rFonts w:eastAsiaTheme="minorEastAsia"/>
                <w:color w:val="0070C0"/>
                <w:lang w:val="en-US" w:eastAsia="zh-CN"/>
              </w:rPr>
            </w:pPr>
            <w:ins w:id="103" w:author="NSB" w:date="2020-06-03T00:23:00Z">
              <w:r>
                <w:rPr>
                  <w:rFonts w:eastAsiaTheme="minorEastAsia"/>
                  <w:color w:val="0070C0"/>
                  <w:lang w:val="en-US" w:eastAsia="zh-CN"/>
                </w:rPr>
                <w:t>We support Option</w:t>
              </w:r>
            </w:ins>
            <w:ins w:id="104" w:author="NSB" w:date="2020-06-03T00:24:00Z">
              <w:r>
                <w:rPr>
                  <w:rFonts w:eastAsiaTheme="minorEastAsia"/>
                  <w:color w:val="0070C0"/>
                  <w:lang w:val="en-US" w:eastAsia="zh-CN"/>
                </w:rPr>
                <w:t>1</w:t>
              </w:r>
            </w:ins>
            <w:ins w:id="105" w:author="NSB" w:date="2020-06-03T00:23:00Z">
              <w:r>
                <w:rPr>
                  <w:rFonts w:eastAsiaTheme="minorEastAsia"/>
                  <w:color w:val="0070C0"/>
                  <w:lang w:val="en-US" w:eastAsia="zh-CN"/>
                </w:rPr>
                <w:t>.</w:t>
              </w:r>
            </w:ins>
          </w:p>
          <w:p w14:paraId="0EC5B3EC" w14:textId="1BE2E3EB" w:rsidR="006617DD" w:rsidRDefault="006617DD" w:rsidP="006617DD">
            <w:pPr>
              <w:spacing w:after="120"/>
              <w:rPr>
                <w:ins w:id="106" w:author="NSB" w:date="2020-06-03T00:23:00Z"/>
                <w:rFonts w:eastAsiaTheme="minorEastAsia"/>
                <w:color w:val="0070C0"/>
                <w:lang w:val="en-US" w:eastAsia="zh-CN"/>
              </w:rPr>
            </w:pPr>
            <w:ins w:id="107" w:author="NSB" w:date="2020-06-03T00:23:00Z">
              <w:r>
                <w:rPr>
                  <w:rFonts w:eastAsiaTheme="minorEastAsia"/>
                  <w:color w:val="0070C0"/>
                  <w:lang w:val="en-US" w:eastAsia="zh-CN"/>
                </w:rPr>
                <w:t xml:space="preserve">We understood the wording in RAN1 is not intending to define a frequency layer as single MO. If one frequency layer is the center frequency of CSI-RS resources, it is likely multiple MOs are configured with the same center frequency. So one or multiple MOs could be possible in one layer. This “per layer” is intending to facilitate the discussion of measurement capability, </w:t>
              </w:r>
              <w:r>
                <w:rPr>
                  <w:rFonts w:eastAsiaTheme="minorEastAsia" w:hint="eastAsia"/>
                  <w:color w:val="0070C0"/>
                  <w:lang w:val="en-US" w:eastAsia="zh-CN"/>
                </w:rPr>
                <w:t>a</w:t>
              </w:r>
              <w:r>
                <w:rPr>
                  <w:rFonts w:eastAsiaTheme="minorEastAsia"/>
                  <w:color w:val="0070C0"/>
                  <w:lang w:val="en-US" w:eastAsia="zh-CN"/>
                </w:rPr>
                <w:t xml:space="preserve">nd does not impact the UE measurement behavior. </w:t>
              </w:r>
            </w:ins>
          </w:p>
        </w:tc>
      </w:tr>
      <w:tr w:rsidR="003D08B4" w:rsidRPr="003418CB" w14:paraId="0F25C683" w14:textId="77777777" w:rsidTr="00D4033C">
        <w:trPr>
          <w:ins w:id="108" w:author="vivo" w:date="2020-06-03T02:09:00Z"/>
        </w:trPr>
        <w:tc>
          <w:tcPr>
            <w:tcW w:w="1236" w:type="dxa"/>
          </w:tcPr>
          <w:p w14:paraId="6723A767" w14:textId="717E3C42" w:rsidR="003D08B4" w:rsidRDefault="003D08B4" w:rsidP="003D08B4">
            <w:pPr>
              <w:spacing w:after="120"/>
              <w:rPr>
                <w:ins w:id="109" w:author="vivo" w:date="2020-06-03T02:09:00Z"/>
                <w:rFonts w:eastAsiaTheme="minorEastAsia"/>
                <w:color w:val="0070C0"/>
                <w:lang w:val="en-US" w:eastAsia="zh-CN"/>
              </w:rPr>
            </w:pPr>
            <w:ins w:id="110" w:author="vivo" w:date="2020-06-03T02:09:00Z">
              <w:r>
                <w:rPr>
                  <w:rFonts w:eastAsiaTheme="minorEastAsia" w:hint="eastAsia"/>
                  <w:color w:val="0070C0"/>
                  <w:lang w:val="en-US" w:eastAsia="zh-CN"/>
                </w:rPr>
                <w:t>v</w:t>
              </w:r>
              <w:r>
                <w:rPr>
                  <w:rFonts w:eastAsiaTheme="minorEastAsia"/>
                  <w:color w:val="0070C0"/>
                  <w:lang w:val="en-US" w:eastAsia="zh-CN"/>
                </w:rPr>
                <w:t>ivo</w:t>
              </w:r>
            </w:ins>
          </w:p>
        </w:tc>
        <w:tc>
          <w:tcPr>
            <w:tcW w:w="8395" w:type="dxa"/>
          </w:tcPr>
          <w:p w14:paraId="5DD9FF58" w14:textId="2262687D" w:rsidR="003D08B4" w:rsidRDefault="003D08B4" w:rsidP="003D08B4">
            <w:pPr>
              <w:spacing w:after="120"/>
              <w:rPr>
                <w:ins w:id="111" w:author="vivo" w:date="2020-06-03T02:09:00Z"/>
                <w:rFonts w:eastAsiaTheme="minorEastAsia"/>
                <w:color w:val="0070C0"/>
                <w:lang w:val="en-US" w:eastAsia="zh-CN"/>
              </w:rPr>
            </w:pPr>
            <w:ins w:id="112" w:author="vivo" w:date="2020-06-03T02:09:00Z">
              <w:r>
                <w:rPr>
                  <w:rFonts w:eastAsiaTheme="minorEastAsia" w:hint="eastAsia"/>
                  <w:color w:val="0070C0"/>
                  <w:lang w:val="en-US" w:eastAsia="zh-CN"/>
                </w:rPr>
                <w:t>Option 2.</w:t>
              </w:r>
            </w:ins>
          </w:p>
        </w:tc>
      </w:tr>
      <w:tr w:rsidR="00A03A8E" w:rsidRPr="003418CB" w14:paraId="20ED621D" w14:textId="77777777" w:rsidTr="00D4033C">
        <w:trPr>
          <w:ins w:id="113" w:author="Qualcomm" w:date="2020-06-02T13:26:00Z"/>
        </w:trPr>
        <w:tc>
          <w:tcPr>
            <w:tcW w:w="1236" w:type="dxa"/>
          </w:tcPr>
          <w:p w14:paraId="727549D8" w14:textId="219B57F9" w:rsidR="00A03A8E" w:rsidRDefault="00A03A8E" w:rsidP="00A03A8E">
            <w:pPr>
              <w:spacing w:after="120"/>
              <w:rPr>
                <w:ins w:id="114" w:author="Qualcomm" w:date="2020-06-02T13:26:00Z"/>
                <w:rFonts w:eastAsiaTheme="minorEastAsia"/>
                <w:color w:val="0070C0"/>
                <w:lang w:val="en-US" w:eastAsia="zh-CN"/>
              </w:rPr>
            </w:pPr>
            <w:ins w:id="115" w:author="Qualcomm" w:date="2020-06-02T13:27:00Z">
              <w:r w:rsidRPr="00203394">
                <w:rPr>
                  <w:rFonts w:eastAsiaTheme="minorEastAsia"/>
                  <w:lang w:val="en-US" w:eastAsia="zh-CN"/>
                </w:rPr>
                <w:t>Qualcomm</w:t>
              </w:r>
            </w:ins>
          </w:p>
        </w:tc>
        <w:tc>
          <w:tcPr>
            <w:tcW w:w="8395" w:type="dxa"/>
          </w:tcPr>
          <w:p w14:paraId="189ED8BC" w14:textId="0B604157" w:rsidR="00A03A8E" w:rsidRPr="00974EE5" w:rsidRDefault="004219B5">
            <w:pPr>
              <w:spacing w:after="120"/>
              <w:rPr>
                <w:ins w:id="116" w:author="Qualcomm" w:date="2020-06-02T13:26:00Z"/>
                <w:rFonts w:eastAsiaTheme="minorEastAsia"/>
                <w:lang w:val="en-US" w:eastAsia="zh-CN"/>
                <w:rPrChange w:id="117" w:author="Qualcomm" w:date="2020-06-02T15:54:00Z">
                  <w:rPr>
                    <w:ins w:id="118" w:author="Qualcomm" w:date="2020-06-02T13:26:00Z"/>
                    <w:rFonts w:eastAsiaTheme="minorEastAsia"/>
                    <w:color w:val="0070C0"/>
                    <w:lang w:val="en-US" w:eastAsia="zh-CN"/>
                  </w:rPr>
                </w:rPrChange>
              </w:rPr>
            </w:pPr>
            <w:ins w:id="119" w:author="Qualcomm" w:date="2020-06-02T15:50:00Z">
              <w:r>
                <w:rPr>
                  <w:rFonts w:eastAsiaTheme="minorEastAsia"/>
                  <w:lang w:val="en-US" w:eastAsia="zh-CN"/>
                </w:rPr>
                <w:t xml:space="preserve">We can compromise to </w:t>
              </w:r>
            </w:ins>
            <w:ins w:id="120" w:author="Qualcomm" w:date="2020-06-02T15:51:00Z">
              <w:r>
                <w:rPr>
                  <w:rFonts w:eastAsiaTheme="minorEastAsia"/>
                  <w:lang w:val="en-US" w:eastAsia="zh-CN"/>
                </w:rPr>
                <w:t>option2 for simplif</w:t>
              </w:r>
              <w:r w:rsidR="00422C55">
                <w:rPr>
                  <w:rFonts w:eastAsiaTheme="minorEastAsia"/>
                  <w:lang w:val="en-US" w:eastAsia="zh-CN"/>
                </w:rPr>
                <w:t>ication</w:t>
              </w:r>
            </w:ins>
            <w:ins w:id="121" w:author="Qualcomm" w:date="2020-06-02T15:52:00Z">
              <w:r w:rsidR="00D144BF">
                <w:rPr>
                  <w:rFonts w:eastAsiaTheme="minorEastAsia"/>
                  <w:lang w:val="en-US" w:eastAsia="zh-CN"/>
                </w:rPr>
                <w:t>s</w:t>
              </w:r>
            </w:ins>
            <w:ins w:id="122" w:author="Qualcomm" w:date="2020-06-02T15:54:00Z">
              <w:r w:rsidR="00974EE5">
                <w:rPr>
                  <w:rFonts w:eastAsiaTheme="minorEastAsia"/>
                  <w:lang w:val="en-US" w:eastAsia="zh-CN"/>
                </w:rPr>
                <w:t>.</w:t>
              </w:r>
            </w:ins>
            <w:ins w:id="123" w:author="Qualcomm" w:date="2020-06-02T15:55:00Z">
              <w:r w:rsidR="005C4E57">
                <w:rPr>
                  <w:rFonts w:eastAsiaTheme="minorEastAsia"/>
                  <w:lang w:val="en-US" w:eastAsia="zh-CN"/>
                </w:rPr>
                <w:t xml:space="preserve"> </w:t>
              </w:r>
            </w:ins>
          </w:p>
        </w:tc>
      </w:tr>
      <w:tr w:rsidR="00C34AC3" w:rsidRPr="003418CB" w14:paraId="48D0C848" w14:textId="77777777" w:rsidTr="00D4033C">
        <w:trPr>
          <w:ins w:id="124" w:author="ZTE" w:date="2020-06-03T12:01:00Z"/>
        </w:trPr>
        <w:tc>
          <w:tcPr>
            <w:tcW w:w="1236" w:type="dxa"/>
          </w:tcPr>
          <w:p w14:paraId="308B192C" w14:textId="0CA055F7" w:rsidR="00C34AC3" w:rsidRPr="00203394" w:rsidRDefault="00C34AC3" w:rsidP="00A03A8E">
            <w:pPr>
              <w:spacing w:after="120"/>
              <w:rPr>
                <w:ins w:id="125" w:author="ZTE" w:date="2020-06-03T12:01:00Z"/>
                <w:rFonts w:eastAsiaTheme="minorEastAsia"/>
                <w:lang w:val="en-US" w:eastAsia="zh-CN"/>
              </w:rPr>
            </w:pPr>
            <w:ins w:id="126" w:author="ZTE" w:date="2020-06-03T12:01:00Z">
              <w:r>
                <w:rPr>
                  <w:rFonts w:eastAsiaTheme="minorEastAsia" w:hint="eastAsia"/>
                  <w:lang w:val="en-US" w:eastAsia="zh-CN"/>
                </w:rPr>
                <w:t>ZTE</w:t>
              </w:r>
            </w:ins>
          </w:p>
        </w:tc>
        <w:tc>
          <w:tcPr>
            <w:tcW w:w="8395" w:type="dxa"/>
          </w:tcPr>
          <w:p w14:paraId="46BB96B3" w14:textId="49A9E053" w:rsidR="00C34AC3" w:rsidRDefault="00C34AC3">
            <w:pPr>
              <w:spacing w:after="120"/>
              <w:rPr>
                <w:ins w:id="127" w:author="ZTE" w:date="2020-06-03T12:01:00Z"/>
                <w:rFonts w:eastAsiaTheme="minorEastAsia"/>
                <w:lang w:val="en-US" w:eastAsia="zh-CN"/>
              </w:rPr>
            </w:pPr>
            <w:ins w:id="128" w:author="ZTE" w:date="2020-06-03T12:01:00Z">
              <w:r>
                <w:rPr>
                  <w:rFonts w:eastAsiaTheme="minorEastAsia"/>
                  <w:lang w:val="en-US" w:eastAsia="zh-CN"/>
                </w:rPr>
                <w:t>S</w:t>
              </w:r>
              <w:r>
                <w:rPr>
                  <w:rFonts w:eastAsiaTheme="minorEastAsia" w:hint="eastAsia"/>
                  <w:lang w:val="en-US" w:eastAsia="zh-CN"/>
                </w:rPr>
                <w:t xml:space="preserve">upport </w:t>
              </w:r>
              <w:r>
                <w:rPr>
                  <w:rFonts w:eastAsiaTheme="minorEastAsia"/>
                  <w:lang w:val="en-US" w:eastAsia="zh-CN"/>
                </w:rPr>
                <w:t>Option 1.</w:t>
              </w:r>
            </w:ins>
            <w:ins w:id="129" w:author="ZTE" w:date="2020-06-03T12:03:00Z">
              <w:r w:rsidR="007D2758">
                <w:rPr>
                  <w:rFonts w:eastAsiaTheme="minorEastAsia"/>
                  <w:lang w:val="en-US" w:eastAsia="zh-CN"/>
                </w:rPr>
                <w:t xml:space="preserve"> </w:t>
              </w:r>
            </w:ins>
          </w:p>
          <w:p w14:paraId="2E1FC96B" w14:textId="77777777" w:rsidR="00C34AC3" w:rsidRDefault="00C34AC3">
            <w:pPr>
              <w:spacing w:after="120"/>
              <w:rPr>
                <w:ins w:id="130" w:author="ZTE" w:date="2020-06-03T12:03:00Z"/>
                <w:rFonts w:eastAsiaTheme="minorEastAsia"/>
                <w:lang w:val="en-US" w:eastAsia="zh-CN"/>
              </w:rPr>
            </w:pPr>
            <w:ins w:id="131" w:author="ZTE" w:date="2020-06-03T12:01:00Z">
              <w:r>
                <w:rPr>
                  <w:rFonts w:eastAsiaTheme="minorEastAsia"/>
                  <w:lang w:val="en-US" w:eastAsia="zh-CN"/>
                </w:rPr>
                <w:t>We fully agree with Nokia’s view.</w:t>
              </w:r>
            </w:ins>
          </w:p>
          <w:p w14:paraId="147EDAE6" w14:textId="4F1D24DB" w:rsidR="007D2758" w:rsidRDefault="007D2758">
            <w:pPr>
              <w:spacing w:after="120"/>
              <w:rPr>
                <w:ins w:id="132" w:author="ZTE" w:date="2020-06-03T12:03:00Z"/>
                <w:rFonts w:eastAsiaTheme="minorEastAsia"/>
                <w:lang w:val="en-US" w:eastAsia="zh-CN"/>
              </w:rPr>
            </w:pPr>
            <w:ins w:id="133" w:author="ZTE" w:date="2020-06-03T12:04:00Z">
              <w:r>
                <w:rPr>
                  <w:rFonts w:eastAsiaTheme="minorEastAsia"/>
                  <w:lang w:val="en-US" w:eastAsia="zh-CN"/>
                </w:rPr>
                <w:t>Option 2 is NOT acceptable to us. It’s just move the discussion in definition to here.</w:t>
              </w:r>
            </w:ins>
          </w:p>
          <w:p w14:paraId="6351810D" w14:textId="644B1D78" w:rsidR="007D2758" w:rsidRDefault="007D2758">
            <w:pPr>
              <w:spacing w:after="120"/>
              <w:rPr>
                <w:ins w:id="134" w:author="ZTE" w:date="2020-06-03T12:01:00Z"/>
                <w:rFonts w:eastAsiaTheme="minorEastAsia"/>
                <w:lang w:val="en-US" w:eastAsia="zh-CN"/>
              </w:rPr>
            </w:pPr>
            <w:ins w:id="135" w:author="ZTE" w:date="2020-06-03T12:03:00Z">
              <w:r>
                <w:rPr>
                  <w:rFonts w:eastAsiaTheme="minorEastAsia" w:hint="eastAsia"/>
                  <w:lang w:val="en-US" w:eastAsia="zh-CN"/>
                </w:rPr>
                <w:t xml:space="preserve">In the first round, we proposed not to have this discussion. The </w:t>
              </w:r>
              <w:r>
                <w:rPr>
                  <w:rFonts w:eastAsiaTheme="minorEastAsia"/>
                  <w:lang w:val="en-US" w:eastAsia="zh-CN"/>
                </w:rPr>
                <w:t>UE capability is specified per frequency layer.</w:t>
              </w:r>
            </w:ins>
          </w:p>
        </w:tc>
      </w:tr>
      <w:tr w:rsidR="00D14EC0" w:rsidRPr="003418CB" w14:paraId="2DEF6FEB" w14:textId="77777777" w:rsidTr="00D4033C">
        <w:trPr>
          <w:ins w:id="136" w:author="5162027" w:date="2020-06-03T18:06:00Z"/>
        </w:trPr>
        <w:tc>
          <w:tcPr>
            <w:tcW w:w="1236" w:type="dxa"/>
          </w:tcPr>
          <w:p w14:paraId="6ED9A36F" w14:textId="193C7711" w:rsidR="00D14EC0" w:rsidRDefault="00D14EC0" w:rsidP="00D14EC0">
            <w:pPr>
              <w:spacing w:after="120"/>
              <w:rPr>
                <w:ins w:id="137" w:author="5162027" w:date="2020-06-03T18:06:00Z"/>
                <w:rFonts w:eastAsiaTheme="minorEastAsia"/>
                <w:lang w:val="en-US" w:eastAsia="zh-CN"/>
              </w:rPr>
            </w:pPr>
            <w:ins w:id="138" w:author="5162027" w:date="2020-06-03T18:06:00Z">
              <w:r>
                <w:rPr>
                  <w:rFonts w:hint="eastAsia"/>
                  <w:lang w:val="en-US" w:eastAsia="ja-JP"/>
                </w:rPr>
                <w:t>D</w:t>
              </w:r>
              <w:r>
                <w:rPr>
                  <w:lang w:val="en-US" w:eastAsia="ja-JP"/>
                </w:rPr>
                <w:t>ocomo</w:t>
              </w:r>
            </w:ins>
          </w:p>
        </w:tc>
        <w:tc>
          <w:tcPr>
            <w:tcW w:w="8395" w:type="dxa"/>
          </w:tcPr>
          <w:p w14:paraId="2E5FD808" w14:textId="3FB08524" w:rsidR="00D14EC0" w:rsidRDefault="00D14EC0" w:rsidP="00D14EC0">
            <w:pPr>
              <w:spacing w:after="120"/>
              <w:rPr>
                <w:ins w:id="139" w:author="5162027" w:date="2020-06-03T18:06:00Z"/>
                <w:rFonts w:eastAsiaTheme="minorEastAsia"/>
                <w:lang w:val="en-US" w:eastAsia="zh-CN"/>
              </w:rPr>
            </w:pPr>
            <w:ins w:id="140" w:author="5162027" w:date="2020-06-03T18:06:00Z">
              <w:r>
                <w:rPr>
                  <w:rFonts w:hint="eastAsia"/>
                  <w:lang w:val="en-US" w:eastAsia="ja-JP"/>
                </w:rPr>
                <w:t>O</w:t>
              </w:r>
              <w:r>
                <w:rPr>
                  <w:lang w:val="en-US" w:eastAsia="ja-JP"/>
                </w:rPr>
                <w:t>ption 2.</w:t>
              </w:r>
            </w:ins>
          </w:p>
        </w:tc>
      </w:tr>
      <w:tr w:rsidR="005F65C4" w:rsidRPr="003418CB" w14:paraId="1E59F80E" w14:textId="77777777" w:rsidTr="00D4033C">
        <w:trPr>
          <w:ins w:id="141" w:author="Rapporteur" w:date="2020-06-03T07:45:00Z"/>
        </w:trPr>
        <w:tc>
          <w:tcPr>
            <w:tcW w:w="1236" w:type="dxa"/>
          </w:tcPr>
          <w:p w14:paraId="5CEE2711" w14:textId="5CFA77D0" w:rsidR="005F65C4" w:rsidRDefault="005F65C4" w:rsidP="00D14EC0">
            <w:pPr>
              <w:spacing w:after="120"/>
              <w:rPr>
                <w:ins w:id="142" w:author="Rapporteur" w:date="2020-06-03T07:45:00Z"/>
                <w:lang w:val="en-US" w:eastAsia="ja-JP"/>
              </w:rPr>
            </w:pPr>
            <w:ins w:id="143" w:author="Rapporteur" w:date="2020-06-03T07:45:00Z">
              <w:r>
                <w:rPr>
                  <w:lang w:val="en-US" w:eastAsia="ja-JP"/>
                </w:rPr>
                <w:t>Apple</w:t>
              </w:r>
            </w:ins>
          </w:p>
        </w:tc>
        <w:tc>
          <w:tcPr>
            <w:tcW w:w="8395" w:type="dxa"/>
          </w:tcPr>
          <w:p w14:paraId="375DA399" w14:textId="5DF97BD1" w:rsidR="005F65C4" w:rsidRDefault="005F65C4" w:rsidP="00D14EC0">
            <w:pPr>
              <w:spacing w:after="120"/>
              <w:rPr>
                <w:ins w:id="144" w:author="Rapporteur" w:date="2020-06-03T07:45:00Z"/>
                <w:lang w:val="en-US" w:eastAsia="ja-JP"/>
              </w:rPr>
            </w:pPr>
            <w:ins w:id="145" w:author="Rapporteur" w:date="2020-06-03T07:45:00Z">
              <w:r>
                <w:rPr>
                  <w:lang w:val="en-US" w:eastAsia="ja-JP"/>
                </w:rPr>
                <w:t xml:space="preserve">Option 2. Don’t see the motivation to different MO per frequency layer. </w:t>
              </w:r>
            </w:ins>
            <w:ins w:id="146" w:author="Rapporteur" w:date="2020-06-03T07:50:00Z">
              <w:r>
                <w:rPr>
                  <w:lang w:val="en-US" w:eastAsia="ja-JP"/>
                </w:rPr>
                <w:t>We can continue discuss multiple MO per frequency layer in the next release.</w:t>
              </w:r>
            </w:ins>
          </w:p>
        </w:tc>
      </w:tr>
    </w:tbl>
    <w:p w14:paraId="36BDF1E2" w14:textId="25912A6B" w:rsidR="00D4033C" w:rsidRDefault="00D4033C">
      <w:pPr>
        <w:rPr>
          <w:ins w:id="147" w:author="Roy" w:date="2020-05-29T16:42:00Z"/>
        </w:rPr>
      </w:pPr>
    </w:p>
    <w:p w14:paraId="2FF531E9" w14:textId="77777777" w:rsidR="00D4033C" w:rsidRDefault="00D4033C">
      <w:pPr>
        <w:rPr>
          <w:ins w:id="148" w:author="Roy" w:date="2020-05-29T16:41:00Z"/>
        </w:rPr>
      </w:pPr>
    </w:p>
    <w:tbl>
      <w:tblPr>
        <w:tblStyle w:val="afd"/>
        <w:tblW w:w="0" w:type="auto"/>
        <w:tblLook w:val="04A0" w:firstRow="1" w:lastRow="0" w:firstColumn="1" w:lastColumn="0" w:noHBand="0" w:noVBand="1"/>
      </w:tblPr>
      <w:tblGrid>
        <w:gridCol w:w="1227"/>
        <w:gridCol w:w="8404"/>
      </w:tblGrid>
      <w:tr w:rsidR="00653A30" w:rsidRPr="00566959" w14:paraId="4F948AF9" w14:textId="77777777" w:rsidTr="00D4033C">
        <w:tc>
          <w:tcPr>
            <w:tcW w:w="1227" w:type="dxa"/>
          </w:tcPr>
          <w:p w14:paraId="6F3D862C"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265147E9"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1: number of frequency layers to be monitored</w:t>
            </w:r>
          </w:p>
          <w:p w14:paraId="3ADDB823" w14:textId="7032C5E7" w:rsidR="00566959" w:rsidRPr="00566959" w:rsidRDefault="00566959" w:rsidP="00566959">
            <w:pPr>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Moderator: </w:t>
            </w:r>
            <w:r w:rsidRPr="008C6C7F">
              <w:rPr>
                <w:rFonts w:eastAsiaTheme="minorEastAsia"/>
                <w:color w:val="000000" w:themeColor="text1"/>
                <w:highlight w:val="yellow"/>
                <w:lang w:val="en-US" w:eastAsia="zh-CN"/>
              </w:rPr>
              <w:t>Continue discussion. Suggest compan</w:t>
            </w:r>
            <w:r>
              <w:rPr>
                <w:rFonts w:eastAsiaTheme="minorEastAsia"/>
                <w:color w:val="000000" w:themeColor="text1"/>
                <w:highlight w:val="yellow"/>
                <w:lang w:val="en-US" w:eastAsia="zh-CN"/>
              </w:rPr>
              <w:t>ies can compromise on option 1a.</w:t>
            </w:r>
          </w:p>
          <w:p w14:paraId="229F5BCA" w14:textId="42017C39" w:rsidR="00653A30" w:rsidRPr="00566959" w:rsidRDefault="00BD2D16" w:rsidP="00D4033C">
            <w:pPr>
              <w:overflowPunct/>
              <w:autoSpaceDE/>
              <w:autoSpaceDN/>
              <w:adjustRightInd/>
              <w:spacing w:after="120"/>
              <w:textAlignment w:val="auto"/>
              <w:rPr>
                <w:color w:val="000000" w:themeColor="text1"/>
              </w:rPr>
            </w:pPr>
            <w:r>
              <w:rPr>
                <w:color w:val="000000" w:themeColor="text1"/>
              </w:rPr>
              <w:t xml:space="preserve">Q1:  </w:t>
            </w:r>
            <w:r w:rsidR="00653A30" w:rsidRPr="00566959">
              <w:rPr>
                <w:color w:val="000000" w:themeColor="text1"/>
              </w:rPr>
              <w:t>UE shall be able to measure at least [X1] CSI-RS inter-frequency layers if there is no SSB based measurement is configured. At least [X2] NR inter-frequency layers in total including CSI-RS and SSB frequency layers.</w:t>
            </w:r>
          </w:p>
          <w:p w14:paraId="5BFAB49A"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 </w:t>
            </w:r>
            <w:r w:rsidRPr="00566959">
              <w:rPr>
                <w:rFonts w:eastAsia="宋体"/>
                <w:color w:val="000000" w:themeColor="text1"/>
                <w:szCs w:val="24"/>
                <w:lang w:eastAsia="zh-CN"/>
              </w:rPr>
              <w:t xml:space="preserve">X1=X2= 7, </w:t>
            </w:r>
            <w:r w:rsidRPr="00566959">
              <w:rPr>
                <w:rFonts w:eastAsiaTheme="minorEastAsia"/>
                <w:color w:val="000000" w:themeColor="text1"/>
                <w:lang w:val="en-US" w:eastAsia="zh-CN"/>
              </w:rPr>
              <w:t>1 company</w:t>
            </w:r>
          </w:p>
          <w:p w14:paraId="3BEF60D8"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a: </w:t>
            </w:r>
            <w:r w:rsidRPr="00566959">
              <w:t xml:space="preserve">X1= 0, X2=7, </w:t>
            </w:r>
            <w:r w:rsidRPr="00566959">
              <w:rPr>
                <w:rFonts w:eastAsiaTheme="minorEastAsia"/>
                <w:color w:val="000000" w:themeColor="text1"/>
                <w:lang w:val="en-US" w:eastAsia="zh-CN"/>
              </w:rPr>
              <w:t>5 companies</w:t>
            </w:r>
          </w:p>
          <w:p w14:paraId="696323B2"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宋体"/>
                <w:color w:val="000000" w:themeColor="text1"/>
                <w:szCs w:val="24"/>
                <w:lang w:eastAsia="zh-CN"/>
              </w:rPr>
              <w:t>Option 1b: X1=6, X2=7, 1 company</w:t>
            </w:r>
          </w:p>
          <w:p w14:paraId="1B5D4CB7" w14:textId="77777777" w:rsidR="00653A30"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2: </w:t>
            </w:r>
            <w:r w:rsidRPr="00566959">
              <w:t xml:space="preserve">X1= 8, X2=8, </w:t>
            </w:r>
            <w:r w:rsidRPr="00566959">
              <w:rPr>
                <w:rFonts w:eastAsiaTheme="minorEastAsia"/>
                <w:color w:val="000000" w:themeColor="text1"/>
                <w:lang w:val="en-US" w:eastAsia="zh-CN"/>
              </w:rPr>
              <w:t>2 companies</w:t>
            </w:r>
          </w:p>
          <w:p w14:paraId="66E8E11F" w14:textId="0F113ECD" w:rsidR="007F5CC1" w:rsidRDefault="007F5CC1" w:rsidP="00A50DAE">
            <w:pPr>
              <w:rPr>
                <w:rFonts w:eastAsiaTheme="minorEastAsia"/>
                <w:color w:val="000000" w:themeColor="text1"/>
                <w:lang w:val="en-US" w:eastAsia="zh-CN"/>
              </w:rPr>
            </w:pPr>
            <w:r>
              <w:rPr>
                <w:rFonts w:eastAsiaTheme="minorEastAsia" w:hint="eastAsia"/>
                <w:color w:val="000000" w:themeColor="text1"/>
                <w:lang w:val="en-US" w:eastAsia="zh-CN"/>
              </w:rPr>
              <w:t>Recommended WF:</w:t>
            </w:r>
          </w:p>
          <w:p w14:paraId="4136AF8D" w14:textId="6E91B565" w:rsidR="00595BA2" w:rsidRPr="00A50DAE" w:rsidRDefault="00566959" w:rsidP="00A50DAE">
            <w:pPr>
              <w:rPr>
                <w:rFonts w:eastAsiaTheme="minorEastAsia"/>
                <w:color w:val="000000" w:themeColor="text1"/>
                <w:lang w:val="en-US" w:eastAsia="zh-CN"/>
              </w:rPr>
            </w:pPr>
            <w:r w:rsidRPr="00A50DAE">
              <w:rPr>
                <w:rFonts w:eastAsiaTheme="minorEastAsia"/>
                <w:color w:val="000000" w:themeColor="text1"/>
                <w:lang w:val="en-US" w:eastAsia="zh-CN"/>
              </w:rPr>
              <w:t>D</w:t>
            </w:r>
            <w:r w:rsidR="00653A30" w:rsidRPr="00A50DAE">
              <w:rPr>
                <w:rFonts w:eastAsiaTheme="minorEastAsia"/>
                <w:color w:val="000000" w:themeColor="text1"/>
                <w:lang w:val="en-US" w:eastAsia="zh-CN"/>
              </w:rPr>
              <w:t>ouble confirmation is expected on the values in [] before we remove the square brackets in this meeting.</w:t>
            </w:r>
          </w:p>
          <w:p w14:paraId="69F98A50"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ra-frequency layer: 1 per serving cell</w:t>
            </w:r>
          </w:p>
          <w:p w14:paraId="253C13F4"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t>C</w:t>
            </w:r>
            <w:r w:rsidRPr="00A50DAE">
              <w:rPr>
                <w:color w:val="000000" w:themeColor="text1"/>
              </w:rPr>
              <w:t>SI-RS intra-frequency layer: [1] per serving cell</w:t>
            </w:r>
          </w:p>
          <w:p w14:paraId="0CD638E8"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er-frequency layers: 7</w:t>
            </w:r>
          </w:p>
          <w:p w14:paraId="1151D7C7"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t>C</w:t>
            </w:r>
            <w:r w:rsidRPr="00A50DAE">
              <w:rPr>
                <w:color w:val="000000" w:themeColor="text1"/>
              </w:rPr>
              <w:t>SI-RS inter-frequency layers: [7]</w:t>
            </w:r>
          </w:p>
          <w:p w14:paraId="76F1C708" w14:textId="77777777" w:rsid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7F5CC1">
              <w:rPr>
                <w:rFonts w:hint="eastAsia"/>
                <w:color w:val="000000" w:themeColor="text1"/>
              </w:rPr>
              <w:t>T</w:t>
            </w:r>
            <w:r w:rsidRPr="007F5CC1">
              <w:rPr>
                <w:color w:val="000000" w:themeColor="text1"/>
              </w:rPr>
              <w:t>otal inter-frequency layers including SSB and CSI-RS: [7]</w:t>
            </w:r>
          </w:p>
          <w:p w14:paraId="5969EC21" w14:textId="430B5561" w:rsidR="00653A30" w:rsidRP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0415D9">
              <w:rPr>
                <w:rFonts w:eastAsia="Yu Mincho"/>
                <w:color w:val="000000" w:themeColor="text1"/>
              </w:rPr>
              <w:lastRenderedPageBreak/>
              <w:t>Total inter-frequency and inter-RAT layer</w:t>
            </w:r>
            <w:ins w:id="149" w:author="ZTE" w:date="2020-06-03T12:07:00Z">
              <w:r w:rsidR="007D2758">
                <w:rPr>
                  <w:rFonts w:eastAsia="Yu Mincho"/>
                  <w:color w:val="000000" w:themeColor="text1"/>
                </w:rPr>
                <w:t xml:space="preserve"> </w:t>
              </w:r>
            </w:ins>
            <w:r w:rsidRPr="000415D9">
              <w:rPr>
                <w:rFonts w:eastAsia="Yu Mincho"/>
                <w:color w:val="000000" w:themeColor="text1"/>
              </w:rPr>
              <w:t>s: 13</w:t>
            </w:r>
            <w:r w:rsidR="00653A30" w:rsidRPr="000415D9">
              <w:rPr>
                <w:rFonts w:eastAsiaTheme="minorEastAsia"/>
                <w:color w:val="0070C0"/>
                <w:lang w:val="en-US" w:eastAsia="zh-CN"/>
              </w:rPr>
              <w:t xml:space="preserve"> </w:t>
            </w:r>
          </w:p>
        </w:tc>
      </w:tr>
    </w:tbl>
    <w:p w14:paraId="2B5F8294" w14:textId="4A31183E" w:rsidR="00A50DAE" w:rsidRDefault="00A50DAE">
      <w:pPr>
        <w:rPr>
          <w:lang w:eastAsia="zh-CN"/>
        </w:rPr>
      </w:pPr>
    </w:p>
    <w:tbl>
      <w:tblPr>
        <w:tblStyle w:val="afd"/>
        <w:tblW w:w="0" w:type="auto"/>
        <w:tblLook w:val="04A0" w:firstRow="1" w:lastRow="0" w:firstColumn="1" w:lastColumn="0" w:noHBand="0" w:noVBand="1"/>
      </w:tblPr>
      <w:tblGrid>
        <w:gridCol w:w="1227"/>
        <w:gridCol w:w="8404"/>
      </w:tblGrid>
      <w:tr w:rsidR="00A50DAE" w:rsidRPr="00805BE8" w14:paraId="7C49471C" w14:textId="77777777" w:rsidTr="00A50DAE">
        <w:trPr>
          <w:ins w:id="150" w:author="Roy" w:date="2020-05-29T16:43:00Z"/>
        </w:trPr>
        <w:tc>
          <w:tcPr>
            <w:tcW w:w="1227" w:type="dxa"/>
          </w:tcPr>
          <w:p w14:paraId="5638700A" w14:textId="77777777" w:rsidR="00A50DAE" w:rsidRPr="00805BE8" w:rsidRDefault="00A50DAE" w:rsidP="00A50DAE">
            <w:pPr>
              <w:spacing w:after="120"/>
              <w:rPr>
                <w:ins w:id="151" w:author="Roy" w:date="2020-05-29T16:43:00Z"/>
                <w:rFonts w:eastAsiaTheme="minorEastAsia"/>
                <w:b/>
                <w:bCs/>
                <w:color w:val="0070C0"/>
                <w:lang w:val="en-US" w:eastAsia="zh-CN"/>
              </w:rPr>
            </w:pPr>
            <w:ins w:id="152" w:author="Roy" w:date="2020-05-29T16:43:00Z">
              <w:r w:rsidRPr="00805BE8">
                <w:rPr>
                  <w:rFonts w:eastAsiaTheme="minorEastAsia"/>
                  <w:b/>
                  <w:bCs/>
                  <w:color w:val="0070C0"/>
                  <w:lang w:val="en-US" w:eastAsia="zh-CN"/>
                </w:rPr>
                <w:t>Company</w:t>
              </w:r>
            </w:ins>
          </w:p>
        </w:tc>
        <w:tc>
          <w:tcPr>
            <w:tcW w:w="8404" w:type="dxa"/>
          </w:tcPr>
          <w:p w14:paraId="4E2F0114" w14:textId="5F034C91" w:rsidR="00A50DAE" w:rsidRPr="00D65C17" w:rsidRDefault="00A50DAE" w:rsidP="00A50DAE">
            <w:pPr>
              <w:spacing w:after="120"/>
              <w:rPr>
                <w:ins w:id="153" w:author="Roy" w:date="2020-05-29T16:43:00Z"/>
                <w:rFonts w:eastAsiaTheme="minorEastAsia"/>
                <w:b/>
                <w:bCs/>
                <w:color w:val="0070C0"/>
                <w:lang w:val="en-US" w:eastAsia="zh-CN"/>
              </w:rPr>
            </w:pPr>
            <w:ins w:id="154"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1: number of frequency layers to be monitored</w:t>
            </w:r>
          </w:p>
        </w:tc>
      </w:tr>
      <w:tr w:rsidR="00A50DAE" w:rsidRPr="003418CB" w14:paraId="3ECF6007" w14:textId="77777777" w:rsidTr="00A50DAE">
        <w:trPr>
          <w:ins w:id="155" w:author="Roy" w:date="2020-05-29T16:43:00Z"/>
        </w:trPr>
        <w:tc>
          <w:tcPr>
            <w:tcW w:w="1227" w:type="dxa"/>
          </w:tcPr>
          <w:p w14:paraId="2239FE20" w14:textId="52337F45" w:rsidR="00A50DAE" w:rsidRPr="003418CB" w:rsidRDefault="001C1D15" w:rsidP="00A50DAE">
            <w:pPr>
              <w:spacing w:after="120"/>
              <w:rPr>
                <w:ins w:id="156" w:author="Roy" w:date="2020-05-29T16:43:00Z"/>
                <w:rFonts w:eastAsiaTheme="minorEastAsia"/>
                <w:color w:val="0070C0"/>
                <w:lang w:val="en-US" w:eastAsia="zh-CN"/>
              </w:rPr>
            </w:pPr>
            <w:ins w:id="157" w:author="Huawei" w:date="2020-06-01T20:40:00Z">
              <w:r>
                <w:rPr>
                  <w:rFonts w:eastAsiaTheme="minorEastAsia" w:hint="eastAsia"/>
                  <w:color w:val="0070C0"/>
                  <w:lang w:val="en-US" w:eastAsia="zh-CN"/>
                </w:rPr>
                <w:t>Huawei</w:t>
              </w:r>
            </w:ins>
          </w:p>
        </w:tc>
        <w:tc>
          <w:tcPr>
            <w:tcW w:w="8404" w:type="dxa"/>
          </w:tcPr>
          <w:p w14:paraId="1366BFCD" w14:textId="77777777" w:rsidR="00A50DAE" w:rsidRDefault="001C1D15" w:rsidP="00A50DAE">
            <w:pPr>
              <w:spacing w:after="120"/>
              <w:rPr>
                <w:ins w:id="158" w:author="Huawei" w:date="2020-06-01T20:41:00Z"/>
              </w:rPr>
            </w:pPr>
            <w:ins w:id="159" w:author="Huawei" w:date="2020-06-01T20:41:00Z">
              <w:r>
                <w:rPr>
                  <w:rFonts w:eastAsiaTheme="minorEastAsia" w:hint="eastAsia"/>
                  <w:color w:val="0070C0"/>
                  <w:lang w:val="en-US" w:eastAsia="zh-CN"/>
                </w:rPr>
                <w:t xml:space="preserve">For Q1, we support option 1a, but we can also compromise to have </w:t>
              </w:r>
              <w:r w:rsidRPr="00566959">
                <w:t>X1= 0, X2=</w:t>
              </w:r>
              <w:r>
                <w:t>8.</w:t>
              </w:r>
            </w:ins>
          </w:p>
          <w:p w14:paraId="25D6DC55" w14:textId="0B80C959" w:rsidR="001C1D15" w:rsidRPr="003418CB" w:rsidRDefault="001C1D15" w:rsidP="00A50DAE">
            <w:pPr>
              <w:spacing w:after="120"/>
              <w:rPr>
                <w:ins w:id="160" w:author="Roy" w:date="2020-05-29T16:43:00Z"/>
                <w:rFonts w:eastAsiaTheme="minorEastAsia"/>
                <w:color w:val="0070C0"/>
                <w:lang w:val="en-US" w:eastAsia="zh-CN"/>
              </w:rPr>
            </w:pPr>
            <w:ins w:id="161" w:author="Huawei" w:date="2020-06-01T20:42:00Z">
              <w:r>
                <w:rPr>
                  <w:rFonts w:eastAsiaTheme="minorEastAsia" w:hint="eastAsia"/>
                  <w:color w:val="0070C0"/>
                  <w:lang w:val="en-US" w:eastAsia="zh-CN"/>
                </w:rPr>
                <w:t xml:space="preserve">We are fine with the recommended WF. </w:t>
              </w:r>
            </w:ins>
          </w:p>
        </w:tc>
      </w:tr>
      <w:tr w:rsidR="008C1FCE" w:rsidRPr="003418CB" w14:paraId="4E2F947A" w14:textId="77777777" w:rsidTr="00A50DAE">
        <w:trPr>
          <w:ins w:id="162" w:author="CATT" w:date="2020-06-01T23:23:00Z"/>
        </w:trPr>
        <w:tc>
          <w:tcPr>
            <w:tcW w:w="1227" w:type="dxa"/>
          </w:tcPr>
          <w:p w14:paraId="2501EE3F" w14:textId="125FD9A6" w:rsidR="008C1FCE" w:rsidRDefault="008C1FCE" w:rsidP="00A50DAE">
            <w:pPr>
              <w:spacing w:after="120"/>
              <w:rPr>
                <w:ins w:id="163" w:author="CATT" w:date="2020-06-01T23:23:00Z"/>
                <w:rFonts w:eastAsiaTheme="minorEastAsia"/>
                <w:color w:val="0070C0"/>
                <w:lang w:val="en-US" w:eastAsia="zh-CN"/>
              </w:rPr>
            </w:pPr>
            <w:ins w:id="164" w:author="CATT" w:date="2020-06-01T23:23:00Z">
              <w:r>
                <w:rPr>
                  <w:rFonts w:eastAsiaTheme="minorEastAsia" w:hint="eastAsia"/>
                  <w:color w:val="0070C0"/>
                  <w:lang w:val="en-US" w:eastAsia="zh-CN"/>
                </w:rPr>
                <w:t>CATT</w:t>
              </w:r>
            </w:ins>
          </w:p>
        </w:tc>
        <w:tc>
          <w:tcPr>
            <w:tcW w:w="8404" w:type="dxa"/>
          </w:tcPr>
          <w:p w14:paraId="561DBEDA" w14:textId="298FB253" w:rsidR="008C1FCE" w:rsidRDefault="008C1FCE" w:rsidP="008C1FCE">
            <w:pPr>
              <w:spacing w:after="120"/>
              <w:rPr>
                <w:ins w:id="165" w:author="CATT" w:date="2020-06-01T23:23:00Z"/>
                <w:rFonts w:eastAsiaTheme="minorEastAsia"/>
                <w:color w:val="0070C0"/>
                <w:lang w:val="en-US" w:eastAsia="zh-CN"/>
              </w:rPr>
            </w:pPr>
            <w:ins w:id="166" w:author="CATT" w:date="2020-06-01T23:23:00Z">
              <w:r>
                <w:rPr>
                  <w:rFonts w:eastAsiaTheme="minorEastAsia"/>
                  <w:color w:val="0070C0"/>
                  <w:lang w:val="en-US" w:eastAsia="zh-CN"/>
                </w:rPr>
                <w:t>W</w:t>
              </w:r>
              <w:r>
                <w:rPr>
                  <w:rFonts w:eastAsiaTheme="minorEastAsia" w:hint="eastAsia"/>
                  <w:color w:val="0070C0"/>
                  <w:lang w:val="en-US" w:eastAsia="zh-CN"/>
                </w:rPr>
                <w:t xml:space="preserve">e prefer option 2. </w:t>
              </w:r>
            </w:ins>
          </w:p>
        </w:tc>
      </w:tr>
      <w:tr w:rsidR="00031F32" w:rsidRPr="003418CB" w14:paraId="0A11DD5A" w14:textId="77777777" w:rsidTr="00A50DAE">
        <w:trPr>
          <w:ins w:id="167" w:author="jingjing chen" w:date="2020-06-02T07:20:00Z"/>
        </w:trPr>
        <w:tc>
          <w:tcPr>
            <w:tcW w:w="1227" w:type="dxa"/>
          </w:tcPr>
          <w:p w14:paraId="6881F6E5" w14:textId="463F136A" w:rsidR="00031F32" w:rsidRDefault="00031F32" w:rsidP="00A50DAE">
            <w:pPr>
              <w:spacing w:after="120"/>
              <w:rPr>
                <w:ins w:id="168" w:author="jingjing chen" w:date="2020-06-02T07:20:00Z"/>
                <w:rFonts w:eastAsiaTheme="minorEastAsia"/>
                <w:color w:val="0070C0"/>
                <w:lang w:val="en-US" w:eastAsia="zh-CN"/>
              </w:rPr>
            </w:pPr>
            <w:ins w:id="169" w:author="jingjing chen" w:date="2020-06-02T07:20:00Z">
              <w:r>
                <w:rPr>
                  <w:rFonts w:eastAsiaTheme="minorEastAsia" w:hint="eastAsia"/>
                  <w:color w:val="0070C0"/>
                  <w:lang w:val="en-US" w:eastAsia="zh-CN"/>
                </w:rPr>
                <w:t>C</w:t>
              </w:r>
              <w:r>
                <w:rPr>
                  <w:rFonts w:eastAsiaTheme="minorEastAsia"/>
                  <w:color w:val="0070C0"/>
                  <w:lang w:val="en-US" w:eastAsia="zh-CN"/>
                </w:rPr>
                <w:t>MCC</w:t>
              </w:r>
            </w:ins>
          </w:p>
        </w:tc>
        <w:tc>
          <w:tcPr>
            <w:tcW w:w="8404" w:type="dxa"/>
          </w:tcPr>
          <w:p w14:paraId="082733DF" w14:textId="77777777" w:rsidR="00031F32" w:rsidRDefault="00031F32" w:rsidP="008C1FCE">
            <w:pPr>
              <w:spacing w:after="120"/>
              <w:rPr>
                <w:ins w:id="170" w:author="jingjing chen" w:date="2020-06-02T10:03:00Z"/>
                <w:rFonts w:eastAsiaTheme="minorEastAsia"/>
                <w:color w:val="0070C0"/>
                <w:lang w:val="en-US" w:eastAsia="zh-CN"/>
              </w:rPr>
            </w:pPr>
            <w:ins w:id="171" w:author="jingjing chen" w:date="2020-06-02T07:20:00Z">
              <w:r>
                <w:rPr>
                  <w:rFonts w:eastAsiaTheme="minorEastAsia"/>
                  <w:color w:val="0070C0"/>
                  <w:lang w:val="en-US" w:eastAsia="zh-CN"/>
                </w:rPr>
                <w:t xml:space="preserve">For </w:t>
              </w:r>
            </w:ins>
            <w:ins w:id="172" w:author="jingjing chen" w:date="2020-06-02T07:21:00Z">
              <w:r>
                <w:rPr>
                  <w:rFonts w:eastAsiaTheme="minorEastAsia"/>
                  <w:color w:val="0070C0"/>
                  <w:lang w:val="en-US" w:eastAsia="zh-CN"/>
                </w:rPr>
                <w:t xml:space="preserve">X2, we prefer 8. </w:t>
              </w:r>
            </w:ins>
            <w:ins w:id="173" w:author="jingjing chen" w:date="2020-06-02T09:54:00Z">
              <w:r w:rsidR="00506B63">
                <w:rPr>
                  <w:rFonts w:eastAsiaTheme="minorEastAsia"/>
                  <w:color w:val="0070C0"/>
                  <w:lang w:val="en-US" w:eastAsia="zh-CN"/>
                </w:rPr>
                <w:t xml:space="preserve">This issue is </w:t>
              </w:r>
            </w:ins>
            <w:ins w:id="174" w:author="jingjing chen" w:date="2020-06-02T09:55:00Z">
              <w:r w:rsidR="00506B63">
                <w:rPr>
                  <w:rFonts w:eastAsiaTheme="minorEastAsia"/>
                  <w:color w:val="0070C0"/>
                  <w:lang w:val="en-US" w:eastAsia="zh-CN"/>
                </w:rPr>
                <w:t xml:space="preserve">related to issue 1-1-1, if the measurement capability is </w:t>
              </w:r>
            </w:ins>
            <w:ins w:id="175" w:author="jingjing chen" w:date="2020-06-02T09:56:00Z">
              <w:r w:rsidR="00506B63">
                <w:rPr>
                  <w:rFonts w:eastAsiaTheme="minorEastAsia"/>
                  <w:color w:val="0070C0"/>
                  <w:lang w:val="en-US" w:eastAsia="zh-CN"/>
                </w:rPr>
                <w:t xml:space="preserve">agreed to be </w:t>
              </w:r>
            </w:ins>
            <w:ins w:id="176" w:author="jingjing chen" w:date="2020-06-02T09:55:00Z">
              <w:r w:rsidR="00506B63">
                <w:rPr>
                  <w:rFonts w:eastAsiaTheme="minorEastAsia"/>
                  <w:color w:val="0070C0"/>
                  <w:lang w:val="en-US" w:eastAsia="zh-CN"/>
                </w:rPr>
                <w:t xml:space="preserve">specified per MO, and if </w:t>
              </w:r>
            </w:ins>
            <w:ins w:id="177" w:author="jingjing chen" w:date="2020-06-02T09:56:00Z">
              <w:r w:rsidR="00506B63">
                <w:rPr>
                  <w:rFonts w:eastAsiaTheme="minorEastAsia"/>
                  <w:color w:val="0070C0"/>
                  <w:lang w:val="en-US" w:eastAsia="zh-CN"/>
                </w:rPr>
                <w:t xml:space="preserve">the SSB and CSI-RS in the same MO are counted as two layers, and </w:t>
              </w:r>
            </w:ins>
            <w:ins w:id="178" w:author="jingjing chen" w:date="2020-06-02T09:58:00Z">
              <w:r w:rsidR="00506B63">
                <w:rPr>
                  <w:rFonts w:eastAsiaTheme="minorEastAsia"/>
                  <w:color w:val="0070C0"/>
                  <w:lang w:val="en-US" w:eastAsia="zh-CN"/>
                </w:rPr>
                <w:t>different MOs with same center frequency are counted as different layers, the number of layers UE need to monitor</w:t>
              </w:r>
            </w:ins>
            <w:ins w:id="179" w:author="jingjing chen" w:date="2020-06-02T10:02:00Z">
              <w:r w:rsidR="00506B63">
                <w:rPr>
                  <w:rFonts w:eastAsiaTheme="minorEastAsia"/>
                  <w:color w:val="0070C0"/>
                  <w:lang w:val="en-US" w:eastAsia="zh-CN"/>
                </w:rPr>
                <w:t>ed</w:t>
              </w:r>
            </w:ins>
            <w:ins w:id="180" w:author="jingjing chen" w:date="2020-06-02T09:58:00Z">
              <w:r w:rsidR="00506B63">
                <w:rPr>
                  <w:rFonts w:eastAsiaTheme="minorEastAsia"/>
                  <w:color w:val="0070C0"/>
                  <w:lang w:val="en-US" w:eastAsia="zh-CN"/>
                </w:rPr>
                <w:t xml:space="preserve"> will </w:t>
              </w:r>
            </w:ins>
            <w:ins w:id="181" w:author="jingjing chen" w:date="2020-06-02T09:59:00Z">
              <w:r w:rsidR="00506B63">
                <w:rPr>
                  <w:rFonts w:eastAsiaTheme="minorEastAsia"/>
                  <w:color w:val="0070C0"/>
                  <w:lang w:val="en-US" w:eastAsia="zh-CN"/>
                </w:rPr>
                <w:t xml:space="preserve">be </w:t>
              </w:r>
            </w:ins>
            <w:ins w:id="182" w:author="jingjing chen" w:date="2020-06-02T09:58:00Z">
              <w:r w:rsidR="00506B63">
                <w:rPr>
                  <w:rFonts w:eastAsiaTheme="minorEastAsia"/>
                  <w:color w:val="0070C0"/>
                  <w:lang w:val="en-US" w:eastAsia="zh-CN"/>
                </w:rPr>
                <w:t>increa</w:t>
              </w:r>
            </w:ins>
            <w:ins w:id="183" w:author="jingjing chen" w:date="2020-06-02T09:59:00Z">
              <w:r w:rsidR="00506B63">
                <w:rPr>
                  <w:rFonts w:eastAsiaTheme="minorEastAsia"/>
                  <w:color w:val="0070C0"/>
                  <w:lang w:val="en-US" w:eastAsia="zh-CN"/>
                </w:rPr>
                <w:t>sed a lot</w:t>
              </w:r>
            </w:ins>
            <w:ins w:id="184" w:author="jingjing chen" w:date="2020-06-02T10:00:00Z">
              <w:r w:rsidR="00506B63">
                <w:rPr>
                  <w:rFonts w:eastAsiaTheme="minorEastAsia"/>
                  <w:color w:val="0070C0"/>
                  <w:lang w:val="en-US" w:eastAsia="zh-CN"/>
                </w:rPr>
                <w:t xml:space="preserve">, </w:t>
              </w:r>
            </w:ins>
            <w:ins w:id="185" w:author="jingjing chen" w:date="2020-06-02T10:03:00Z">
              <w:r w:rsidR="00506B63">
                <w:rPr>
                  <w:rFonts w:eastAsiaTheme="minorEastAsia"/>
                  <w:color w:val="0070C0"/>
                  <w:lang w:val="en-US" w:eastAsia="zh-CN"/>
                </w:rPr>
                <w:t xml:space="preserve">as a result, </w:t>
              </w:r>
            </w:ins>
            <w:ins w:id="186" w:author="jingjing chen" w:date="2020-06-02T10:00:00Z">
              <w:r w:rsidR="00506B63">
                <w:rPr>
                  <w:rFonts w:eastAsiaTheme="minorEastAsia"/>
                  <w:color w:val="0070C0"/>
                  <w:lang w:val="en-US" w:eastAsia="zh-CN"/>
                </w:rPr>
                <w:t xml:space="preserve">7 is not enough. Actually, </w:t>
              </w:r>
            </w:ins>
            <w:ins w:id="187" w:author="jingjing chen" w:date="2020-06-02T10:01:00Z">
              <w:r w:rsidR="00506B63">
                <w:rPr>
                  <w:rFonts w:eastAsiaTheme="minorEastAsia"/>
                  <w:color w:val="0070C0"/>
                  <w:lang w:val="en-US" w:eastAsia="zh-CN"/>
                </w:rPr>
                <w:t xml:space="preserve">in our view, the </w:t>
              </w:r>
            </w:ins>
            <w:ins w:id="188" w:author="jingjing chen" w:date="2020-06-02T10:00:00Z">
              <w:r w:rsidR="00506B63">
                <w:rPr>
                  <w:rFonts w:eastAsiaTheme="minorEastAsia"/>
                  <w:color w:val="0070C0"/>
                  <w:lang w:val="en-US" w:eastAsia="zh-CN"/>
                </w:rPr>
                <w:t xml:space="preserve">number </w:t>
              </w:r>
            </w:ins>
            <w:ins w:id="189" w:author="jingjing chen" w:date="2020-06-02T10:01:00Z">
              <w:r w:rsidR="00506B63">
                <w:rPr>
                  <w:rFonts w:eastAsiaTheme="minorEastAsia"/>
                  <w:color w:val="0070C0"/>
                  <w:lang w:val="en-US" w:eastAsia="zh-CN"/>
                </w:rPr>
                <w:t xml:space="preserve">larger </w:t>
              </w:r>
            </w:ins>
            <w:ins w:id="190" w:author="jingjing chen" w:date="2020-06-02T10:00:00Z">
              <w:r w:rsidR="00506B63">
                <w:rPr>
                  <w:rFonts w:eastAsiaTheme="minorEastAsia"/>
                  <w:color w:val="0070C0"/>
                  <w:lang w:val="en-US" w:eastAsia="zh-CN"/>
                </w:rPr>
                <w:t xml:space="preserve">than 8 </w:t>
              </w:r>
            </w:ins>
            <w:ins w:id="191" w:author="jingjing chen" w:date="2020-06-02T10:01:00Z">
              <w:r w:rsidR="00506B63">
                <w:rPr>
                  <w:rFonts w:eastAsiaTheme="minorEastAsia"/>
                  <w:color w:val="0070C0"/>
                  <w:lang w:val="en-US" w:eastAsia="zh-CN"/>
                </w:rPr>
                <w:t xml:space="preserve">is preferred </w:t>
              </w:r>
            </w:ins>
            <w:ins w:id="192" w:author="jingjing chen" w:date="2020-06-02T10:00:00Z">
              <w:r w:rsidR="00506B63">
                <w:rPr>
                  <w:rFonts w:eastAsiaTheme="minorEastAsia"/>
                  <w:color w:val="0070C0"/>
                  <w:lang w:val="en-US" w:eastAsia="zh-CN"/>
                </w:rPr>
                <w:t xml:space="preserve">taking above </w:t>
              </w:r>
            </w:ins>
            <w:ins w:id="193" w:author="jingjing chen" w:date="2020-06-02T10:01:00Z">
              <w:r w:rsidR="00506B63">
                <w:rPr>
                  <w:rFonts w:eastAsiaTheme="minorEastAsia"/>
                  <w:color w:val="0070C0"/>
                  <w:lang w:val="en-US" w:eastAsia="zh-CN"/>
                </w:rPr>
                <w:t xml:space="preserve">consideration into account, however, we understand the </w:t>
              </w:r>
            </w:ins>
            <w:ins w:id="194" w:author="jingjing chen" w:date="2020-06-02T10:02:00Z">
              <w:r w:rsidR="00506B63">
                <w:rPr>
                  <w:rFonts w:eastAsiaTheme="minorEastAsia"/>
                  <w:color w:val="0070C0"/>
                  <w:lang w:val="en-US" w:eastAsia="zh-CN"/>
                </w:rPr>
                <w:t xml:space="preserve">concern of UE complexity, that’s why we suggest 8. </w:t>
              </w:r>
            </w:ins>
          </w:p>
          <w:p w14:paraId="5CE9A2A8" w14:textId="3512C4DB" w:rsidR="00506B63" w:rsidRDefault="00506B63" w:rsidP="008C1FCE">
            <w:pPr>
              <w:spacing w:after="120"/>
              <w:rPr>
                <w:ins w:id="195" w:author="jingjing chen" w:date="2020-06-02T07:20:00Z"/>
                <w:rFonts w:eastAsiaTheme="minorEastAsia"/>
                <w:color w:val="0070C0"/>
                <w:lang w:val="en-US" w:eastAsia="zh-CN"/>
              </w:rPr>
            </w:pPr>
            <w:ins w:id="196" w:author="jingjing chen" w:date="2020-06-02T10:03:00Z">
              <w:r>
                <w:rPr>
                  <w:rFonts w:eastAsiaTheme="minorEastAsia" w:hint="eastAsia"/>
                  <w:color w:val="0070C0"/>
                  <w:lang w:val="en-US" w:eastAsia="zh-CN"/>
                </w:rPr>
                <w:t>F</w:t>
              </w:r>
              <w:r>
                <w:rPr>
                  <w:rFonts w:eastAsiaTheme="minorEastAsia"/>
                  <w:color w:val="0070C0"/>
                  <w:lang w:val="en-US" w:eastAsia="zh-CN"/>
                </w:rPr>
                <w:t xml:space="preserve">or X1, </w:t>
              </w:r>
            </w:ins>
            <w:ins w:id="197" w:author="jingjing chen" w:date="2020-06-02T10:04:00Z">
              <w:r w:rsidR="00A121A7">
                <w:rPr>
                  <w:rFonts w:eastAsiaTheme="minorEastAsia"/>
                  <w:color w:val="0070C0"/>
                  <w:lang w:val="en-US" w:eastAsia="zh-CN"/>
                </w:rPr>
                <w:t>we have question for clarification on the wording “</w:t>
              </w:r>
              <w:r w:rsidR="00A121A7" w:rsidRPr="00566959">
                <w:rPr>
                  <w:color w:val="000000" w:themeColor="text1"/>
                </w:rPr>
                <w:t xml:space="preserve">[X1] CSI-RS inter-frequency layers </w:t>
              </w:r>
              <w:r w:rsidR="00A121A7" w:rsidRPr="00A121A7">
                <w:rPr>
                  <w:color w:val="000000" w:themeColor="text1"/>
                  <w:highlight w:val="yellow"/>
                  <w:rPrChange w:id="198" w:author="jingjing chen" w:date="2020-06-02T10:06:00Z">
                    <w:rPr>
                      <w:color w:val="000000" w:themeColor="text1"/>
                    </w:rPr>
                  </w:rPrChange>
                </w:rPr>
                <w:t>if there is no SSB based measurement is configured</w:t>
              </w:r>
              <w:r w:rsidR="00A121A7">
                <w:rPr>
                  <w:rFonts w:eastAsiaTheme="minorEastAsia"/>
                  <w:color w:val="0070C0"/>
                  <w:lang w:val="en-US" w:eastAsia="zh-CN"/>
                </w:rPr>
                <w:t>”</w:t>
              </w:r>
            </w:ins>
            <w:ins w:id="199" w:author="jingjing chen" w:date="2020-06-02T10:05:00Z">
              <w:r w:rsidR="00A121A7">
                <w:rPr>
                  <w:rFonts w:eastAsiaTheme="minorEastAsia"/>
                  <w:color w:val="0070C0"/>
                  <w:lang w:val="en-US" w:eastAsia="zh-CN"/>
                </w:rPr>
                <w:t xml:space="preserve">, we would like to know </w:t>
              </w:r>
            </w:ins>
            <w:ins w:id="200" w:author="jingjing chen" w:date="2020-06-02T10:07:00Z">
              <w:r w:rsidR="00A121A7">
                <w:rPr>
                  <w:rFonts w:eastAsiaTheme="minorEastAsia"/>
                  <w:color w:val="0070C0"/>
                  <w:lang w:val="en-US" w:eastAsia="zh-CN"/>
                </w:rPr>
                <w:t>“</w:t>
              </w:r>
            </w:ins>
            <w:ins w:id="201" w:author="jingjing chen" w:date="2020-06-02T10:08:00Z">
              <w:r w:rsidR="00A121A7">
                <w:rPr>
                  <w:rFonts w:eastAsiaTheme="minorEastAsia"/>
                  <w:color w:val="0070C0"/>
                  <w:lang w:val="en-US" w:eastAsia="zh-CN"/>
                </w:rPr>
                <w:t>no SSB based measurement is configured</w:t>
              </w:r>
            </w:ins>
            <w:ins w:id="202" w:author="jingjing chen" w:date="2020-06-02T10:07:00Z">
              <w:r w:rsidR="00A121A7">
                <w:rPr>
                  <w:rFonts w:eastAsiaTheme="minorEastAsia"/>
                  <w:color w:val="0070C0"/>
                  <w:lang w:val="en-US" w:eastAsia="zh-CN"/>
                </w:rPr>
                <w:t>”</w:t>
              </w:r>
            </w:ins>
            <w:ins w:id="203" w:author="jingjing chen" w:date="2020-06-02T10:08:00Z">
              <w:r w:rsidR="00A121A7">
                <w:rPr>
                  <w:rFonts w:eastAsiaTheme="minorEastAsia"/>
                  <w:color w:val="0070C0"/>
                  <w:lang w:val="en-US" w:eastAsia="zh-CN"/>
                </w:rPr>
                <w:t xml:space="preserve"> means </w:t>
              </w:r>
            </w:ins>
            <w:ins w:id="204" w:author="jingjing chen" w:date="2020-06-02T10:11:00Z">
              <w:r w:rsidR="00A121A7">
                <w:rPr>
                  <w:rFonts w:eastAsiaTheme="minorEastAsia"/>
                  <w:color w:val="0070C0"/>
                  <w:lang w:val="en-US" w:eastAsia="zh-CN"/>
                </w:rPr>
                <w:t>no associated SSB or no MO with SSB as mobility RS. Diff</w:t>
              </w:r>
            </w:ins>
            <w:ins w:id="205" w:author="jingjing chen" w:date="2020-06-02T10:12:00Z">
              <w:r w:rsidR="00A121A7">
                <w:rPr>
                  <w:rFonts w:eastAsiaTheme="minorEastAsia"/>
                  <w:color w:val="0070C0"/>
                  <w:lang w:val="en-US" w:eastAsia="zh-CN"/>
                </w:rPr>
                <w:t xml:space="preserve">erent interpretation results in </w:t>
              </w:r>
            </w:ins>
            <w:ins w:id="206" w:author="jingjing chen" w:date="2020-06-02T10:13:00Z">
              <w:r w:rsidR="00A121A7">
                <w:rPr>
                  <w:rFonts w:eastAsiaTheme="minorEastAsia"/>
                  <w:color w:val="0070C0"/>
                  <w:lang w:val="en-US" w:eastAsia="zh-CN"/>
                </w:rPr>
                <w:t>different value of X1</w:t>
              </w:r>
              <w:r w:rsidR="00A121A7">
                <w:rPr>
                  <w:rFonts w:eastAsiaTheme="minorEastAsia" w:hint="eastAsia"/>
                  <w:color w:val="0070C0"/>
                  <w:lang w:val="en-US" w:eastAsia="zh-CN"/>
                </w:rPr>
                <w:t>.</w:t>
              </w:r>
              <w:r w:rsidR="00A121A7">
                <w:rPr>
                  <w:rFonts w:eastAsiaTheme="minorEastAsia"/>
                  <w:color w:val="0070C0"/>
                  <w:lang w:val="en-US" w:eastAsia="zh-CN"/>
                </w:rPr>
                <w:t xml:space="preserve"> If it means no associated SSB, </w:t>
              </w:r>
            </w:ins>
            <w:ins w:id="207" w:author="jingjing chen" w:date="2020-06-02T10:17:00Z">
              <w:r w:rsidR="00F869E3">
                <w:rPr>
                  <w:rFonts w:eastAsiaTheme="minorEastAsia"/>
                  <w:color w:val="0070C0"/>
                  <w:lang w:val="en-US" w:eastAsia="zh-CN"/>
                </w:rPr>
                <w:t>in our view</w:t>
              </w:r>
            </w:ins>
            <w:ins w:id="208" w:author="jingjing chen" w:date="2020-06-02T10:18:00Z">
              <w:r w:rsidR="00F869E3">
                <w:rPr>
                  <w:rFonts w:eastAsiaTheme="minorEastAsia"/>
                  <w:color w:val="0070C0"/>
                  <w:lang w:val="en-US" w:eastAsia="zh-CN"/>
                </w:rPr>
                <w:t>,</w:t>
              </w:r>
            </w:ins>
            <w:ins w:id="209" w:author="jingjing chen" w:date="2020-06-02T10:17:00Z">
              <w:r w:rsidR="00F869E3">
                <w:rPr>
                  <w:rFonts w:eastAsiaTheme="minorEastAsia"/>
                  <w:color w:val="0070C0"/>
                  <w:lang w:val="en-US" w:eastAsia="zh-CN"/>
                </w:rPr>
                <w:t xml:space="preserve"> </w:t>
              </w:r>
            </w:ins>
            <w:ins w:id="210" w:author="jingjing chen" w:date="2020-06-02T10:14:00Z">
              <w:r w:rsidR="00733C0B">
                <w:rPr>
                  <w:rFonts w:eastAsiaTheme="minorEastAsia"/>
                  <w:color w:val="0070C0"/>
                  <w:lang w:val="en-US" w:eastAsia="zh-CN"/>
                </w:rPr>
                <w:t>X1 refers to the number of CSI-RS without associated SSB, in this case, X</w:t>
              </w:r>
            </w:ins>
            <w:ins w:id="211" w:author="jingjing chen" w:date="2020-06-02T10:15:00Z">
              <w:r w:rsidR="00733C0B">
                <w:rPr>
                  <w:rFonts w:eastAsiaTheme="minorEastAsia"/>
                  <w:color w:val="0070C0"/>
                  <w:lang w:val="en-US" w:eastAsia="zh-CN"/>
                </w:rPr>
                <w:t xml:space="preserve">1=0 is OK for us. If it means there is no MO with SSB as mobility RS, in our view, X1 refers to the case that </w:t>
              </w:r>
            </w:ins>
            <w:ins w:id="212" w:author="jingjing chen" w:date="2020-06-02T10:16:00Z">
              <w:r w:rsidR="00733C0B">
                <w:rPr>
                  <w:rFonts w:eastAsiaTheme="minorEastAsia"/>
                  <w:color w:val="0070C0"/>
                  <w:lang w:val="en-US" w:eastAsia="zh-CN"/>
                </w:rPr>
                <w:t>there are only M</w:t>
              </w:r>
              <w:r w:rsidR="00DB4791">
                <w:rPr>
                  <w:rFonts w:eastAsiaTheme="minorEastAsia"/>
                  <w:color w:val="0070C0"/>
                  <w:lang w:val="en-US" w:eastAsia="zh-CN"/>
                </w:rPr>
                <w:t>o</w:t>
              </w:r>
              <w:r w:rsidR="00733C0B">
                <w:rPr>
                  <w:rFonts w:eastAsiaTheme="minorEastAsia"/>
                  <w:color w:val="0070C0"/>
                  <w:lang w:val="en-US" w:eastAsia="zh-CN"/>
                </w:rPr>
                <w:t xml:space="preserve">s with CSI-RS with associated SSB. In this case, </w:t>
              </w:r>
            </w:ins>
            <w:ins w:id="213" w:author="jingjing chen" w:date="2020-06-02T10:17:00Z">
              <w:r w:rsidR="00733C0B">
                <w:rPr>
                  <w:rFonts w:eastAsiaTheme="minorEastAsia"/>
                  <w:color w:val="0070C0"/>
                  <w:lang w:val="en-US" w:eastAsia="zh-CN"/>
                </w:rPr>
                <w:t>X1=0 is not reasonable.</w:t>
              </w:r>
            </w:ins>
          </w:p>
        </w:tc>
      </w:tr>
      <w:tr w:rsidR="006A6F43" w:rsidRPr="003418CB" w14:paraId="629CC021" w14:textId="77777777" w:rsidTr="00A50DAE">
        <w:trPr>
          <w:ins w:id="214" w:author="Ato-MediaTek" w:date="2020-06-02T17:08:00Z"/>
        </w:trPr>
        <w:tc>
          <w:tcPr>
            <w:tcW w:w="1227" w:type="dxa"/>
          </w:tcPr>
          <w:p w14:paraId="16B17035" w14:textId="33F131B7" w:rsidR="006A6F43" w:rsidRDefault="006A6F43" w:rsidP="006A6F43">
            <w:pPr>
              <w:spacing w:after="120"/>
              <w:rPr>
                <w:ins w:id="215" w:author="Ato-MediaTek" w:date="2020-06-02T17:08:00Z"/>
                <w:rFonts w:eastAsiaTheme="minorEastAsia"/>
                <w:color w:val="0070C0"/>
                <w:lang w:val="en-US" w:eastAsia="zh-CN"/>
              </w:rPr>
            </w:pPr>
            <w:ins w:id="216" w:author="Ato-MediaTek" w:date="2020-06-02T17:08:00Z">
              <w:r>
                <w:rPr>
                  <w:rFonts w:eastAsiaTheme="minorEastAsia"/>
                  <w:color w:val="0070C0"/>
                  <w:lang w:val="en-US" w:eastAsia="zh-CN"/>
                </w:rPr>
                <w:t>MTK</w:t>
              </w:r>
            </w:ins>
          </w:p>
        </w:tc>
        <w:tc>
          <w:tcPr>
            <w:tcW w:w="8404" w:type="dxa"/>
          </w:tcPr>
          <w:p w14:paraId="470D07C8" w14:textId="77777777" w:rsidR="006A6F43" w:rsidRDefault="006A6F43" w:rsidP="006A6F43">
            <w:pPr>
              <w:spacing w:after="120"/>
              <w:rPr>
                <w:ins w:id="217" w:author="Ato-MediaTek" w:date="2020-06-02T17:08:00Z"/>
                <w:rFonts w:eastAsiaTheme="minorEastAsia"/>
                <w:color w:val="0070C0"/>
                <w:lang w:val="en-US" w:eastAsia="zh-CN"/>
              </w:rPr>
            </w:pPr>
            <w:ins w:id="218" w:author="Ato-MediaTek" w:date="2020-06-02T17:08:00Z">
              <w:r>
                <w:rPr>
                  <w:rFonts w:eastAsiaTheme="minorEastAsia"/>
                  <w:color w:val="0070C0"/>
                  <w:lang w:val="en-US" w:eastAsia="zh-CN"/>
                </w:rPr>
                <w:t>Support Option 1a.</w:t>
              </w:r>
            </w:ins>
          </w:p>
          <w:p w14:paraId="59F05660" w14:textId="77777777" w:rsidR="006A6F43" w:rsidRDefault="006A6F43" w:rsidP="006A6F43">
            <w:pPr>
              <w:spacing w:after="120"/>
              <w:rPr>
                <w:ins w:id="219" w:author="Ato-MediaTek" w:date="2020-06-02T17:08:00Z"/>
                <w:rFonts w:eastAsiaTheme="minorEastAsia"/>
                <w:color w:val="0070C0"/>
                <w:lang w:val="en-US" w:eastAsia="zh-CN"/>
              </w:rPr>
            </w:pPr>
            <w:ins w:id="220" w:author="Ato-MediaTek" w:date="2020-06-02T17:08:00Z">
              <w:r>
                <w:rPr>
                  <w:rFonts w:eastAsiaTheme="minorEastAsia"/>
                  <w:color w:val="0070C0"/>
                  <w:lang w:val="en-US" w:eastAsia="zh-CN"/>
                </w:rPr>
                <w:t xml:space="preserve">CMCC is raising a valid question. Therefore we modified the question a bit. (no SSB based measurement is configured </w:t>
              </w:r>
              <w:r w:rsidRPr="00FD389D">
                <w:rPr>
                  <w:rFonts w:eastAsiaTheme="minorEastAsia"/>
                  <w:color w:val="FF0000"/>
                  <w:lang w:val="en-US" w:eastAsia="zh-CN"/>
                </w:rPr>
                <w:t>in the same MO</w:t>
              </w:r>
              <w:r>
                <w:rPr>
                  <w:rFonts w:eastAsiaTheme="minorEastAsia"/>
                  <w:color w:val="0070C0"/>
                  <w:lang w:val="en-US" w:eastAsia="zh-CN"/>
                </w:rPr>
                <w:t xml:space="preserve">). </w:t>
              </w:r>
            </w:ins>
          </w:p>
          <w:p w14:paraId="302A521C" w14:textId="742E8F17" w:rsidR="006A6F43" w:rsidRDefault="006A6F43" w:rsidP="006A6F43">
            <w:pPr>
              <w:spacing w:after="120"/>
              <w:rPr>
                <w:ins w:id="221" w:author="Ato-MediaTek" w:date="2020-06-02T17:08:00Z"/>
                <w:rFonts w:eastAsiaTheme="minorEastAsia"/>
                <w:color w:val="0070C0"/>
                <w:lang w:val="en-US" w:eastAsia="zh-CN"/>
              </w:rPr>
            </w:pPr>
            <w:ins w:id="222" w:author="Ato-MediaTek" w:date="2020-06-02T17:08:00Z">
              <w:r>
                <w:rPr>
                  <w:rFonts w:eastAsiaTheme="minorEastAsia"/>
                  <w:color w:val="0070C0"/>
                  <w:lang w:val="en-US" w:eastAsia="zh-CN"/>
                </w:rPr>
                <w:t>Following the same discussion in Issue 1-1-1, our preference is to merge SSB and CSI-RS into one single frequency layer, together with some timing and frequency domain restriction. If this is possible, then every layer configured for SSB measurement can also be used for CSI-RS measurement. And there is no need to additional specify the # of layers for CSI-RS.</w:t>
              </w:r>
            </w:ins>
          </w:p>
        </w:tc>
      </w:tr>
      <w:tr w:rsidR="00F55C98" w:rsidRPr="003418CB" w14:paraId="1492AE2E" w14:textId="77777777" w:rsidTr="00A50DAE">
        <w:trPr>
          <w:ins w:id="223" w:author="Roy" w:date="2020-06-02T17:48:00Z"/>
        </w:trPr>
        <w:tc>
          <w:tcPr>
            <w:tcW w:w="1227" w:type="dxa"/>
          </w:tcPr>
          <w:p w14:paraId="13A996BB" w14:textId="65E56151" w:rsidR="00F55C98" w:rsidRDefault="00F55C98" w:rsidP="00F55C98">
            <w:pPr>
              <w:spacing w:after="120"/>
              <w:rPr>
                <w:ins w:id="224" w:author="Roy" w:date="2020-06-02T17:48:00Z"/>
                <w:rFonts w:eastAsiaTheme="minorEastAsia"/>
                <w:color w:val="0070C0"/>
                <w:lang w:val="en-US" w:eastAsia="zh-CN"/>
              </w:rPr>
            </w:pPr>
            <w:ins w:id="225" w:author="Roy" w:date="2020-06-02T17:48:00Z">
              <w:r>
                <w:rPr>
                  <w:rFonts w:eastAsiaTheme="minorEastAsia" w:hint="eastAsia"/>
                  <w:color w:val="0070C0"/>
                  <w:lang w:val="en-US" w:eastAsia="zh-CN"/>
                </w:rPr>
                <w:t>O</w:t>
              </w:r>
              <w:r>
                <w:rPr>
                  <w:rFonts w:eastAsiaTheme="minorEastAsia"/>
                  <w:color w:val="0070C0"/>
                  <w:lang w:val="en-US" w:eastAsia="zh-CN"/>
                </w:rPr>
                <w:t>PPO</w:t>
              </w:r>
            </w:ins>
          </w:p>
        </w:tc>
        <w:tc>
          <w:tcPr>
            <w:tcW w:w="8404" w:type="dxa"/>
          </w:tcPr>
          <w:p w14:paraId="45B0AE84" w14:textId="77777777" w:rsidR="00F93FA6" w:rsidRDefault="00F55C98" w:rsidP="00F93FA6">
            <w:pPr>
              <w:spacing w:after="120"/>
              <w:rPr>
                <w:ins w:id="226" w:author="Roy" w:date="2020-06-02T17:54:00Z"/>
                <w:rFonts w:eastAsiaTheme="minorEastAsia"/>
                <w:color w:val="0070C0"/>
                <w:lang w:val="en-US" w:eastAsia="zh-CN"/>
              </w:rPr>
            </w:pPr>
            <w:ins w:id="227" w:author="Roy" w:date="2020-06-02T17:48:00Z">
              <w:r w:rsidRPr="003960FE">
                <w:rPr>
                  <w:rFonts w:eastAsiaTheme="minorEastAsia"/>
                  <w:color w:val="0070C0"/>
                  <w:lang w:val="en-US" w:eastAsia="zh-CN"/>
                </w:rPr>
                <w:t>Support</w:t>
              </w:r>
              <w:r w:rsidRPr="003960FE">
                <w:rPr>
                  <w:rFonts w:eastAsiaTheme="minorEastAsia" w:hint="eastAsia"/>
                  <w:color w:val="0070C0"/>
                  <w:lang w:val="en-US" w:eastAsia="zh-CN"/>
                </w:rPr>
                <w:t xml:space="preserve"> </w:t>
              </w:r>
              <w:r w:rsidRPr="003960FE">
                <w:rPr>
                  <w:rFonts w:eastAsiaTheme="minorEastAsia"/>
                  <w:color w:val="0070C0"/>
                  <w:lang w:val="en-US" w:eastAsia="zh-CN"/>
                </w:rPr>
                <w:t>option 1a</w:t>
              </w:r>
              <w:r>
                <w:rPr>
                  <w:rFonts w:eastAsiaTheme="minorEastAsia"/>
                  <w:color w:val="0070C0"/>
                  <w:lang w:val="en-US" w:eastAsia="zh-CN"/>
                </w:rPr>
                <w:t xml:space="preserve"> and the recommended WF</w:t>
              </w:r>
              <w:r w:rsidRPr="003960FE">
                <w:rPr>
                  <w:rFonts w:eastAsiaTheme="minorEastAsia"/>
                  <w:color w:val="0070C0"/>
                  <w:lang w:val="en-US" w:eastAsia="zh-CN"/>
                </w:rPr>
                <w:t xml:space="preserve">. </w:t>
              </w:r>
            </w:ins>
          </w:p>
          <w:p w14:paraId="6C0846D8" w14:textId="1696FED0" w:rsidR="00F55C98" w:rsidRPr="00F93FA6" w:rsidRDefault="00F55C98" w:rsidP="00F93FA6">
            <w:pPr>
              <w:spacing w:after="120"/>
              <w:rPr>
                <w:ins w:id="228" w:author="Roy" w:date="2020-06-02T17:48:00Z"/>
                <w:rFonts w:eastAsiaTheme="minorEastAsia"/>
                <w:color w:val="0070C0"/>
                <w:lang w:val="en-US" w:eastAsia="zh-CN"/>
              </w:rPr>
            </w:pPr>
            <w:ins w:id="229" w:author="Roy" w:date="2020-06-02T17:48:00Z">
              <w:r w:rsidRPr="003960FE">
                <w:rPr>
                  <w:rFonts w:eastAsiaTheme="minorEastAsia"/>
                  <w:color w:val="0070C0"/>
                  <w:lang w:val="en-US" w:eastAsia="zh-CN"/>
                </w:rPr>
                <w:t>And</w:t>
              </w:r>
              <w:r>
                <w:rPr>
                  <w:rFonts w:eastAsiaTheme="minorEastAsia"/>
                  <w:color w:val="0070C0"/>
                  <w:lang w:val="en-US" w:eastAsia="zh-CN"/>
                </w:rPr>
                <w:t xml:space="preserve"> we can understand the concern from CMCC.</w:t>
              </w:r>
              <w:r w:rsidRPr="003960FE">
                <w:rPr>
                  <w:rFonts w:eastAsiaTheme="minorEastAsia"/>
                  <w:color w:val="0070C0"/>
                  <w:lang w:val="en-US" w:eastAsia="zh-CN"/>
                </w:rPr>
                <w:t xml:space="preserve"> </w:t>
              </w:r>
            </w:ins>
            <w:ins w:id="230" w:author="Roy" w:date="2020-06-02T17:53:00Z">
              <w:r w:rsidR="00F93FA6">
                <w:rPr>
                  <w:rFonts w:eastAsiaTheme="minorEastAsia"/>
                  <w:color w:val="0070C0"/>
                  <w:lang w:val="en-US" w:eastAsia="zh-CN"/>
                </w:rPr>
                <w:t xml:space="preserve">For </w:t>
              </w:r>
            </w:ins>
            <w:ins w:id="231" w:author="Roy" w:date="2020-06-02T17:54:00Z">
              <w:r w:rsidR="00F93FA6">
                <w:rPr>
                  <w:rFonts w:eastAsiaTheme="minorEastAsia"/>
                  <w:color w:val="0070C0"/>
                  <w:lang w:val="en-US" w:eastAsia="zh-CN"/>
                </w:rPr>
                <w:t>increasing</w:t>
              </w:r>
            </w:ins>
            <w:ins w:id="232" w:author="Roy" w:date="2020-06-02T17:53:00Z">
              <w:r w:rsidR="00F93FA6">
                <w:rPr>
                  <w:rFonts w:eastAsiaTheme="minorEastAsia"/>
                  <w:color w:val="0070C0"/>
                  <w:lang w:val="en-US" w:eastAsia="zh-CN"/>
                </w:rPr>
                <w:t xml:space="preserve"> number of </w:t>
              </w:r>
            </w:ins>
            <w:ins w:id="233" w:author="Roy" w:date="2020-06-02T17:54:00Z">
              <w:r w:rsidR="00F93FA6">
                <w:rPr>
                  <w:rFonts w:eastAsiaTheme="minorEastAsia"/>
                  <w:color w:val="0070C0"/>
                  <w:lang w:val="en-US" w:eastAsia="zh-CN"/>
                </w:rPr>
                <w:t xml:space="preserve">X2, it depends on the conclusion of issue 1-2-2. </w:t>
              </w:r>
            </w:ins>
            <w:ins w:id="234" w:author="Roy" w:date="2020-06-02T17:48:00Z">
              <w:r>
                <w:rPr>
                  <w:rFonts w:eastAsiaTheme="minorEastAsia"/>
                  <w:color w:val="0070C0"/>
                  <w:lang w:val="en-US" w:eastAsia="zh-CN"/>
                </w:rPr>
                <w:t>W</w:t>
              </w:r>
              <w:r w:rsidRPr="003960FE">
                <w:rPr>
                  <w:rFonts w:eastAsiaTheme="minorEastAsia"/>
                  <w:color w:val="0070C0"/>
                  <w:lang w:val="en-US" w:eastAsia="zh-CN"/>
                </w:rPr>
                <w:t xml:space="preserve">e can also compromise to have X1=0 and X2=8 </w:t>
              </w:r>
            </w:ins>
            <w:ins w:id="235" w:author="Roy" w:date="2020-06-02T17:52:00Z">
              <w:r w:rsidR="00F93FA6">
                <w:rPr>
                  <w:rFonts w:eastAsiaTheme="minorEastAsia"/>
                  <w:color w:val="0070C0"/>
                  <w:lang w:val="en-US" w:eastAsia="zh-CN"/>
                </w:rPr>
                <w:t xml:space="preserve">if we agreed </w:t>
              </w:r>
            </w:ins>
            <w:ins w:id="236" w:author="Roy" w:date="2020-06-02T17:48:00Z">
              <w:r w:rsidRPr="003960FE">
                <w:rPr>
                  <w:rFonts w:eastAsiaTheme="minorEastAsia"/>
                  <w:color w:val="0070C0"/>
                  <w:lang w:val="en-US" w:eastAsia="zh-CN"/>
                </w:rPr>
                <w:t>that</w:t>
              </w:r>
            </w:ins>
            <w:ins w:id="237" w:author="Roy" w:date="2020-06-02T17:53:00Z">
              <w:r w:rsidR="00F93FA6">
                <w:rPr>
                  <w:rFonts w:eastAsiaTheme="minorEastAsia"/>
                  <w:color w:val="0070C0"/>
                  <w:lang w:val="en-US" w:eastAsia="zh-CN"/>
                </w:rPr>
                <w:t xml:space="preserve"> </w:t>
              </w:r>
            </w:ins>
            <w:ins w:id="238" w:author="Roy" w:date="2020-06-02T17:48:00Z">
              <w:r w:rsidRPr="003960FE">
                <w:rPr>
                  <w:rFonts w:eastAsiaTheme="minorEastAsia"/>
                  <w:color w:val="0070C0"/>
                  <w:lang w:val="en-US" w:eastAsia="zh-CN"/>
                </w:rPr>
                <w:t xml:space="preserve">the SSB and CSI-RS in the same MO are counted as </w:t>
              </w:r>
            </w:ins>
            <w:ins w:id="239" w:author="Roy" w:date="2020-06-02T17:52:00Z">
              <w:r w:rsidR="00F93FA6">
                <w:rPr>
                  <w:rFonts w:eastAsiaTheme="minorEastAsia"/>
                  <w:color w:val="0070C0"/>
                  <w:lang w:val="en-US" w:eastAsia="zh-CN"/>
                </w:rPr>
                <w:t>2</w:t>
              </w:r>
            </w:ins>
            <w:ins w:id="240" w:author="Roy" w:date="2020-06-02T17:48:00Z">
              <w:r w:rsidRPr="003960FE">
                <w:rPr>
                  <w:rFonts w:eastAsiaTheme="minorEastAsia"/>
                  <w:color w:val="0070C0"/>
                  <w:lang w:val="en-US" w:eastAsia="zh-CN"/>
                </w:rPr>
                <w:t xml:space="preserve"> layers</w:t>
              </w:r>
            </w:ins>
            <w:ins w:id="241" w:author="Roy" w:date="2020-06-02T17:54:00Z">
              <w:r w:rsidR="00F93FA6">
                <w:rPr>
                  <w:rFonts w:eastAsiaTheme="minorEastAsia"/>
                  <w:color w:val="0070C0"/>
                  <w:lang w:val="en-US" w:eastAsia="zh-CN"/>
                </w:rPr>
                <w:t xml:space="preserve"> (option 1)</w:t>
              </w:r>
            </w:ins>
            <w:ins w:id="242" w:author="Roy" w:date="2020-06-02T17:48:00Z">
              <w:r w:rsidR="00F93FA6">
                <w:rPr>
                  <w:rFonts w:eastAsiaTheme="minorEastAsia"/>
                  <w:color w:val="0070C0"/>
                  <w:lang w:val="en-US" w:eastAsia="zh-CN"/>
                </w:rPr>
                <w:t xml:space="preserve"> in Q3 of issue 1-2-2.</w:t>
              </w:r>
            </w:ins>
          </w:p>
        </w:tc>
      </w:tr>
      <w:tr w:rsidR="00DB4791" w:rsidRPr="003418CB" w14:paraId="4A7BEAA2" w14:textId="77777777" w:rsidTr="00A50DAE">
        <w:trPr>
          <w:ins w:id="243" w:author="Li, Hua" w:date="2020-06-02T21:24:00Z"/>
        </w:trPr>
        <w:tc>
          <w:tcPr>
            <w:tcW w:w="1227" w:type="dxa"/>
          </w:tcPr>
          <w:p w14:paraId="165AAFC4" w14:textId="6282DF43" w:rsidR="00DB4791" w:rsidRDefault="00DB4791" w:rsidP="00F55C98">
            <w:pPr>
              <w:spacing w:after="120"/>
              <w:rPr>
                <w:ins w:id="244" w:author="Li, Hua" w:date="2020-06-02T21:24:00Z"/>
                <w:rFonts w:eastAsiaTheme="minorEastAsia"/>
                <w:color w:val="0070C0"/>
                <w:lang w:val="en-US" w:eastAsia="zh-CN"/>
              </w:rPr>
            </w:pPr>
            <w:ins w:id="245" w:author="Li, Hua" w:date="2020-06-02T21:24:00Z">
              <w:r>
                <w:rPr>
                  <w:rFonts w:eastAsiaTheme="minorEastAsia"/>
                  <w:color w:val="0070C0"/>
                  <w:lang w:val="en-US" w:eastAsia="zh-CN"/>
                </w:rPr>
                <w:t>I</w:t>
              </w:r>
            </w:ins>
            <w:ins w:id="246" w:author="Li, Hua" w:date="2020-06-02T21:25:00Z">
              <w:r>
                <w:rPr>
                  <w:rFonts w:eastAsiaTheme="minorEastAsia"/>
                  <w:color w:val="0070C0"/>
                  <w:lang w:val="en-US" w:eastAsia="zh-CN"/>
                </w:rPr>
                <w:t>ntel</w:t>
              </w:r>
            </w:ins>
          </w:p>
        </w:tc>
        <w:tc>
          <w:tcPr>
            <w:tcW w:w="8404" w:type="dxa"/>
          </w:tcPr>
          <w:p w14:paraId="3015AC33" w14:textId="04369806" w:rsidR="00DB4791" w:rsidRPr="003960FE" w:rsidRDefault="00DB4791" w:rsidP="00F93FA6">
            <w:pPr>
              <w:spacing w:after="120"/>
              <w:rPr>
                <w:ins w:id="247" w:author="Li, Hua" w:date="2020-06-02T21:24:00Z"/>
                <w:rFonts w:eastAsiaTheme="minorEastAsia"/>
                <w:color w:val="0070C0"/>
                <w:lang w:val="en-US" w:eastAsia="zh-CN"/>
              </w:rPr>
            </w:pPr>
            <w:ins w:id="248" w:author="Li, Hua" w:date="2020-06-02T21:25:00Z">
              <w:r>
                <w:rPr>
                  <w:rFonts w:eastAsiaTheme="minorEastAsia"/>
                  <w:color w:val="0070C0"/>
                  <w:lang w:val="en-US" w:eastAsia="zh-CN"/>
                </w:rPr>
                <w:t xml:space="preserve">fine with the recommended WF and X2=8 on condition that SSB and CSI-RS will be </w:t>
              </w:r>
            </w:ins>
            <w:ins w:id="249" w:author="Li, Hua" w:date="2020-06-02T21:26:00Z">
              <w:r>
                <w:rPr>
                  <w:rFonts w:eastAsiaTheme="minorEastAsia"/>
                  <w:color w:val="0070C0"/>
                  <w:lang w:val="en-US" w:eastAsia="zh-CN"/>
                </w:rPr>
                <w:t>assumed as two layers</w:t>
              </w:r>
            </w:ins>
            <w:ins w:id="250" w:author="Li, Hua" w:date="2020-06-02T21:27:00Z">
              <w:r>
                <w:rPr>
                  <w:rFonts w:eastAsiaTheme="minorEastAsia"/>
                  <w:color w:val="0070C0"/>
                  <w:lang w:val="en-US" w:eastAsia="zh-CN"/>
                </w:rPr>
                <w:t xml:space="preserve"> in the same MO.</w:t>
              </w:r>
            </w:ins>
          </w:p>
        </w:tc>
      </w:tr>
      <w:tr w:rsidR="006617DD" w:rsidRPr="003418CB" w14:paraId="498515AB" w14:textId="77777777" w:rsidTr="00A50DAE">
        <w:trPr>
          <w:ins w:id="251" w:author="NSB" w:date="2020-06-03T00:27:00Z"/>
        </w:trPr>
        <w:tc>
          <w:tcPr>
            <w:tcW w:w="1227" w:type="dxa"/>
          </w:tcPr>
          <w:p w14:paraId="614637A4" w14:textId="52D4A04A" w:rsidR="006617DD" w:rsidRDefault="006617DD" w:rsidP="006617DD">
            <w:pPr>
              <w:spacing w:after="120"/>
              <w:rPr>
                <w:ins w:id="252" w:author="NSB" w:date="2020-06-03T00:27:00Z"/>
                <w:rFonts w:eastAsiaTheme="minorEastAsia"/>
                <w:color w:val="0070C0"/>
                <w:lang w:val="en-US" w:eastAsia="zh-CN"/>
              </w:rPr>
            </w:pPr>
            <w:ins w:id="253" w:author="NSB" w:date="2020-06-03T00:27:00Z">
              <w:r>
                <w:rPr>
                  <w:rFonts w:eastAsiaTheme="minorEastAsia"/>
                  <w:color w:val="0070C0"/>
                  <w:lang w:val="en-US" w:eastAsia="zh-CN"/>
                </w:rPr>
                <w:t>Nokia</w:t>
              </w:r>
            </w:ins>
          </w:p>
        </w:tc>
        <w:tc>
          <w:tcPr>
            <w:tcW w:w="8404" w:type="dxa"/>
          </w:tcPr>
          <w:p w14:paraId="42162780" w14:textId="77777777" w:rsidR="006617DD" w:rsidRDefault="006617DD" w:rsidP="006617DD">
            <w:pPr>
              <w:spacing w:after="120"/>
              <w:rPr>
                <w:ins w:id="254" w:author="NSB" w:date="2020-06-03T00:27:00Z"/>
                <w:rFonts w:eastAsiaTheme="minorEastAsia"/>
                <w:color w:val="0070C0"/>
                <w:lang w:val="en-US" w:eastAsia="zh-CN"/>
              </w:rPr>
            </w:pPr>
            <w:ins w:id="255" w:author="NSB" w:date="2020-06-03T00:27:00Z">
              <w:r>
                <w:rPr>
                  <w:rFonts w:eastAsiaTheme="minorEastAsia"/>
                  <w:color w:val="0070C0"/>
                  <w:lang w:val="en-US" w:eastAsia="zh-CN"/>
                </w:rPr>
                <w:t>We prefer option1a.</w:t>
              </w:r>
            </w:ins>
          </w:p>
          <w:p w14:paraId="5DD1826A" w14:textId="66F63390" w:rsidR="006617DD" w:rsidRDefault="006617DD" w:rsidP="006617DD">
            <w:pPr>
              <w:spacing w:after="120"/>
              <w:rPr>
                <w:ins w:id="256" w:author="NSB" w:date="2020-06-03T00:27:00Z"/>
                <w:rFonts w:eastAsiaTheme="minorEastAsia"/>
                <w:color w:val="0070C0"/>
                <w:lang w:val="en-US" w:eastAsia="zh-CN"/>
              </w:rPr>
            </w:pPr>
            <w:ins w:id="257" w:author="NSB" w:date="2020-06-03T00:27:00Z">
              <w:r>
                <w:rPr>
                  <w:rFonts w:eastAsiaTheme="minorEastAsia"/>
                  <w:color w:val="0070C0"/>
                  <w:lang w:val="en-US" w:eastAsia="zh-CN"/>
                </w:rPr>
                <w:t xml:space="preserve">We think the existing number of NR inter-frequency carriers in total could be the starting point i.e. X2=7. For CSI-RS based measurement, it need consider both the layer of CSI-RS i.e. the center frequency of CSI-RS resource, and the layer of ssbfrequency corresponding to associatedSSB. In the worst case, with X2=7, X1 could be maximum 3. So Option 1 and Option 1b are not acceptable.  </w:t>
              </w:r>
            </w:ins>
          </w:p>
        </w:tc>
      </w:tr>
      <w:tr w:rsidR="003D08B4" w:rsidRPr="003418CB" w14:paraId="31D55EDA" w14:textId="77777777" w:rsidTr="00A50DAE">
        <w:trPr>
          <w:ins w:id="258" w:author="vivo" w:date="2020-06-03T02:10:00Z"/>
        </w:trPr>
        <w:tc>
          <w:tcPr>
            <w:tcW w:w="1227" w:type="dxa"/>
          </w:tcPr>
          <w:p w14:paraId="42847AEC" w14:textId="78167DAD" w:rsidR="003D08B4" w:rsidRDefault="003D08B4" w:rsidP="003D08B4">
            <w:pPr>
              <w:spacing w:after="120"/>
              <w:rPr>
                <w:ins w:id="259" w:author="vivo" w:date="2020-06-03T02:10:00Z"/>
                <w:rFonts w:eastAsiaTheme="minorEastAsia"/>
                <w:color w:val="0070C0"/>
                <w:lang w:val="en-US" w:eastAsia="zh-CN"/>
              </w:rPr>
            </w:pPr>
            <w:ins w:id="260" w:author="vivo" w:date="2020-06-03T02:10:00Z">
              <w:r>
                <w:rPr>
                  <w:rFonts w:eastAsiaTheme="minorEastAsia" w:hint="eastAsia"/>
                  <w:color w:val="0070C0"/>
                  <w:lang w:val="en-US" w:eastAsia="zh-CN"/>
                </w:rPr>
                <w:t>vivo</w:t>
              </w:r>
            </w:ins>
          </w:p>
        </w:tc>
        <w:tc>
          <w:tcPr>
            <w:tcW w:w="8404" w:type="dxa"/>
          </w:tcPr>
          <w:p w14:paraId="6F6C891F" w14:textId="11E03E3A" w:rsidR="003D08B4" w:rsidRDefault="003D08B4" w:rsidP="003D08B4">
            <w:pPr>
              <w:spacing w:after="120"/>
              <w:rPr>
                <w:ins w:id="261" w:author="vivo" w:date="2020-06-03T02:10:00Z"/>
                <w:rFonts w:eastAsiaTheme="minorEastAsia"/>
                <w:color w:val="0070C0"/>
                <w:lang w:val="en-US" w:eastAsia="zh-CN"/>
              </w:rPr>
            </w:pPr>
            <w:ins w:id="262" w:author="vivo" w:date="2020-06-03T02:10:00Z">
              <w:r>
                <w:rPr>
                  <w:rFonts w:eastAsiaTheme="minorEastAsia" w:hint="eastAsia"/>
                  <w:color w:val="0070C0"/>
                  <w:lang w:val="en-US" w:eastAsia="zh-CN"/>
                </w:rPr>
                <w:t>Support option 1a</w:t>
              </w:r>
              <w:r>
                <w:rPr>
                  <w:rFonts w:eastAsiaTheme="minorEastAsia"/>
                  <w:color w:val="0070C0"/>
                  <w:lang w:val="en-US" w:eastAsia="zh-CN"/>
                </w:rPr>
                <w:t xml:space="preserve"> and is also fine with X1 = 0 and X2 = 8</w:t>
              </w:r>
              <w:r>
                <w:rPr>
                  <w:rFonts w:eastAsiaTheme="minorEastAsia" w:hint="eastAsia"/>
                  <w:color w:val="0070C0"/>
                  <w:lang w:val="en-US" w:eastAsia="zh-CN"/>
                </w:rPr>
                <w:t>.</w:t>
              </w:r>
            </w:ins>
          </w:p>
        </w:tc>
      </w:tr>
      <w:tr w:rsidR="00BA5FD7" w:rsidRPr="003418CB" w14:paraId="080B32DC" w14:textId="77777777" w:rsidTr="00A50DAE">
        <w:trPr>
          <w:ins w:id="263" w:author="Qualcomm" w:date="2020-06-02T13:27:00Z"/>
        </w:trPr>
        <w:tc>
          <w:tcPr>
            <w:tcW w:w="1227" w:type="dxa"/>
          </w:tcPr>
          <w:p w14:paraId="47C6FD8D" w14:textId="01388515" w:rsidR="00BA5FD7" w:rsidRDefault="00BA5FD7" w:rsidP="00BA5FD7">
            <w:pPr>
              <w:spacing w:after="120"/>
              <w:rPr>
                <w:ins w:id="264" w:author="Qualcomm" w:date="2020-06-02T13:27:00Z"/>
                <w:rFonts w:eastAsiaTheme="minorEastAsia"/>
                <w:color w:val="0070C0"/>
                <w:lang w:val="en-US" w:eastAsia="zh-CN"/>
              </w:rPr>
            </w:pPr>
            <w:ins w:id="265" w:author="Qualcomm" w:date="2020-06-02T13:27:00Z">
              <w:r w:rsidRPr="00203394">
                <w:rPr>
                  <w:rFonts w:eastAsiaTheme="minorEastAsia"/>
                  <w:lang w:val="en-US" w:eastAsia="zh-CN"/>
                </w:rPr>
                <w:t xml:space="preserve">Qualcomm </w:t>
              </w:r>
            </w:ins>
          </w:p>
        </w:tc>
        <w:tc>
          <w:tcPr>
            <w:tcW w:w="8404" w:type="dxa"/>
          </w:tcPr>
          <w:p w14:paraId="705631F8" w14:textId="77777777" w:rsidR="00BA5FD7" w:rsidRPr="005F5AE2" w:rsidRDefault="00BA5FD7" w:rsidP="00BA5FD7">
            <w:pPr>
              <w:spacing w:after="120"/>
              <w:rPr>
                <w:ins w:id="266" w:author="Qualcomm" w:date="2020-06-02T13:27:00Z"/>
                <w:rFonts w:eastAsiaTheme="minorEastAsia"/>
                <w:color w:val="000000" w:themeColor="text1"/>
                <w:lang w:val="en-US" w:eastAsia="zh-CN"/>
              </w:rPr>
            </w:pPr>
            <w:ins w:id="267" w:author="Qualcomm" w:date="2020-06-02T13:27:00Z">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ins>
          </w:p>
          <w:p w14:paraId="37F9DFCB" w14:textId="5976A522" w:rsidR="00BA5FD7" w:rsidRPr="001E6DB2" w:rsidRDefault="00BA5FD7" w:rsidP="00BA5FD7">
            <w:pPr>
              <w:spacing w:after="120"/>
              <w:rPr>
                <w:ins w:id="268" w:author="Qualcomm" w:date="2020-06-02T13:27:00Z"/>
                <w:rFonts w:eastAsiaTheme="minorEastAsia"/>
                <w:color w:val="000000" w:themeColor="text1"/>
                <w:lang w:val="en-US" w:eastAsia="zh-CN"/>
                <w:rPrChange w:id="269" w:author="Qualcomm" w:date="2020-06-02T16:04:00Z">
                  <w:rPr>
                    <w:ins w:id="270" w:author="Qualcomm" w:date="2020-06-02T13:27:00Z"/>
                    <w:rFonts w:eastAsiaTheme="minorEastAsia"/>
                    <w:color w:val="0070C0"/>
                    <w:lang w:val="en-US" w:eastAsia="zh-CN"/>
                  </w:rPr>
                </w:rPrChange>
              </w:rPr>
            </w:pPr>
            <w:ins w:id="271" w:author="Qualcomm" w:date="2020-06-02T13:27:00Z">
              <w:r>
                <w:rPr>
                  <w:rFonts w:eastAsiaTheme="minorEastAsia"/>
                  <w:color w:val="000000" w:themeColor="text1"/>
                  <w:lang w:val="en-US" w:eastAsia="zh-CN"/>
                </w:rPr>
                <w:t>With associated SSBs are configured, the recommended WF is supported.</w:t>
              </w:r>
            </w:ins>
          </w:p>
        </w:tc>
      </w:tr>
      <w:tr w:rsidR="007D2758" w:rsidRPr="003418CB" w14:paraId="0F61D77D" w14:textId="77777777" w:rsidTr="00A50DAE">
        <w:trPr>
          <w:ins w:id="272" w:author="ZTE" w:date="2020-06-03T12:04:00Z"/>
        </w:trPr>
        <w:tc>
          <w:tcPr>
            <w:tcW w:w="1227" w:type="dxa"/>
          </w:tcPr>
          <w:p w14:paraId="60676F7E" w14:textId="2C1BD6C7" w:rsidR="007D2758" w:rsidRPr="00203394" w:rsidRDefault="007D2758" w:rsidP="00BA5FD7">
            <w:pPr>
              <w:spacing w:after="120"/>
              <w:rPr>
                <w:ins w:id="273" w:author="ZTE" w:date="2020-06-03T12:04:00Z"/>
                <w:rFonts w:eastAsiaTheme="minorEastAsia"/>
                <w:lang w:val="en-US" w:eastAsia="zh-CN"/>
              </w:rPr>
            </w:pPr>
            <w:ins w:id="274" w:author="ZTE" w:date="2020-06-03T12:05:00Z">
              <w:r>
                <w:rPr>
                  <w:rFonts w:eastAsiaTheme="minorEastAsia" w:hint="eastAsia"/>
                  <w:lang w:val="en-US" w:eastAsia="zh-CN"/>
                </w:rPr>
                <w:t>ZTE</w:t>
              </w:r>
            </w:ins>
          </w:p>
        </w:tc>
        <w:tc>
          <w:tcPr>
            <w:tcW w:w="8404" w:type="dxa"/>
          </w:tcPr>
          <w:p w14:paraId="67B3652D" w14:textId="77777777" w:rsidR="007D2758" w:rsidRDefault="00D66E52" w:rsidP="00BA5FD7">
            <w:pPr>
              <w:spacing w:after="120"/>
              <w:rPr>
                <w:ins w:id="275" w:author="ZTE" w:date="2020-06-03T14:23:00Z"/>
                <w:rFonts w:eastAsiaTheme="minorEastAsia"/>
                <w:color w:val="000000" w:themeColor="text1"/>
                <w:lang w:val="en-US" w:eastAsia="zh-CN"/>
              </w:rPr>
            </w:pPr>
            <w:ins w:id="276" w:author="ZTE" w:date="2020-06-03T14:22:00Z">
              <w:r>
                <w:rPr>
                  <w:rFonts w:eastAsiaTheme="minorEastAsia"/>
                  <w:color w:val="000000" w:themeColor="text1"/>
                  <w:lang w:val="en-US" w:eastAsia="zh-CN"/>
                </w:rPr>
                <w:t>S</w:t>
              </w:r>
              <w:r>
                <w:rPr>
                  <w:rFonts w:eastAsiaTheme="minorEastAsia" w:hint="eastAsia"/>
                  <w:color w:val="000000" w:themeColor="text1"/>
                  <w:lang w:val="en-US" w:eastAsia="zh-CN"/>
                </w:rPr>
                <w:t xml:space="preserve">upport </w:t>
              </w:r>
              <w:r>
                <w:rPr>
                  <w:rFonts w:eastAsiaTheme="minorEastAsia"/>
                  <w:color w:val="000000" w:themeColor="text1"/>
                  <w:lang w:val="en-US" w:eastAsia="zh-CN"/>
                </w:rPr>
                <w:t>option 2.</w:t>
              </w:r>
            </w:ins>
          </w:p>
          <w:p w14:paraId="7B2D2E9B" w14:textId="767A7E47" w:rsidR="00D66E52" w:rsidRPr="005F5AE2" w:rsidRDefault="00D66E52" w:rsidP="00BA5FD7">
            <w:pPr>
              <w:spacing w:after="120"/>
              <w:rPr>
                <w:ins w:id="277" w:author="ZTE" w:date="2020-06-03T12:04:00Z"/>
                <w:rFonts w:eastAsiaTheme="minorEastAsia"/>
                <w:color w:val="000000" w:themeColor="text1"/>
                <w:lang w:val="en-US" w:eastAsia="zh-CN"/>
              </w:rPr>
            </w:pPr>
            <w:ins w:id="278" w:author="ZTE" w:date="2020-06-03T14:23:00Z">
              <w:r>
                <w:rPr>
                  <w:rFonts w:eastAsiaTheme="minorEastAsia"/>
                  <w:color w:val="000000" w:themeColor="text1"/>
                  <w:lang w:val="en-US" w:eastAsia="zh-CN"/>
                </w:rPr>
                <w:t>Don’t understand what option 1a means.</w:t>
              </w:r>
            </w:ins>
          </w:p>
        </w:tc>
      </w:tr>
      <w:tr w:rsidR="00F94150" w:rsidRPr="003418CB" w14:paraId="6D922E55" w14:textId="77777777" w:rsidTr="00A50DAE">
        <w:trPr>
          <w:ins w:id="279" w:author="Rapporteur" w:date="2020-06-03T08:10:00Z"/>
        </w:trPr>
        <w:tc>
          <w:tcPr>
            <w:tcW w:w="1227" w:type="dxa"/>
          </w:tcPr>
          <w:p w14:paraId="4104A0BD" w14:textId="19EDD146" w:rsidR="00F94150" w:rsidRDefault="00F94150" w:rsidP="00BA5FD7">
            <w:pPr>
              <w:spacing w:after="120"/>
              <w:rPr>
                <w:ins w:id="280" w:author="Rapporteur" w:date="2020-06-03T08:10:00Z"/>
                <w:rFonts w:eastAsiaTheme="minorEastAsia"/>
                <w:lang w:val="en-US" w:eastAsia="zh-CN"/>
              </w:rPr>
            </w:pPr>
            <w:ins w:id="281" w:author="Rapporteur" w:date="2020-06-03T08:10:00Z">
              <w:r>
                <w:rPr>
                  <w:rFonts w:eastAsiaTheme="minorEastAsia"/>
                  <w:lang w:val="en-US" w:eastAsia="zh-CN"/>
                </w:rPr>
                <w:t>Apple</w:t>
              </w:r>
            </w:ins>
          </w:p>
        </w:tc>
        <w:tc>
          <w:tcPr>
            <w:tcW w:w="8404" w:type="dxa"/>
          </w:tcPr>
          <w:p w14:paraId="69975484" w14:textId="30A57629" w:rsidR="00F94150" w:rsidRDefault="00F94150" w:rsidP="00BA5FD7">
            <w:pPr>
              <w:spacing w:after="120"/>
              <w:rPr>
                <w:ins w:id="282" w:author="Rapporteur" w:date="2020-06-03T08:10:00Z"/>
                <w:rFonts w:eastAsiaTheme="minorEastAsia"/>
                <w:color w:val="000000" w:themeColor="text1"/>
                <w:lang w:val="en-US" w:eastAsia="zh-CN"/>
              </w:rPr>
            </w:pPr>
            <w:ins w:id="283" w:author="Rapporteur" w:date="2020-06-03T08:10:00Z">
              <w:r>
                <w:rPr>
                  <w:rFonts w:eastAsiaTheme="minorEastAsia"/>
                  <w:color w:val="000000" w:themeColor="text1"/>
                  <w:lang w:val="en-US" w:eastAsia="zh-CN"/>
                </w:rPr>
                <w:t>Option1a</w:t>
              </w:r>
            </w:ins>
            <w:ins w:id="284" w:author="Rapporteur" w:date="2020-06-03T08:11:00Z">
              <w:r>
                <w:rPr>
                  <w:rFonts w:eastAsiaTheme="minorEastAsia"/>
                  <w:color w:val="000000" w:themeColor="text1"/>
                  <w:lang w:val="en-US" w:eastAsia="zh-CN"/>
                </w:rPr>
                <w:t xml:space="preserve">. Further increasing X2 </w:t>
              </w:r>
            </w:ins>
            <w:ins w:id="285" w:author="Rapporteur" w:date="2020-06-03T08:12:00Z">
              <w:r>
                <w:rPr>
                  <w:rFonts w:eastAsiaTheme="minorEastAsia"/>
                  <w:color w:val="000000" w:themeColor="text1"/>
                  <w:lang w:val="en-US" w:eastAsia="zh-CN"/>
                </w:rPr>
                <w:t>can be jointly discussed with the</w:t>
              </w:r>
            </w:ins>
            <w:ins w:id="286" w:author="Rapporteur" w:date="2020-06-03T08:11:00Z">
              <w:r>
                <w:rPr>
                  <w:rFonts w:eastAsiaTheme="minorEastAsia"/>
                  <w:color w:val="000000" w:themeColor="text1"/>
                  <w:lang w:val="en-US" w:eastAsia="zh-CN"/>
                </w:rPr>
                <w:t xml:space="preserve"> agreement on how many CSI-RS resources per frequency layer UE should measure. </w:t>
              </w:r>
            </w:ins>
          </w:p>
        </w:tc>
      </w:tr>
    </w:tbl>
    <w:p w14:paraId="159DD9B7" w14:textId="67D8C714" w:rsidR="00A50DAE" w:rsidRPr="00F93FA6" w:rsidRDefault="00A50DAE"/>
    <w:p w14:paraId="63B5F302" w14:textId="77777777" w:rsidR="00A50DAE" w:rsidRDefault="00A50DAE"/>
    <w:tbl>
      <w:tblPr>
        <w:tblStyle w:val="afd"/>
        <w:tblW w:w="0" w:type="auto"/>
        <w:tblLook w:val="04A0" w:firstRow="1" w:lastRow="0" w:firstColumn="1" w:lastColumn="0" w:noHBand="0" w:noVBand="1"/>
      </w:tblPr>
      <w:tblGrid>
        <w:gridCol w:w="1227"/>
        <w:gridCol w:w="8404"/>
      </w:tblGrid>
      <w:tr w:rsidR="00566959" w:rsidRPr="00566959" w14:paraId="65511AD6" w14:textId="77777777" w:rsidTr="00D4033C">
        <w:tc>
          <w:tcPr>
            <w:tcW w:w="1227" w:type="dxa"/>
          </w:tcPr>
          <w:p w14:paraId="1D1BE1D4" w14:textId="4D41385C" w:rsidR="00566959" w:rsidRPr="00E62E2C" w:rsidRDefault="00566959" w:rsidP="00D4033C">
            <w:pPr>
              <w:rPr>
                <w:rFonts w:eastAsiaTheme="minorEastAsia"/>
                <w:b/>
                <w:bCs/>
                <w:color w:val="0070C0"/>
                <w:lang w:eastAsia="zh-CN"/>
                <w:rPrChange w:id="287" w:author="Rapporteur" w:date="2020-06-03T08:44:00Z">
                  <w:rPr>
                    <w:rFonts w:eastAsiaTheme="minorEastAsia"/>
                    <w:b/>
                    <w:bCs/>
                    <w:color w:val="0070C0"/>
                    <w:lang w:val="en-US" w:eastAsia="zh-CN"/>
                  </w:rPr>
                </w:rPrChange>
              </w:rPr>
            </w:pPr>
          </w:p>
        </w:tc>
        <w:tc>
          <w:tcPr>
            <w:tcW w:w="8404" w:type="dxa"/>
          </w:tcPr>
          <w:p w14:paraId="737F7927" w14:textId="77777777" w:rsidR="00566959" w:rsidRDefault="00566959" w:rsidP="00566959">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1D2DB44F" w14:textId="7B49F6E6" w:rsidR="00CE22BB" w:rsidRDefault="00CE22BB" w:rsidP="00CE22BB">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Pr="00566959">
              <w:rPr>
                <w:rFonts w:eastAsiaTheme="minorEastAsia"/>
                <w:color w:val="000000" w:themeColor="text1"/>
                <w:highlight w:val="yellow"/>
                <w:lang w:val="en-US" w:eastAsia="zh-CN"/>
              </w:rPr>
              <w:t xml:space="preserve">Option 1 and 2 in </w:t>
            </w:r>
            <w:r>
              <w:rPr>
                <w:rFonts w:eastAsiaTheme="minorEastAsia"/>
                <w:color w:val="000000" w:themeColor="text1"/>
                <w:highlight w:val="yellow"/>
                <w:lang w:val="en-US" w:eastAsia="zh-CN"/>
              </w:rPr>
              <w:t>Q1</w:t>
            </w:r>
            <w:r w:rsidRPr="00566959">
              <w:rPr>
                <w:rFonts w:eastAsiaTheme="minorEastAsia"/>
                <w:highlight w:val="yellow"/>
                <w:lang w:val="en-US" w:eastAsia="zh-CN"/>
              </w:rPr>
              <w:t xml:space="preserve"> are similar expect per MO or per layer, which is still pendi</w:t>
            </w:r>
            <w:r w:rsidRPr="00566959">
              <w:rPr>
                <w:rFonts w:eastAsiaTheme="minorEastAsia"/>
                <w:color w:val="000000" w:themeColor="text1"/>
                <w:highlight w:val="yellow"/>
                <w:lang w:val="en-US" w:eastAsia="zh-CN"/>
              </w:rPr>
              <w:t>ng on t</w:t>
            </w:r>
            <w:r w:rsidRPr="00CE22BB">
              <w:rPr>
                <w:rFonts w:eastAsiaTheme="minorEastAsia"/>
                <w:highlight w:val="yellow"/>
                <w:lang w:val="en-US" w:eastAsia="zh-CN"/>
              </w:rPr>
              <w:t>he conclusion of Issue 1-1. Before that, Q2 and Q3 also need to be clarified firstly, which are similar.</w:t>
            </w:r>
          </w:p>
          <w:p w14:paraId="49BDC69B" w14:textId="60650AC0"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Q1: How to account SSB frequency layer</w:t>
            </w:r>
          </w:p>
          <w:p w14:paraId="7D6AF6CA" w14:textId="77777777" w:rsidR="00CE22BB" w:rsidRPr="00FD5B6F" w:rsidRDefault="00CE22BB" w:rsidP="00CE22BB">
            <w:pPr>
              <w:pStyle w:val="afe"/>
              <w:numPr>
                <w:ilvl w:val="0"/>
                <w:numId w:val="65"/>
              </w:numPr>
              <w:ind w:firstLineChars="0"/>
              <w:rPr>
                <w:color w:val="000000" w:themeColor="text1"/>
                <w:szCs w:val="24"/>
                <w:lang w:eastAsia="zh-CN"/>
              </w:rPr>
            </w:pPr>
            <w:r w:rsidRPr="00FD5B6F">
              <w:rPr>
                <w:rFonts w:eastAsiaTheme="minorEastAsia"/>
                <w:color w:val="000000" w:themeColor="text1"/>
                <w:lang w:val="en-US" w:eastAsia="zh-CN"/>
              </w:rPr>
              <w:t xml:space="preserve">Option 1: </w:t>
            </w:r>
            <w:r w:rsidRPr="00FD5B6F">
              <w:rPr>
                <w:color w:val="000000" w:themeColor="text1"/>
                <w:szCs w:val="24"/>
                <w:lang w:eastAsia="zh-CN"/>
              </w:rPr>
              <w:t>The number of SSB frequency layers is the total number of MOs with</w:t>
            </w:r>
          </w:p>
          <w:p w14:paraId="0B8A9727"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Ssbfrequency when ssb-ConfigMobility is configured</w:t>
            </w:r>
          </w:p>
          <w:p w14:paraId="5ED558B5" w14:textId="77777777" w:rsidR="00CE22BB" w:rsidRPr="000415D9"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Ssbfrequency when CSI-RS-ResourceConfigmobility is configured with associatedSSB</w:t>
            </w:r>
          </w:p>
          <w:p w14:paraId="39B8F1AB"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071C05C4" w14:textId="77777777" w:rsidR="00CE22BB" w:rsidRPr="00FD5B6F" w:rsidRDefault="00CE22BB" w:rsidP="00CE22BB">
            <w:pPr>
              <w:pStyle w:val="afe"/>
              <w:numPr>
                <w:ilvl w:val="0"/>
                <w:numId w:val="65"/>
              </w:numPr>
              <w:ind w:firstLineChars="0"/>
              <w:rPr>
                <w:rFonts w:eastAsiaTheme="minorEastAsia"/>
                <w:color w:val="0070C0"/>
                <w:lang w:val="en-US" w:eastAsia="zh-CN"/>
              </w:rPr>
            </w:pPr>
            <w:r w:rsidRPr="00FD5B6F">
              <w:rPr>
                <w:rFonts w:eastAsiaTheme="minorEastAsia"/>
                <w:color w:val="000000" w:themeColor="text1"/>
                <w:lang w:val="en-US" w:eastAsia="zh-CN"/>
              </w:rPr>
              <w:t xml:space="preserve">Option 2: </w:t>
            </w:r>
            <w:r w:rsidRPr="00FD5B6F">
              <w:rPr>
                <w:color w:val="000000" w:themeColor="text1"/>
                <w:szCs w:val="24"/>
                <w:lang w:eastAsia="zh-CN"/>
              </w:rPr>
              <w:t>The number of SSB frequency layers is the total number of “carrier frequencies” including</w:t>
            </w:r>
          </w:p>
          <w:p w14:paraId="5FA62853" w14:textId="77777777" w:rsidR="00CE22BB" w:rsidRPr="00CE22BB" w:rsidRDefault="00CE22BB" w:rsidP="001C1D15">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ssb-ConfigMobility is configured</w:t>
            </w:r>
          </w:p>
          <w:p w14:paraId="5EE403A3" w14:textId="0465D30B" w:rsidR="00CE22BB" w:rsidRPr="00CE22BB" w:rsidRDefault="00CE22BB" w:rsidP="001C1D15">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CSI-RS-ResourceConfigmobility is configured with associatedSSB</w:t>
            </w:r>
          </w:p>
          <w:p w14:paraId="18E0A3E0" w14:textId="5ECF174D" w:rsidR="00CE22BB" w:rsidRPr="00CE22BB"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 xml:space="preserve">the ssbfrequency is counted only once if the ssbfrequency in above bullets are the same, or ssbfrequency in multiple MOs are the same.   </w:t>
            </w:r>
          </w:p>
          <w:p w14:paraId="783A1CB7" w14:textId="77777777" w:rsidR="00CE22BB" w:rsidRPr="000415D9" w:rsidRDefault="00CE22BB" w:rsidP="00CE22BB">
            <w:pPr>
              <w:spacing w:after="120"/>
              <w:rPr>
                <w:color w:val="000000" w:themeColor="text1"/>
              </w:rPr>
            </w:pPr>
            <w:r w:rsidRPr="000415D9">
              <w:rPr>
                <w:rFonts w:hint="eastAsia"/>
                <w:color w:val="000000" w:themeColor="text1"/>
              </w:rPr>
              <w:t>Q2:</w:t>
            </w:r>
            <w:r w:rsidRPr="000415D9">
              <w:rPr>
                <w:color w:val="000000" w:themeColor="text1"/>
              </w:rPr>
              <w:t xml:space="preserve"> When associatedSSB is configured, the UE is supposed to monitor not only the frequency layer of the CSI-RS resource, but also the frequency layer of the associatedSSB which is indicated via ssbFrequency. </w:t>
            </w:r>
          </w:p>
          <w:p w14:paraId="686C9EC0"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yes  </w:t>
            </w:r>
          </w:p>
          <w:p w14:paraId="2A1318C6"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no </w:t>
            </w:r>
          </w:p>
          <w:p w14:paraId="39AA226C" w14:textId="77777777"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 xml:space="preserve">Q3:  How to count the number of frequency layer when 1 </w:t>
            </w:r>
            <w:r>
              <w:rPr>
                <w:rFonts w:eastAsiaTheme="minorEastAsia" w:hint="eastAsia"/>
                <w:color w:val="000000" w:themeColor="text1"/>
                <w:lang w:val="en-US" w:eastAsia="zh-CN"/>
              </w:rPr>
              <w:t>S</w:t>
            </w:r>
            <w:r>
              <w:rPr>
                <w:rFonts w:eastAsiaTheme="minorEastAsia"/>
                <w:color w:val="000000" w:themeColor="text1"/>
                <w:lang w:val="en-US" w:eastAsia="zh-CN"/>
              </w:rPr>
              <w:t>SB and 1 CSI-RS for mobility are configured in the same MO (</w:t>
            </w:r>
            <w:r w:rsidRPr="00EA6488">
              <w:rPr>
                <w:rFonts w:eastAsiaTheme="minorEastAsia"/>
                <w:color w:val="000000" w:themeColor="text1"/>
                <w:lang w:val="en-US" w:eastAsia="zh-CN"/>
              </w:rPr>
              <w:t>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w:t>
            </w:r>
            <w:r>
              <w:rPr>
                <w:rFonts w:eastAsiaTheme="minorEastAsia"/>
                <w:color w:val="000000" w:themeColor="text1"/>
                <w:lang w:val="en-US" w:eastAsia="zh-CN"/>
              </w:rPr>
              <w:t>)</w:t>
            </w:r>
          </w:p>
          <w:p w14:paraId="4EF74F71"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2 frequency layers  </w:t>
            </w:r>
          </w:p>
          <w:p w14:paraId="51B34454" w14:textId="7C2F2175" w:rsidR="00566959" w:rsidRP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1 frequency layer </w:t>
            </w:r>
          </w:p>
        </w:tc>
      </w:tr>
    </w:tbl>
    <w:p w14:paraId="5922E138" w14:textId="77777777" w:rsidR="00D4033C" w:rsidRDefault="00D4033C">
      <w:pPr>
        <w:rPr>
          <w:ins w:id="288" w:author="Roy" w:date="2020-05-29T16:42:00Z"/>
        </w:rPr>
      </w:pPr>
    </w:p>
    <w:tbl>
      <w:tblPr>
        <w:tblStyle w:val="afd"/>
        <w:tblW w:w="0" w:type="auto"/>
        <w:tblLook w:val="04A0" w:firstRow="1" w:lastRow="0" w:firstColumn="1" w:lastColumn="0" w:noHBand="0" w:noVBand="1"/>
      </w:tblPr>
      <w:tblGrid>
        <w:gridCol w:w="1227"/>
        <w:gridCol w:w="8404"/>
      </w:tblGrid>
      <w:tr w:rsidR="00D4033C" w:rsidRPr="00805BE8" w14:paraId="19FBCC50" w14:textId="77777777" w:rsidTr="00D4033C">
        <w:trPr>
          <w:ins w:id="289" w:author="Roy" w:date="2020-05-29T16:43:00Z"/>
        </w:trPr>
        <w:tc>
          <w:tcPr>
            <w:tcW w:w="1227" w:type="dxa"/>
          </w:tcPr>
          <w:p w14:paraId="76EA2755" w14:textId="77777777" w:rsidR="00D4033C" w:rsidRPr="00805BE8" w:rsidRDefault="00D4033C" w:rsidP="00D4033C">
            <w:pPr>
              <w:spacing w:after="120"/>
              <w:rPr>
                <w:ins w:id="290" w:author="Roy" w:date="2020-05-29T16:43:00Z"/>
                <w:rFonts w:eastAsiaTheme="minorEastAsia"/>
                <w:b/>
                <w:bCs/>
                <w:color w:val="0070C0"/>
                <w:lang w:val="en-US" w:eastAsia="zh-CN"/>
              </w:rPr>
            </w:pPr>
            <w:ins w:id="291" w:author="Roy" w:date="2020-05-29T16:43:00Z">
              <w:r w:rsidRPr="00805BE8">
                <w:rPr>
                  <w:rFonts w:eastAsiaTheme="minorEastAsia"/>
                  <w:b/>
                  <w:bCs/>
                  <w:color w:val="0070C0"/>
                  <w:lang w:val="en-US" w:eastAsia="zh-CN"/>
                </w:rPr>
                <w:t>Company</w:t>
              </w:r>
            </w:ins>
          </w:p>
        </w:tc>
        <w:tc>
          <w:tcPr>
            <w:tcW w:w="8404" w:type="dxa"/>
          </w:tcPr>
          <w:p w14:paraId="0FF3E097" w14:textId="62ED4C4B" w:rsidR="00D4033C" w:rsidRPr="00805BE8" w:rsidRDefault="00D4033C" w:rsidP="00D4033C">
            <w:pPr>
              <w:spacing w:after="120"/>
              <w:rPr>
                <w:ins w:id="292" w:author="Roy" w:date="2020-05-29T16:43:00Z"/>
                <w:rFonts w:eastAsiaTheme="minorEastAsia"/>
                <w:b/>
                <w:bCs/>
                <w:color w:val="0070C0"/>
                <w:lang w:val="en-US" w:eastAsia="zh-CN"/>
              </w:rPr>
            </w:pPr>
            <w:ins w:id="293"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2: SSB frequency layers to be monitored</w:t>
            </w:r>
          </w:p>
        </w:tc>
      </w:tr>
      <w:tr w:rsidR="00D4033C" w:rsidRPr="003418CB" w14:paraId="3A6D6A39" w14:textId="77777777" w:rsidTr="00D4033C">
        <w:trPr>
          <w:ins w:id="294" w:author="Roy" w:date="2020-05-29T16:43:00Z"/>
        </w:trPr>
        <w:tc>
          <w:tcPr>
            <w:tcW w:w="1227" w:type="dxa"/>
          </w:tcPr>
          <w:p w14:paraId="6BD9C92A" w14:textId="66B90717" w:rsidR="00D4033C" w:rsidRPr="003418CB" w:rsidRDefault="001C1D15" w:rsidP="00D4033C">
            <w:pPr>
              <w:spacing w:after="120"/>
              <w:rPr>
                <w:ins w:id="295" w:author="Roy" w:date="2020-05-29T16:43:00Z"/>
                <w:rFonts w:eastAsiaTheme="minorEastAsia"/>
                <w:color w:val="0070C0"/>
                <w:lang w:val="en-US" w:eastAsia="zh-CN"/>
              </w:rPr>
            </w:pPr>
            <w:ins w:id="296" w:author="Huawei" w:date="2020-06-01T20:45:00Z">
              <w:r>
                <w:rPr>
                  <w:rFonts w:eastAsiaTheme="minorEastAsia" w:hint="eastAsia"/>
                  <w:color w:val="0070C0"/>
                  <w:lang w:val="en-US" w:eastAsia="zh-CN"/>
                </w:rPr>
                <w:t>Huawei</w:t>
              </w:r>
            </w:ins>
          </w:p>
        </w:tc>
        <w:tc>
          <w:tcPr>
            <w:tcW w:w="8404" w:type="dxa"/>
          </w:tcPr>
          <w:p w14:paraId="5DCC50B0" w14:textId="7D0C6B89" w:rsidR="00D4033C" w:rsidRDefault="0083251A" w:rsidP="0083251A">
            <w:pPr>
              <w:spacing w:after="120"/>
              <w:rPr>
                <w:ins w:id="297" w:author="Huawei" w:date="2020-06-01T20:49:00Z"/>
                <w:rFonts w:eastAsia="宋体"/>
                <w:color w:val="000000" w:themeColor="text1"/>
                <w:szCs w:val="24"/>
                <w:lang w:eastAsia="zh-CN"/>
              </w:rPr>
            </w:pPr>
            <w:ins w:id="298" w:author="Huawei" w:date="2020-06-01T20:45:00Z">
              <w:r>
                <w:rPr>
                  <w:rFonts w:eastAsiaTheme="minorEastAsia" w:hint="eastAsia"/>
                  <w:color w:val="0070C0"/>
                  <w:lang w:val="en-US" w:eastAsia="zh-CN"/>
                </w:rPr>
                <w:t>Q1:</w:t>
              </w:r>
              <w:r w:rsidR="001C1D15">
                <w:rPr>
                  <w:rFonts w:eastAsiaTheme="minorEastAsia" w:hint="eastAsia"/>
                  <w:color w:val="0070C0"/>
                  <w:lang w:val="en-US" w:eastAsia="zh-CN"/>
                </w:rPr>
                <w:t xml:space="preserve"> we </w:t>
              </w:r>
              <w:r w:rsidR="001C1D15">
                <w:rPr>
                  <w:rFonts w:eastAsiaTheme="minorEastAsia"/>
                  <w:color w:val="0070C0"/>
                  <w:lang w:val="en-US" w:eastAsia="zh-CN"/>
                </w:rPr>
                <w:t xml:space="preserve">think option 1 and option 2 are same </w:t>
              </w:r>
            </w:ins>
            <w:ins w:id="299" w:author="Huawei" w:date="2020-06-01T20:46:00Z">
              <w:r w:rsidR="001C1D15">
                <w:rPr>
                  <w:rFonts w:eastAsiaTheme="minorEastAsia"/>
                  <w:color w:val="0070C0"/>
                  <w:lang w:val="en-US" w:eastAsia="zh-CN"/>
                </w:rPr>
                <w:t>given the 3</w:t>
              </w:r>
              <w:r w:rsidR="001C1D15" w:rsidRPr="0083251A">
                <w:rPr>
                  <w:rFonts w:eastAsiaTheme="minorEastAsia"/>
                  <w:color w:val="0070C0"/>
                  <w:vertAlign w:val="superscript"/>
                  <w:lang w:val="en-US" w:eastAsia="zh-CN"/>
                </w:rPr>
                <w:t>rd</w:t>
              </w:r>
              <w:r w:rsidR="001C1D15">
                <w:rPr>
                  <w:rFonts w:eastAsiaTheme="minorEastAsia"/>
                  <w:color w:val="0070C0"/>
                  <w:lang w:val="en-US" w:eastAsia="zh-CN"/>
                </w:rPr>
                <w:t xml:space="preserve"> bullet </w:t>
              </w:r>
              <w:r>
                <w:rPr>
                  <w:rFonts w:eastAsiaTheme="minorEastAsia"/>
                  <w:color w:val="0070C0"/>
                  <w:lang w:val="en-US" w:eastAsia="zh-CN"/>
                </w:rPr>
                <w:t xml:space="preserve">in each of them, </w:t>
              </w:r>
            </w:ins>
            <w:ins w:id="300" w:author="Huawei" w:date="2020-06-01T20:49:00Z">
              <w:r>
                <w:rPr>
                  <w:rFonts w:eastAsiaTheme="minorEastAsia"/>
                  <w:color w:val="0070C0"/>
                  <w:lang w:val="en-US" w:eastAsia="zh-CN"/>
                </w:rPr>
                <w:t>and we can support both.</w:t>
              </w:r>
            </w:ins>
            <w:ins w:id="301" w:author="Huawei" w:date="2020-06-01T20:46:00Z">
              <w:r>
                <w:rPr>
                  <w:rFonts w:eastAsiaTheme="minorEastAsia"/>
                  <w:color w:val="0070C0"/>
                  <w:lang w:val="en-US" w:eastAsia="zh-CN"/>
                </w:rPr>
                <w:t xml:space="preserve"> </w:t>
              </w:r>
            </w:ins>
            <w:ins w:id="302" w:author="Huawei" w:date="2020-06-01T20:49:00Z">
              <w:r>
                <w:rPr>
                  <w:rFonts w:eastAsiaTheme="minorEastAsia"/>
                  <w:color w:val="0070C0"/>
                  <w:lang w:val="en-US" w:eastAsia="zh-CN"/>
                </w:rPr>
                <w:t>B</w:t>
              </w:r>
            </w:ins>
            <w:ins w:id="303" w:author="Huawei" w:date="2020-06-01T20:46:00Z">
              <w:r>
                <w:rPr>
                  <w:rFonts w:eastAsiaTheme="minorEastAsia"/>
                  <w:color w:val="0070C0"/>
                  <w:lang w:val="en-US" w:eastAsia="zh-CN"/>
                </w:rPr>
                <w:t xml:space="preserve">asically </w:t>
              </w:r>
            </w:ins>
            <w:ins w:id="304" w:author="Huawei" w:date="2020-06-01T20:47:00Z">
              <w:r>
                <w:rPr>
                  <w:rFonts w:eastAsiaTheme="minorEastAsia"/>
                  <w:color w:val="0070C0"/>
                  <w:lang w:val="en-US" w:eastAsia="zh-CN"/>
                </w:rPr>
                <w:t xml:space="preserve">the same </w:t>
              </w:r>
              <w:r w:rsidRPr="00CE22BB">
                <w:rPr>
                  <w:rFonts w:eastAsia="宋体"/>
                  <w:color w:val="000000" w:themeColor="text1"/>
                  <w:szCs w:val="24"/>
                  <w:lang w:eastAsia="zh-CN"/>
                </w:rPr>
                <w:t>ssbfrequency</w:t>
              </w:r>
              <w:r>
                <w:rPr>
                  <w:rFonts w:eastAsia="宋体"/>
                  <w:color w:val="000000" w:themeColor="text1"/>
                  <w:szCs w:val="24"/>
                  <w:lang w:eastAsia="zh-CN"/>
                </w:rPr>
                <w:t xml:space="preserve"> should be counted only once in number of SSB frequency layers. However, as we commented on the 1</w:t>
              </w:r>
              <w:r w:rsidRPr="0083251A">
                <w:rPr>
                  <w:rFonts w:eastAsia="宋体"/>
                  <w:color w:val="000000" w:themeColor="text1"/>
                  <w:szCs w:val="24"/>
                  <w:vertAlign w:val="superscript"/>
                  <w:lang w:eastAsia="zh-CN"/>
                </w:rPr>
                <w:t>st</w:t>
              </w:r>
              <w:r>
                <w:rPr>
                  <w:rFonts w:eastAsia="宋体"/>
                  <w:color w:val="000000" w:themeColor="text1"/>
                  <w:szCs w:val="24"/>
                  <w:lang w:eastAsia="zh-CN"/>
                </w:rPr>
                <w:t xml:space="preserve"> round summary, we think </w:t>
              </w:r>
            </w:ins>
            <w:ins w:id="305" w:author="Huawei" w:date="2020-06-01T20:48:00Z">
              <w:r>
                <w:rPr>
                  <w:rFonts w:eastAsia="宋体"/>
                  <w:color w:val="000000" w:themeColor="text1"/>
                  <w:szCs w:val="24"/>
                  <w:lang w:eastAsia="zh-CN"/>
                </w:rPr>
                <w:t>other</w:t>
              </w:r>
            </w:ins>
            <w:ins w:id="306" w:author="Huawei" w:date="2020-06-01T20:47:00Z">
              <w:r>
                <w:rPr>
                  <w:rFonts w:eastAsia="宋体"/>
                  <w:color w:val="000000" w:themeColor="text1"/>
                  <w:szCs w:val="24"/>
                  <w:lang w:eastAsia="zh-CN"/>
                </w:rPr>
                <w:t xml:space="preserve"> SSB related parameters need to be same for MOs </w:t>
              </w:r>
            </w:ins>
            <w:ins w:id="307" w:author="Huawei" w:date="2020-06-01T20:48:00Z">
              <w:r>
                <w:rPr>
                  <w:rFonts w:eastAsia="宋体"/>
                  <w:color w:val="000000" w:themeColor="text1"/>
                  <w:szCs w:val="24"/>
                  <w:lang w:eastAsia="zh-CN"/>
                </w:rPr>
                <w:t xml:space="preserve">with same </w:t>
              </w:r>
              <w:r w:rsidRPr="00CE22BB">
                <w:rPr>
                  <w:rFonts w:eastAsia="宋体"/>
                  <w:color w:val="000000" w:themeColor="text1"/>
                  <w:szCs w:val="24"/>
                  <w:lang w:eastAsia="zh-CN"/>
                </w:rPr>
                <w:t>ssbfrequency</w:t>
              </w:r>
              <w:r>
                <w:rPr>
                  <w:rFonts w:eastAsia="宋体"/>
                  <w:color w:val="000000" w:themeColor="text1"/>
                  <w:szCs w:val="24"/>
                  <w:lang w:eastAsia="zh-CN"/>
                </w:rPr>
                <w:t xml:space="preserve"> to counted as one layer, e.g. smtc. </w:t>
              </w:r>
            </w:ins>
            <w:ins w:id="308" w:author="Huawei" w:date="2020-06-01T20:49:00Z">
              <w:r>
                <w:rPr>
                  <w:rFonts w:eastAsia="宋体"/>
                  <w:color w:val="000000" w:themeColor="text1"/>
                  <w:szCs w:val="24"/>
                  <w:lang w:eastAsia="zh-CN"/>
                </w:rPr>
                <w:t>If smtc is different UE needs to take separate measurement for the two MOs, and the measurement results may also be different. T</w:t>
              </w:r>
              <w:r>
                <w:rPr>
                  <w:rFonts w:eastAsia="宋体" w:hint="eastAsia"/>
                  <w:color w:val="000000" w:themeColor="text1"/>
                  <w:szCs w:val="24"/>
                  <w:lang w:eastAsia="zh-CN"/>
                </w:rPr>
                <w:t>his</w:t>
              </w:r>
              <w:r>
                <w:rPr>
                  <w:rFonts w:eastAsia="宋体"/>
                  <w:color w:val="000000" w:themeColor="text1"/>
                  <w:szCs w:val="24"/>
                  <w:lang w:eastAsia="zh-CN"/>
                </w:rPr>
                <w:t xml:space="preserve"> condition needs to be added to both options. </w:t>
              </w:r>
            </w:ins>
          </w:p>
          <w:p w14:paraId="50406BCF" w14:textId="21638798" w:rsidR="0083251A" w:rsidRDefault="0083251A" w:rsidP="0083251A">
            <w:pPr>
              <w:spacing w:after="120"/>
              <w:rPr>
                <w:ins w:id="309" w:author="Huawei" w:date="2020-06-01T20:51:00Z"/>
                <w:rFonts w:eastAsiaTheme="minorEastAsia"/>
                <w:color w:val="0070C0"/>
                <w:lang w:val="en-US" w:eastAsia="zh-CN"/>
              </w:rPr>
            </w:pPr>
            <w:ins w:id="310" w:author="Huawei" w:date="2020-06-01T20:50:00Z">
              <w:r>
                <w:rPr>
                  <w:rFonts w:eastAsiaTheme="minorEastAsia" w:hint="eastAsia"/>
                  <w:color w:val="0070C0"/>
                  <w:lang w:val="en-US" w:eastAsia="zh-CN"/>
                </w:rPr>
                <w:t xml:space="preserve">Q2: </w:t>
              </w:r>
            </w:ins>
            <w:ins w:id="311" w:author="Huawei" w:date="2020-06-01T20:51:00Z">
              <w:r>
                <w:rPr>
                  <w:rFonts w:eastAsiaTheme="minorEastAsia"/>
                  <w:color w:val="0070C0"/>
                  <w:lang w:val="en-US" w:eastAsia="zh-CN"/>
                </w:rPr>
                <w:t xml:space="preserve">option 1, </w:t>
              </w:r>
            </w:ins>
            <w:ins w:id="312" w:author="Huawei" w:date="2020-06-01T20:50:00Z">
              <w:r>
                <w:rPr>
                  <w:rFonts w:eastAsiaTheme="minorEastAsia" w:hint="eastAsia"/>
                  <w:color w:val="0070C0"/>
                  <w:lang w:val="en-US" w:eastAsia="zh-CN"/>
                </w:rPr>
                <w:t xml:space="preserve">yes, </w:t>
              </w:r>
            </w:ins>
            <w:ins w:id="313" w:author="Huawei" w:date="2020-06-01T20:51:00Z">
              <w:r>
                <w:rPr>
                  <w:rFonts w:eastAsiaTheme="minorEastAsia"/>
                  <w:color w:val="0070C0"/>
                  <w:lang w:val="en-US" w:eastAsia="zh-CN"/>
                </w:rPr>
                <w:t>otherwise</w:t>
              </w:r>
            </w:ins>
            <w:ins w:id="314" w:author="Huawei" w:date="2020-06-01T20:50:00Z">
              <w:r>
                <w:rPr>
                  <w:rFonts w:eastAsiaTheme="minorEastAsia" w:hint="eastAsia"/>
                  <w:color w:val="0070C0"/>
                  <w:lang w:val="en-US" w:eastAsia="zh-CN"/>
                </w:rPr>
                <w:t xml:space="preserve"> </w:t>
              </w:r>
            </w:ins>
            <w:ins w:id="315" w:author="Huawei" w:date="2020-06-01T20:51:00Z">
              <w:r>
                <w:rPr>
                  <w:rFonts w:eastAsiaTheme="minorEastAsia"/>
                  <w:color w:val="0070C0"/>
                  <w:lang w:val="en-US" w:eastAsia="zh-CN"/>
                </w:rPr>
                <w:t>it is not possible for UE to detect the associated SSB.</w:t>
              </w:r>
            </w:ins>
          </w:p>
          <w:p w14:paraId="1D0741A0" w14:textId="692018CE" w:rsidR="0083251A" w:rsidRPr="003418CB" w:rsidRDefault="0083251A" w:rsidP="0083251A">
            <w:pPr>
              <w:spacing w:after="120"/>
              <w:rPr>
                <w:ins w:id="316" w:author="Roy" w:date="2020-05-29T16:43:00Z"/>
                <w:rFonts w:eastAsiaTheme="minorEastAsia"/>
                <w:color w:val="0070C0"/>
                <w:lang w:val="en-US" w:eastAsia="zh-CN"/>
              </w:rPr>
            </w:pPr>
            <w:ins w:id="317" w:author="Huawei" w:date="2020-06-01T20:51:00Z">
              <w:r>
                <w:rPr>
                  <w:rFonts w:eastAsiaTheme="minorEastAsia" w:hint="eastAsia"/>
                  <w:color w:val="0070C0"/>
                  <w:lang w:val="en-US" w:eastAsia="zh-CN"/>
                </w:rPr>
                <w:t xml:space="preserve">Q3: </w:t>
              </w:r>
              <w:r>
                <w:rPr>
                  <w:rFonts w:eastAsiaTheme="minorEastAsia"/>
                  <w:color w:val="0070C0"/>
                  <w:lang w:val="en-US" w:eastAsia="zh-CN"/>
                </w:rPr>
                <w:t xml:space="preserve">option 1, 2 frequency layers, </w:t>
              </w:r>
            </w:ins>
            <w:ins w:id="318" w:author="Huawei" w:date="2020-06-01T20:52:00Z">
              <w:r>
                <w:rPr>
                  <w:rFonts w:eastAsiaTheme="minorEastAsia"/>
                  <w:color w:val="0070C0"/>
                  <w:lang w:val="en-US" w:eastAsia="zh-CN"/>
                </w:rPr>
                <w:t xml:space="preserve">as </w:t>
              </w:r>
            </w:ins>
            <w:ins w:id="319" w:author="Huawei" w:date="2020-06-01T20:51:00Z">
              <w:r>
                <w:rPr>
                  <w:rFonts w:eastAsiaTheme="minorEastAsia"/>
                  <w:color w:val="0070C0"/>
                  <w:lang w:val="en-US" w:eastAsia="zh-CN"/>
                </w:rPr>
                <w:t xml:space="preserve">we </w:t>
              </w:r>
            </w:ins>
            <w:ins w:id="320" w:author="Huawei" w:date="2020-06-01T20:52:00Z">
              <w:r>
                <w:rPr>
                  <w:rFonts w:eastAsiaTheme="minorEastAsia"/>
                  <w:color w:val="0070C0"/>
                  <w:lang w:val="en-US" w:eastAsia="zh-CN"/>
                </w:rPr>
                <w:t>commented in the 1</w:t>
              </w:r>
              <w:r w:rsidRPr="0083251A">
                <w:rPr>
                  <w:rFonts w:eastAsiaTheme="minorEastAsia"/>
                  <w:color w:val="0070C0"/>
                  <w:vertAlign w:val="superscript"/>
                  <w:lang w:val="en-US" w:eastAsia="zh-CN"/>
                </w:rPr>
                <w:t>st</w:t>
              </w:r>
              <w:r>
                <w:rPr>
                  <w:rFonts w:eastAsiaTheme="minorEastAsia"/>
                  <w:color w:val="0070C0"/>
                  <w:lang w:val="en-US" w:eastAsia="zh-CN"/>
                </w:rPr>
                <w:t xml:space="preserve"> round, even CSI-RS and SSB can be measured at the same time and frequency resource, </w:t>
              </w:r>
              <w:r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Pr>
                  <w:rFonts w:eastAsiaTheme="minorEastAsia"/>
                  <w:color w:val="0070C0"/>
                  <w:lang w:val="en-US" w:eastAsia="zh-CN"/>
                </w:rPr>
                <w:t xml:space="preserve">, so we do not </w:t>
              </w:r>
            </w:ins>
            <w:ins w:id="321" w:author="Huawei" w:date="2020-06-01T20:53:00Z">
              <w:r>
                <w:rPr>
                  <w:rFonts w:eastAsiaTheme="minorEastAsia"/>
                  <w:color w:val="0070C0"/>
                  <w:lang w:val="en-US" w:eastAsia="zh-CN"/>
                </w:rPr>
                <w:t>understand</w:t>
              </w:r>
            </w:ins>
            <w:ins w:id="322" w:author="Huawei" w:date="2020-06-01T20:52:00Z">
              <w:r>
                <w:rPr>
                  <w:rFonts w:eastAsiaTheme="minorEastAsia"/>
                  <w:color w:val="0070C0"/>
                  <w:lang w:val="en-US" w:eastAsia="zh-CN"/>
                </w:rPr>
                <w:t xml:space="preserve"> </w:t>
              </w:r>
            </w:ins>
            <w:ins w:id="323" w:author="Huawei" w:date="2020-06-01T20:53:00Z">
              <w:r>
                <w:rPr>
                  <w:rFonts w:eastAsiaTheme="minorEastAsia"/>
                  <w:color w:val="0070C0"/>
                  <w:lang w:val="en-US" w:eastAsia="zh-CN"/>
                </w:rPr>
                <w:t xml:space="preserve">how they can be counted as one frequency layer. </w:t>
              </w:r>
            </w:ins>
          </w:p>
        </w:tc>
      </w:tr>
      <w:tr w:rsidR="008C1FCE" w:rsidRPr="003418CB" w14:paraId="7739273D" w14:textId="77777777" w:rsidTr="00D4033C">
        <w:trPr>
          <w:ins w:id="324" w:author="CATT" w:date="2020-06-01T23:27:00Z"/>
        </w:trPr>
        <w:tc>
          <w:tcPr>
            <w:tcW w:w="1227" w:type="dxa"/>
          </w:tcPr>
          <w:p w14:paraId="28CAD9C6" w14:textId="66A34BEA" w:rsidR="008C1FCE" w:rsidRDefault="008C1FCE" w:rsidP="00D4033C">
            <w:pPr>
              <w:spacing w:after="120"/>
              <w:rPr>
                <w:ins w:id="325" w:author="CATT" w:date="2020-06-01T23:27:00Z"/>
                <w:rFonts w:eastAsiaTheme="minorEastAsia"/>
                <w:color w:val="0070C0"/>
                <w:lang w:val="en-US" w:eastAsia="zh-CN"/>
              </w:rPr>
            </w:pPr>
            <w:ins w:id="326" w:author="CATT" w:date="2020-06-01T23:27:00Z">
              <w:r>
                <w:rPr>
                  <w:rFonts w:eastAsiaTheme="minorEastAsia" w:hint="eastAsia"/>
                  <w:color w:val="0070C0"/>
                  <w:lang w:val="en-US" w:eastAsia="zh-CN"/>
                </w:rPr>
                <w:t>CATT</w:t>
              </w:r>
            </w:ins>
          </w:p>
        </w:tc>
        <w:tc>
          <w:tcPr>
            <w:tcW w:w="8404" w:type="dxa"/>
          </w:tcPr>
          <w:p w14:paraId="34645ECB" w14:textId="73109F33" w:rsidR="008C1FCE" w:rsidRDefault="008C1FCE" w:rsidP="0083251A">
            <w:pPr>
              <w:spacing w:after="120"/>
              <w:rPr>
                <w:ins w:id="327" w:author="CATT" w:date="2020-06-01T23:28:00Z"/>
                <w:rFonts w:eastAsiaTheme="minorEastAsia"/>
                <w:color w:val="0070C0"/>
                <w:lang w:val="en-US" w:eastAsia="zh-CN"/>
              </w:rPr>
            </w:pPr>
            <w:ins w:id="328" w:author="CATT" w:date="2020-06-01T23:27:00Z">
              <w:r>
                <w:rPr>
                  <w:rFonts w:eastAsiaTheme="minorEastAsia" w:hint="eastAsia"/>
                  <w:color w:val="0070C0"/>
                  <w:lang w:val="en-US" w:eastAsia="zh-CN"/>
                </w:rPr>
                <w:t>Q1:</w:t>
              </w:r>
            </w:ins>
            <w:ins w:id="329" w:author="CATT" w:date="2020-06-01T23:29:00Z">
              <w:r>
                <w:rPr>
                  <w:rFonts w:eastAsiaTheme="minorEastAsia" w:hint="eastAsia"/>
                  <w:color w:val="0070C0"/>
                  <w:lang w:val="en-US" w:eastAsia="zh-CN"/>
                </w:rPr>
                <w:t xml:space="preserve"> option 2</w:t>
              </w:r>
            </w:ins>
          </w:p>
          <w:p w14:paraId="099570FC" w14:textId="77777777" w:rsidR="008C1FCE" w:rsidRDefault="008C1FCE" w:rsidP="0083251A">
            <w:pPr>
              <w:spacing w:after="120"/>
              <w:rPr>
                <w:ins w:id="330" w:author="CATT" w:date="2020-06-01T23:28:00Z"/>
                <w:rFonts w:eastAsiaTheme="minorEastAsia"/>
                <w:color w:val="0070C0"/>
                <w:lang w:val="en-US" w:eastAsia="zh-CN"/>
              </w:rPr>
            </w:pPr>
            <w:ins w:id="331" w:author="CATT" w:date="2020-06-01T23:28:00Z">
              <w:r>
                <w:rPr>
                  <w:rFonts w:eastAsiaTheme="minorEastAsia" w:hint="eastAsia"/>
                  <w:color w:val="0070C0"/>
                  <w:lang w:val="en-US" w:eastAsia="zh-CN"/>
                </w:rPr>
                <w:t>Q2: option 1;</w:t>
              </w:r>
            </w:ins>
          </w:p>
          <w:p w14:paraId="451C21DA" w14:textId="2CCDED2D" w:rsidR="008C1FCE" w:rsidRDefault="008C1FCE" w:rsidP="0083251A">
            <w:pPr>
              <w:spacing w:after="120"/>
              <w:rPr>
                <w:ins w:id="332" w:author="CATT" w:date="2020-06-01T23:28:00Z"/>
                <w:rFonts w:eastAsiaTheme="minorEastAsia"/>
                <w:color w:val="0070C0"/>
                <w:lang w:val="en-US" w:eastAsia="zh-CN"/>
              </w:rPr>
            </w:pPr>
            <w:ins w:id="333" w:author="CATT" w:date="2020-06-01T23:28:00Z">
              <w:r>
                <w:rPr>
                  <w:rFonts w:eastAsiaTheme="minorEastAsia" w:hint="eastAsia"/>
                  <w:color w:val="0070C0"/>
                  <w:lang w:val="en-US" w:eastAsia="zh-CN"/>
                </w:rPr>
                <w:t>Q3: option 2</w:t>
              </w:r>
            </w:ins>
            <w:ins w:id="334" w:author="CATT" w:date="2020-06-01T23:29:00Z">
              <w:r>
                <w:rPr>
                  <w:rFonts w:eastAsiaTheme="minorEastAsia" w:hint="eastAsia"/>
                  <w:color w:val="0070C0"/>
                  <w:lang w:val="en-US" w:eastAsia="zh-CN"/>
                </w:rPr>
                <w:t>, agree with HW</w:t>
              </w:r>
              <w:r>
                <w:rPr>
                  <w:rFonts w:eastAsiaTheme="minorEastAsia"/>
                  <w:color w:val="0070C0"/>
                  <w:lang w:val="en-US" w:eastAsia="zh-CN"/>
                </w:rPr>
                <w:t>’</w:t>
              </w:r>
              <w:r>
                <w:rPr>
                  <w:rFonts w:eastAsiaTheme="minorEastAsia" w:hint="eastAsia"/>
                  <w:color w:val="0070C0"/>
                  <w:lang w:val="en-US" w:eastAsia="zh-CN"/>
                </w:rPr>
                <w:t>s comments.</w:t>
              </w:r>
            </w:ins>
          </w:p>
          <w:p w14:paraId="09114964" w14:textId="21A43A7C" w:rsidR="008C1FCE" w:rsidRDefault="008C1FCE" w:rsidP="0083251A">
            <w:pPr>
              <w:spacing w:after="120"/>
              <w:rPr>
                <w:ins w:id="335" w:author="CATT" w:date="2020-06-01T23:27:00Z"/>
                <w:rFonts w:eastAsiaTheme="minorEastAsia"/>
                <w:color w:val="0070C0"/>
                <w:lang w:val="en-US" w:eastAsia="zh-CN"/>
              </w:rPr>
            </w:pPr>
          </w:p>
        </w:tc>
      </w:tr>
      <w:tr w:rsidR="00D06ADF" w:rsidRPr="003418CB" w14:paraId="2EF47C58" w14:textId="77777777" w:rsidTr="00D4033C">
        <w:trPr>
          <w:ins w:id="336" w:author="jingjing chen" w:date="2020-06-02T10:28:00Z"/>
        </w:trPr>
        <w:tc>
          <w:tcPr>
            <w:tcW w:w="1227" w:type="dxa"/>
          </w:tcPr>
          <w:p w14:paraId="12277229" w14:textId="2F91CD8A" w:rsidR="00D06ADF" w:rsidRDefault="00D06ADF" w:rsidP="00D4033C">
            <w:pPr>
              <w:spacing w:after="120"/>
              <w:rPr>
                <w:ins w:id="337" w:author="jingjing chen" w:date="2020-06-02T10:28:00Z"/>
                <w:rFonts w:eastAsiaTheme="minorEastAsia"/>
                <w:color w:val="0070C0"/>
                <w:lang w:val="en-US" w:eastAsia="zh-CN"/>
              </w:rPr>
            </w:pPr>
            <w:ins w:id="338" w:author="jingjing chen" w:date="2020-06-02T10:28:00Z">
              <w:r>
                <w:rPr>
                  <w:rFonts w:eastAsiaTheme="minorEastAsia" w:hint="eastAsia"/>
                  <w:color w:val="0070C0"/>
                  <w:lang w:val="en-US" w:eastAsia="zh-CN"/>
                </w:rPr>
                <w:lastRenderedPageBreak/>
                <w:t>C</w:t>
              </w:r>
              <w:r>
                <w:rPr>
                  <w:rFonts w:eastAsiaTheme="minorEastAsia"/>
                  <w:color w:val="0070C0"/>
                  <w:lang w:val="en-US" w:eastAsia="zh-CN"/>
                </w:rPr>
                <w:t>MCC</w:t>
              </w:r>
            </w:ins>
          </w:p>
        </w:tc>
        <w:tc>
          <w:tcPr>
            <w:tcW w:w="8404" w:type="dxa"/>
          </w:tcPr>
          <w:p w14:paraId="092A9563" w14:textId="77777777" w:rsidR="00D06ADF" w:rsidRDefault="00D06ADF" w:rsidP="0083251A">
            <w:pPr>
              <w:spacing w:after="120"/>
              <w:rPr>
                <w:ins w:id="339" w:author="jingjing chen" w:date="2020-06-02T10:52:00Z"/>
                <w:rFonts w:eastAsiaTheme="minorEastAsia"/>
                <w:color w:val="0070C0"/>
                <w:lang w:val="en-US" w:eastAsia="zh-CN"/>
              </w:rPr>
            </w:pPr>
            <w:ins w:id="340" w:author="jingjing chen" w:date="2020-06-02T10:28:00Z">
              <w:r>
                <w:rPr>
                  <w:rFonts w:eastAsiaTheme="minorEastAsia" w:hint="eastAsia"/>
                  <w:color w:val="0070C0"/>
                  <w:lang w:val="en-US" w:eastAsia="zh-CN"/>
                </w:rPr>
                <w:t>Q</w:t>
              </w:r>
              <w:r>
                <w:rPr>
                  <w:rFonts w:eastAsiaTheme="minorEastAsia"/>
                  <w:color w:val="0070C0"/>
                  <w:lang w:val="en-US" w:eastAsia="zh-CN"/>
                </w:rPr>
                <w:t xml:space="preserve">1: it seems that </w:t>
              </w:r>
            </w:ins>
            <w:ins w:id="341" w:author="jingjing chen" w:date="2020-06-02T10:29:00Z">
              <w:r>
                <w:rPr>
                  <w:rFonts w:eastAsiaTheme="minorEastAsia"/>
                  <w:color w:val="0070C0"/>
                  <w:lang w:val="en-US" w:eastAsia="zh-CN"/>
                </w:rPr>
                <w:t>option 1 and option2</w:t>
              </w:r>
            </w:ins>
            <w:ins w:id="342" w:author="jingjing chen" w:date="2020-06-02T10:31:00Z">
              <w:r>
                <w:rPr>
                  <w:rFonts w:eastAsiaTheme="minorEastAsia"/>
                  <w:color w:val="0070C0"/>
                  <w:lang w:val="en-US" w:eastAsia="zh-CN"/>
                </w:rPr>
                <w:t xml:space="preserve"> have something in common. One is that the number of SSB frequency layer includes the SSB used for </w:t>
              </w:r>
            </w:ins>
            <w:ins w:id="343" w:author="jingjing chen" w:date="2020-06-02T10:32:00Z">
              <w:r>
                <w:rPr>
                  <w:rFonts w:eastAsiaTheme="minorEastAsia"/>
                  <w:color w:val="0070C0"/>
                  <w:lang w:val="en-US" w:eastAsia="zh-CN"/>
                </w:rPr>
                <w:t xml:space="preserve">mobility RS and the SSB </w:t>
              </w:r>
            </w:ins>
            <w:ins w:id="344" w:author="jingjing chen" w:date="2020-06-02T10:48:00Z">
              <w:r w:rsidR="006D3373">
                <w:rPr>
                  <w:rFonts w:eastAsiaTheme="minorEastAsia"/>
                  <w:color w:val="0070C0"/>
                  <w:lang w:val="en-US" w:eastAsia="zh-CN"/>
                </w:rPr>
                <w:t xml:space="preserve">configured as </w:t>
              </w:r>
            </w:ins>
            <w:ins w:id="345" w:author="jingjing chen" w:date="2020-06-02T10:32:00Z">
              <w:r>
                <w:rPr>
                  <w:rFonts w:eastAsiaTheme="minorEastAsia"/>
                  <w:color w:val="0070C0"/>
                  <w:lang w:val="en-US" w:eastAsia="zh-CN"/>
                </w:rPr>
                <w:t>associated SSB</w:t>
              </w:r>
            </w:ins>
            <w:ins w:id="346" w:author="jingjing chen" w:date="2020-06-02T10:48:00Z">
              <w:r w:rsidR="006D3373">
                <w:rPr>
                  <w:rFonts w:eastAsiaTheme="minorEastAsia"/>
                  <w:color w:val="0070C0"/>
                  <w:lang w:val="en-US" w:eastAsia="zh-CN"/>
                </w:rPr>
                <w:t xml:space="preserve"> for CSI-RS used for mobility RS. </w:t>
              </w:r>
            </w:ins>
            <w:ins w:id="347" w:author="jingjing chen" w:date="2020-06-02T10:30:00Z">
              <w:r>
                <w:rPr>
                  <w:rFonts w:eastAsiaTheme="minorEastAsia"/>
                  <w:color w:val="0070C0"/>
                  <w:lang w:val="en-US" w:eastAsia="zh-CN"/>
                </w:rPr>
                <w:t xml:space="preserve"> </w:t>
              </w:r>
            </w:ins>
            <w:ins w:id="348" w:author="jingjing chen" w:date="2020-06-02T10:49:00Z">
              <w:r w:rsidR="006D3373">
                <w:rPr>
                  <w:rFonts w:eastAsiaTheme="minorEastAsia"/>
                  <w:color w:val="0070C0"/>
                  <w:lang w:val="en-US" w:eastAsia="zh-CN"/>
                </w:rPr>
                <w:t>The other one is that the number of SSB frequency layer is counted based on SSB center frequency (</w:t>
              </w:r>
            </w:ins>
            <w:ins w:id="349" w:author="jingjing chen" w:date="2020-06-02T10:50:00Z">
              <w:r w:rsidR="006D3373" w:rsidRPr="00CE22BB">
                <w:rPr>
                  <w:rFonts w:eastAsia="宋体"/>
                  <w:color w:val="000000" w:themeColor="text1"/>
                  <w:szCs w:val="24"/>
                  <w:lang w:eastAsia="zh-CN"/>
                </w:rPr>
                <w:t>Ssbfrequency</w:t>
              </w:r>
            </w:ins>
            <w:ins w:id="350" w:author="jingjing chen" w:date="2020-06-02T10:49:00Z">
              <w:r w:rsidR="006D3373">
                <w:rPr>
                  <w:rFonts w:eastAsiaTheme="minorEastAsia"/>
                  <w:color w:val="0070C0"/>
                  <w:lang w:val="en-US" w:eastAsia="zh-CN"/>
                </w:rPr>
                <w:t>)</w:t>
              </w:r>
            </w:ins>
            <w:ins w:id="351" w:author="jingjing chen" w:date="2020-06-02T10:50:00Z">
              <w:r w:rsidR="006D3373">
                <w:rPr>
                  <w:rFonts w:eastAsiaTheme="minorEastAsia"/>
                  <w:color w:val="0070C0"/>
                  <w:lang w:val="en-US" w:eastAsia="zh-CN"/>
                </w:rPr>
                <w:t xml:space="preserve">. We are OK with these two </w:t>
              </w:r>
            </w:ins>
            <w:ins w:id="352" w:author="jingjing chen" w:date="2020-06-02T10:52:00Z">
              <w:r w:rsidR="006D3373">
                <w:rPr>
                  <w:rFonts w:eastAsiaTheme="minorEastAsia"/>
                  <w:color w:val="0070C0"/>
                  <w:lang w:val="en-US" w:eastAsia="zh-CN"/>
                </w:rPr>
                <w:t>points.</w:t>
              </w:r>
            </w:ins>
          </w:p>
          <w:p w14:paraId="3A09FE8D" w14:textId="77777777" w:rsidR="006D3373" w:rsidRDefault="006D3373" w:rsidP="0083251A">
            <w:pPr>
              <w:spacing w:after="120"/>
              <w:rPr>
                <w:ins w:id="353" w:author="jingjing chen" w:date="2020-06-02T10:53:00Z"/>
                <w:rFonts w:eastAsiaTheme="minorEastAsia"/>
                <w:color w:val="0070C0"/>
                <w:lang w:val="en-US" w:eastAsia="zh-CN"/>
              </w:rPr>
            </w:pPr>
            <w:ins w:id="354" w:author="jingjing chen" w:date="2020-06-02T10:52:00Z">
              <w:r>
                <w:rPr>
                  <w:rFonts w:eastAsiaTheme="minorEastAsia" w:hint="eastAsia"/>
                  <w:color w:val="0070C0"/>
                  <w:lang w:val="en-US" w:eastAsia="zh-CN"/>
                </w:rPr>
                <w:t>Q</w:t>
              </w:r>
              <w:r>
                <w:rPr>
                  <w:rFonts w:eastAsiaTheme="minorEastAsia"/>
                  <w:color w:val="0070C0"/>
                  <w:lang w:val="en-US" w:eastAsia="zh-CN"/>
                </w:rPr>
                <w:t>2:</w:t>
              </w:r>
            </w:ins>
            <w:ins w:id="355" w:author="jingjing chen" w:date="2020-06-02T10:53:00Z">
              <w:r>
                <w:rPr>
                  <w:rFonts w:eastAsiaTheme="minorEastAsia"/>
                  <w:color w:val="0070C0"/>
                  <w:lang w:val="en-US" w:eastAsia="zh-CN"/>
                </w:rPr>
                <w:t xml:space="preserve"> option 1</w:t>
              </w:r>
            </w:ins>
          </w:p>
          <w:p w14:paraId="0E535BC6" w14:textId="5E3C5A6D" w:rsidR="006D3373" w:rsidRDefault="006D3373" w:rsidP="0083251A">
            <w:pPr>
              <w:spacing w:after="120"/>
              <w:rPr>
                <w:ins w:id="356" w:author="jingjing chen" w:date="2020-06-02T10:28:00Z"/>
                <w:rFonts w:eastAsiaTheme="minorEastAsia"/>
                <w:color w:val="0070C0"/>
                <w:lang w:val="en-US" w:eastAsia="zh-CN"/>
              </w:rPr>
            </w:pPr>
            <w:ins w:id="357" w:author="jingjing chen" w:date="2020-06-02T10:53:00Z">
              <w:r>
                <w:rPr>
                  <w:rFonts w:eastAsiaTheme="minorEastAsia" w:hint="eastAsia"/>
                  <w:color w:val="0070C0"/>
                  <w:lang w:val="en-US" w:eastAsia="zh-CN"/>
                </w:rPr>
                <w:t>Q</w:t>
              </w:r>
              <w:r>
                <w:rPr>
                  <w:rFonts w:eastAsiaTheme="minorEastAsia"/>
                  <w:color w:val="0070C0"/>
                  <w:lang w:val="en-US" w:eastAsia="zh-CN"/>
                </w:rPr>
                <w:t xml:space="preserve">3: according to the email discussion with MTK, </w:t>
              </w:r>
            </w:ins>
            <w:ins w:id="358" w:author="jingjing chen" w:date="2020-06-02T10:57:00Z">
              <w:r>
                <w:rPr>
                  <w:rFonts w:eastAsiaTheme="minorEastAsia"/>
                  <w:color w:val="0070C0"/>
                  <w:lang w:val="en-US" w:eastAsia="zh-CN"/>
                </w:rPr>
                <w:t>MTK’</w:t>
              </w:r>
              <w:r>
                <w:rPr>
                  <w:rFonts w:eastAsiaTheme="minorEastAsia" w:hint="eastAsia"/>
                  <w:color w:val="0070C0"/>
                  <w:lang w:val="en-US" w:eastAsia="zh-CN"/>
                </w:rPr>
                <w:t>s</w:t>
              </w:r>
              <w:r>
                <w:rPr>
                  <w:rFonts w:eastAsiaTheme="minorEastAsia"/>
                  <w:color w:val="0070C0"/>
                  <w:lang w:val="en-US" w:eastAsia="zh-CN"/>
                </w:rPr>
                <w:t xml:space="preserve"> view is that </w:t>
              </w:r>
            </w:ins>
            <w:ins w:id="359" w:author="jingjing chen" w:date="2020-06-02T10:54:00Z">
              <w:r w:rsidRPr="006D3373">
                <w:rPr>
                  <w:rFonts w:eastAsiaTheme="minorEastAsia"/>
                  <w:color w:val="0070C0"/>
                  <w:lang w:val="en-US" w:eastAsia="zh-CN"/>
                </w:rPr>
                <w:t>even if the center frequency of SSB and CSI-RS are different, they can still be merged into one frequency layer</w:t>
              </w:r>
              <w:r>
                <w:rPr>
                  <w:rFonts w:eastAsiaTheme="minorEastAsia"/>
                  <w:color w:val="0070C0"/>
                  <w:lang w:val="en-US" w:eastAsia="zh-CN"/>
                </w:rPr>
                <w:t xml:space="preserve"> if they are covered by the RF BW. In our view,</w:t>
              </w:r>
            </w:ins>
            <w:ins w:id="360" w:author="jingjing chen" w:date="2020-06-02T10:55:00Z">
              <w:r>
                <w:rPr>
                  <w:rFonts w:eastAsiaTheme="minorEastAsia"/>
                  <w:color w:val="0070C0"/>
                  <w:lang w:val="en-US" w:eastAsia="zh-CN"/>
                </w:rPr>
                <w:t xml:space="preserve"> except frequency domain, time domain also needs to be considered. We would like to point out that we are not OK to confine CSI-RS within the SMTC, which </w:t>
              </w:r>
            </w:ins>
            <w:ins w:id="361" w:author="jingjing chen" w:date="2020-06-02T10:56:00Z">
              <w:r>
                <w:rPr>
                  <w:rFonts w:eastAsiaTheme="minorEastAsia"/>
                  <w:color w:val="0070C0"/>
                  <w:lang w:val="en-US" w:eastAsia="zh-CN"/>
                </w:rPr>
                <w:t>will limit network deployment. If the CSI-RS is not</w:t>
              </w:r>
            </w:ins>
            <w:ins w:id="362" w:author="jingjing chen" w:date="2020-06-02T10:57:00Z">
              <w:r>
                <w:rPr>
                  <w:rFonts w:eastAsiaTheme="minorEastAsia"/>
                  <w:color w:val="0070C0"/>
                  <w:lang w:val="en-US" w:eastAsia="zh-CN"/>
                </w:rPr>
                <w:t xml:space="preserve"> covered by SMTC, we would like to check with companies whether the SSB and CSI-RS can be considered as </w:t>
              </w:r>
            </w:ins>
            <w:ins w:id="363" w:author="jingjing chen" w:date="2020-06-02T10:58:00Z">
              <w:r w:rsidR="00125094">
                <w:rPr>
                  <w:rFonts w:eastAsiaTheme="minorEastAsia"/>
                  <w:color w:val="0070C0"/>
                  <w:lang w:val="en-US" w:eastAsia="zh-CN"/>
                </w:rPr>
                <w:t>1 frequency layer?</w:t>
              </w:r>
            </w:ins>
          </w:p>
        </w:tc>
      </w:tr>
      <w:tr w:rsidR="006A6F43" w:rsidRPr="003418CB" w14:paraId="301A70AD" w14:textId="77777777" w:rsidTr="00D4033C">
        <w:trPr>
          <w:ins w:id="364" w:author="Ato-MediaTek" w:date="2020-06-02T17:09:00Z"/>
        </w:trPr>
        <w:tc>
          <w:tcPr>
            <w:tcW w:w="1227" w:type="dxa"/>
          </w:tcPr>
          <w:p w14:paraId="15319CE8" w14:textId="768F803A" w:rsidR="006A6F43" w:rsidRDefault="006A6F43" w:rsidP="006A6F43">
            <w:pPr>
              <w:spacing w:after="120"/>
              <w:rPr>
                <w:ins w:id="365" w:author="Ato-MediaTek" w:date="2020-06-02T17:09:00Z"/>
                <w:rFonts w:eastAsiaTheme="minorEastAsia"/>
                <w:color w:val="0070C0"/>
                <w:lang w:val="en-US" w:eastAsia="zh-CN"/>
              </w:rPr>
            </w:pPr>
            <w:ins w:id="366" w:author="Ato-MediaTek" w:date="2020-06-02T17:09:00Z">
              <w:r>
                <w:rPr>
                  <w:rFonts w:eastAsiaTheme="minorEastAsia"/>
                  <w:color w:val="0070C0"/>
                  <w:lang w:val="en-US" w:eastAsia="zh-CN"/>
                </w:rPr>
                <w:t>MTK</w:t>
              </w:r>
            </w:ins>
          </w:p>
        </w:tc>
        <w:tc>
          <w:tcPr>
            <w:tcW w:w="8404" w:type="dxa"/>
          </w:tcPr>
          <w:p w14:paraId="7A371B3E" w14:textId="77777777" w:rsidR="006A6F43" w:rsidRDefault="006A6F43" w:rsidP="006A6F43">
            <w:pPr>
              <w:spacing w:after="120"/>
              <w:rPr>
                <w:ins w:id="367" w:author="Ato-MediaTek" w:date="2020-06-02T17:09:00Z"/>
                <w:rFonts w:eastAsiaTheme="minorEastAsia"/>
                <w:color w:val="0070C0"/>
                <w:lang w:val="en-US" w:eastAsia="zh-CN"/>
              </w:rPr>
            </w:pPr>
            <w:ins w:id="368" w:author="Ato-MediaTek" w:date="2020-06-02T17:09:00Z">
              <w:r>
                <w:rPr>
                  <w:rFonts w:eastAsiaTheme="minorEastAsia"/>
                  <w:color w:val="0070C0"/>
                  <w:lang w:val="en-US" w:eastAsia="zh-CN"/>
                </w:rPr>
                <w:t>Q1: Same view as Huawei. Some additional conditions needs to be added. In Rel-15, RAN4 (and RAN2) already discussed the condition for UE to merge 2 MOs (configured by MN and SN). We can follow that conclusion.</w:t>
              </w:r>
            </w:ins>
          </w:p>
          <w:p w14:paraId="2F1D0233" w14:textId="77777777" w:rsidR="006A6F43" w:rsidRDefault="006A6F43" w:rsidP="006A6F43">
            <w:pPr>
              <w:spacing w:after="120"/>
              <w:rPr>
                <w:ins w:id="369" w:author="Ato-MediaTek" w:date="2020-06-02T17:09:00Z"/>
                <w:rFonts w:eastAsiaTheme="minorEastAsia"/>
                <w:color w:val="0070C0"/>
                <w:lang w:val="en-US" w:eastAsia="zh-CN"/>
              </w:rPr>
            </w:pPr>
            <w:ins w:id="370" w:author="Ato-MediaTek" w:date="2020-06-02T17:09:00Z">
              <w:r>
                <w:rPr>
                  <w:rFonts w:eastAsiaTheme="minorEastAsia"/>
                  <w:color w:val="0070C0"/>
                  <w:lang w:val="en-US" w:eastAsia="zh-CN"/>
                </w:rPr>
                <w:t>Q2: Option 1. Otherwise the associated SSB cannot be detected.</w:t>
              </w:r>
            </w:ins>
          </w:p>
          <w:p w14:paraId="2B5D29D4" w14:textId="06EA2EEE" w:rsidR="006A6F43" w:rsidRDefault="006A6F43" w:rsidP="006A6F43">
            <w:pPr>
              <w:spacing w:after="120"/>
              <w:rPr>
                <w:ins w:id="371" w:author="Ato-MediaTek" w:date="2020-06-02T17:09:00Z"/>
                <w:rFonts w:eastAsiaTheme="minorEastAsia"/>
                <w:color w:val="0070C0"/>
                <w:lang w:val="en-US" w:eastAsia="zh-CN"/>
              </w:rPr>
            </w:pPr>
            <w:ins w:id="372" w:author="Ato-MediaTek" w:date="2020-06-02T17:09:00Z">
              <w:r>
                <w:rPr>
                  <w:rFonts w:eastAsiaTheme="minorEastAsia"/>
                  <w:color w:val="0070C0"/>
                  <w:lang w:val="en-US" w:eastAsia="zh-CN"/>
                </w:rPr>
                <w:t>Q3: prefer Option 2 with some time and frequency restrictions. As we commented in previous issue, if there are some time-domain and freq-domain restriction for CSI-RS, then UE needs only minimized effort to measure CSI-RS in addition to SSB. In this case, we see no problem to merge SSB and CSI-RS into one layer. Of course, this depends on the discussion of other issues. If eventually CSI-RS has completely independent time and frequency configurations to SSB, then we need to treat them as 2 different frequency layers.</w:t>
              </w:r>
            </w:ins>
          </w:p>
        </w:tc>
      </w:tr>
      <w:tr w:rsidR="00F55C98" w:rsidRPr="003418CB" w14:paraId="4E326F77" w14:textId="77777777" w:rsidTr="00D4033C">
        <w:trPr>
          <w:ins w:id="373" w:author="Roy" w:date="2020-06-02T17:49:00Z"/>
        </w:trPr>
        <w:tc>
          <w:tcPr>
            <w:tcW w:w="1227" w:type="dxa"/>
          </w:tcPr>
          <w:p w14:paraId="07DFD897" w14:textId="7FEB04C3" w:rsidR="00F55C98" w:rsidRDefault="00F55C98" w:rsidP="006A6F43">
            <w:pPr>
              <w:spacing w:after="120"/>
              <w:rPr>
                <w:ins w:id="374" w:author="Roy" w:date="2020-06-02T17:49:00Z"/>
                <w:rFonts w:eastAsiaTheme="minorEastAsia"/>
                <w:color w:val="0070C0"/>
                <w:lang w:val="en-US" w:eastAsia="zh-CN"/>
              </w:rPr>
            </w:pPr>
            <w:ins w:id="375" w:author="Roy" w:date="2020-06-02T17:49:00Z">
              <w:r>
                <w:rPr>
                  <w:rFonts w:eastAsiaTheme="minorEastAsia" w:hint="eastAsia"/>
                  <w:color w:val="0070C0"/>
                  <w:lang w:val="en-US" w:eastAsia="zh-CN"/>
                </w:rPr>
                <w:t>OPPO</w:t>
              </w:r>
            </w:ins>
          </w:p>
        </w:tc>
        <w:tc>
          <w:tcPr>
            <w:tcW w:w="8404" w:type="dxa"/>
          </w:tcPr>
          <w:p w14:paraId="63743A54" w14:textId="242BAB1E" w:rsidR="00F55C98" w:rsidRDefault="00F55C98" w:rsidP="00F55C98">
            <w:pPr>
              <w:spacing w:after="120"/>
              <w:rPr>
                <w:ins w:id="376" w:author="Roy" w:date="2020-06-02T17:49:00Z"/>
                <w:rFonts w:eastAsiaTheme="minorEastAsia"/>
                <w:color w:val="0070C0"/>
                <w:lang w:val="en-US" w:eastAsia="zh-CN"/>
              </w:rPr>
            </w:pPr>
            <w:ins w:id="377" w:author="Roy" w:date="2020-06-02T17:49:00Z">
              <w:r>
                <w:rPr>
                  <w:rFonts w:eastAsiaTheme="minorEastAsia" w:hint="eastAsia"/>
                  <w:color w:val="0070C0"/>
                  <w:lang w:val="en-US" w:eastAsia="zh-CN"/>
                </w:rPr>
                <w:t>Q1: option 2</w:t>
              </w:r>
            </w:ins>
            <w:ins w:id="378" w:author="Roy" w:date="2020-06-02T17:56:00Z">
              <w:r w:rsidR="00682745">
                <w:rPr>
                  <w:rFonts w:eastAsiaTheme="minorEastAsia"/>
                  <w:color w:val="0070C0"/>
                  <w:lang w:val="en-US" w:eastAsia="zh-CN"/>
                </w:rPr>
                <w:t xml:space="preserve">. How to merger 2MOs </w:t>
              </w:r>
            </w:ins>
            <w:ins w:id="379" w:author="Roy" w:date="2020-06-02T17:57:00Z">
              <w:r w:rsidR="00682745">
                <w:rPr>
                  <w:rFonts w:eastAsiaTheme="minorEastAsia"/>
                  <w:color w:val="0070C0"/>
                  <w:lang w:val="en-US" w:eastAsia="zh-CN"/>
                </w:rPr>
                <w:t xml:space="preserve">for UE </w:t>
              </w:r>
            </w:ins>
            <w:ins w:id="380" w:author="Roy" w:date="2020-06-02T17:56:00Z">
              <w:r w:rsidR="00682745">
                <w:rPr>
                  <w:rFonts w:eastAsiaTheme="minorEastAsia"/>
                  <w:color w:val="0070C0"/>
                  <w:lang w:val="en-US" w:eastAsia="zh-CN"/>
                </w:rPr>
                <w:t>can be further discussed.</w:t>
              </w:r>
            </w:ins>
            <w:ins w:id="381" w:author="Roy" w:date="2020-06-02T17:57:00Z">
              <w:r w:rsidR="00682745">
                <w:rPr>
                  <w:rFonts w:eastAsiaTheme="minorEastAsia"/>
                  <w:color w:val="0070C0"/>
                  <w:lang w:val="en-US" w:eastAsia="zh-CN"/>
                </w:rPr>
                <w:t xml:space="preserve"> </w:t>
              </w:r>
            </w:ins>
          </w:p>
          <w:p w14:paraId="7CEE8ABE" w14:textId="77777777" w:rsidR="00F55C98" w:rsidRDefault="00F55C98" w:rsidP="00F55C98">
            <w:pPr>
              <w:spacing w:after="120"/>
              <w:rPr>
                <w:ins w:id="382" w:author="Roy" w:date="2020-06-02T17:49:00Z"/>
                <w:rFonts w:eastAsiaTheme="minorEastAsia"/>
                <w:color w:val="0070C0"/>
                <w:lang w:val="en-US" w:eastAsia="zh-CN"/>
              </w:rPr>
            </w:pPr>
            <w:ins w:id="383" w:author="Roy" w:date="2020-06-02T17:49:00Z">
              <w:r>
                <w:rPr>
                  <w:rFonts w:eastAsiaTheme="minorEastAsia" w:hint="eastAsia"/>
                  <w:color w:val="0070C0"/>
                  <w:lang w:val="en-US" w:eastAsia="zh-CN"/>
                </w:rPr>
                <w:t>Q2: option 1;</w:t>
              </w:r>
            </w:ins>
          </w:p>
          <w:p w14:paraId="3184C97C" w14:textId="39BA366C" w:rsidR="00F55C98" w:rsidRPr="00F93FA6" w:rsidRDefault="00F55C98" w:rsidP="006A6F43">
            <w:pPr>
              <w:spacing w:after="120"/>
              <w:rPr>
                <w:ins w:id="384" w:author="Roy" w:date="2020-06-02T17:49:00Z"/>
                <w:rFonts w:eastAsiaTheme="minorEastAsia"/>
                <w:color w:val="0070C0"/>
                <w:lang w:val="en-US" w:eastAsia="zh-CN"/>
              </w:rPr>
            </w:pPr>
            <w:ins w:id="385" w:author="Roy" w:date="2020-06-02T17:49:00Z">
              <w:r>
                <w:rPr>
                  <w:rFonts w:eastAsiaTheme="minorEastAsia" w:hint="eastAsia"/>
                  <w:color w:val="0070C0"/>
                  <w:lang w:val="en-US" w:eastAsia="zh-CN"/>
                </w:rPr>
                <w:t xml:space="preserve">Q3: option 2, </w:t>
              </w:r>
            </w:ins>
            <w:ins w:id="386" w:author="Roy" w:date="2020-06-02T17:50:00Z">
              <w:r>
                <w:rPr>
                  <w:rFonts w:eastAsiaTheme="minorEastAsia"/>
                  <w:color w:val="0070C0"/>
                  <w:lang w:val="en-US" w:eastAsia="zh-CN"/>
                </w:rPr>
                <w:t>share the views</w:t>
              </w:r>
            </w:ins>
            <w:ins w:id="387" w:author="Roy" w:date="2020-06-02T17:49:00Z">
              <w:r>
                <w:rPr>
                  <w:rFonts w:eastAsiaTheme="minorEastAsia" w:hint="eastAsia"/>
                  <w:color w:val="0070C0"/>
                  <w:lang w:val="en-US" w:eastAsia="zh-CN"/>
                </w:rPr>
                <w:t xml:space="preserve"> with </w:t>
              </w:r>
            </w:ins>
            <w:ins w:id="388" w:author="Roy" w:date="2020-06-02T17:50:00Z">
              <w:r>
                <w:rPr>
                  <w:rFonts w:eastAsiaTheme="minorEastAsia"/>
                  <w:color w:val="0070C0"/>
                  <w:lang w:val="en-US" w:eastAsia="zh-CN"/>
                </w:rPr>
                <w:t>MTK</w:t>
              </w:r>
            </w:ins>
            <w:ins w:id="389" w:author="Roy" w:date="2020-06-02T17:49:00Z">
              <w:r>
                <w:rPr>
                  <w:rFonts w:eastAsiaTheme="minorEastAsia"/>
                  <w:color w:val="0070C0"/>
                  <w:lang w:val="en-US" w:eastAsia="zh-CN"/>
                </w:rPr>
                <w:t>’</w:t>
              </w:r>
              <w:r>
                <w:rPr>
                  <w:rFonts w:eastAsiaTheme="minorEastAsia" w:hint="eastAsia"/>
                  <w:color w:val="0070C0"/>
                  <w:lang w:val="en-US" w:eastAsia="zh-CN"/>
                </w:rPr>
                <w:t>s.</w:t>
              </w:r>
            </w:ins>
          </w:p>
        </w:tc>
      </w:tr>
      <w:tr w:rsidR="006617DD" w:rsidRPr="003418CB" w14:paraId="23F23700" w14:textId="77777777" w:rsidTr="00D4033C">
        <w:trPr>
          <w:ins w:id="390" w:author="NSB" w:date="2020-06-03T00:27:00Z"/>
        </w:trPr>
        <w:tc>
          <w:tcPr>
            <w:tcW w:w="1227" w:type="dxa"/>
          </w:tcPr>
          <w:p w14:paraId="6C9BF989" w14:textId="427644F7" w:rsidR="006617DD" w:rsidRDefault="006617DD" w:rsidP="006617DD">
            <w:pPr>
              <w:spacing w:after="120"/>
              <w:rPr>
                <w:ins w:id="391" w:author="NSB" w:date="2020-06-03T00:27:00Z"/>
                <w:rFonts w:eastAsiaTheme="minorEastAsia"/>
                <w:color w:val="0070C0"/>
                <w:lang w:val="en-US" w:eastAsia="zh-CN"/>
              </w:rPr>
            </w:pPr>
            <w:ins w:id="392" w:author="NSB" w:date="2020-06-03T00:27:00Z">
              <w:r>
                <w:rPr>
                  <w:rFonts w:eastAsiaTheme="minorEastAsia"/>
                  <w:color w:val="0070C0"/>
                  <w:lang w:val="en-US" w:eastAsia="zh-CN"/>
                </w:rPr>
                <w:t>Nokia</w:t>
              </w:r>
            </w:ins>
          </w:p>
        </w:tc>
        <w:tc>
          <w:tcPr>
            <w:tcW w:w="8404" w:type="dxa"/>
          </w:tcPr>
          <w:p w14:paraId="4E409637" w14:textId="77777777" w:rsidR="006617DD" w:rsidRDefault="006617DD" w:rsidP="006617DD">
            <w:pPr>
              <w:spacing w:after="120"/>
              <w:rPr>
                <w:ins w:id="393" w:author="NSB" w:date="2020-06-03T00:27:00Z"/>
                <w:rFonts w:eastAsiaTheme="minorEastAsia"/>
                <w:color w:val="0070C0"/>
                <w:lang w:val="en-US" w:eastAsia="zh-CN"/>
              </w:rPr>
            </w:pPr>
            <w:ins w:id="394" w:author="NSB" w:date="2020-06-03T00:27:00Z">
              <w:r>
                <w:rPr>
                  <w:rFonts w:eastAsiaTheme="minorEastAsia"/>
                  <w:color w:val="0070C0"/>
                  <w:lang w:val="en-US" w:eastAsia="zh-CN"/>
                </w:rPr>
                <w:t xml:space="preserve">Q1: Option 2. </w:t>
              </w:r>
            </w:ins>
          </w:p>
          <w:p w14:paraId="1ECF97B2" w14:textId="77777777" w:rsidR="006617DD" w:rsidRDefault="006617DD" w:rsidP="006617DD">
            <w:pPr>
              <w:spacing w:after="120"/>
              <w:rPr>
                <w:ins w:id="395" w:author="NSB" w:date="2020-06-03T00:27:00Z"/>
                <w:rFonts w:eastAsiaTheme="minorEastAsia"/>
                <w:color w:val="0070C0"/>
                <w:lang w:val="en-US" w:eastAsia="zh-CN"/>
              </w:rPr>
            </w:pPr>
            <w:ins w:id="396" w:author="NSB" w:date="2020-06-03T00:27:00Z">
              <w:r>
                <w:rPr>
                  <w:rFonts w:eastAsiaTheme="minorEastAsia"/>
                  <w:color w:val="0070C0"/>
                  <w:lang w:val="en-US" w:eastAsia="zh-CN"/>
                </w:rPr>
                <w:t>Q2: Option1.</w:t>
              </w:r>
            </w:ins>
          </w:p>
          <w:p w14:paraId="1CFB47BB" w14:textId="77777777" w:rsidR="006617DD" w:rsidRDefault="006617DD" w:rsidP="006617DD">
            <w:pPr>
              <w:spacing w:after="120"/>
              <w:rPr>
                <w:ins w:id="397" w:author="NSB" w:date="2020-06-03T00:27:00Z"/>
                <w:rFonts w:eastAsiaTheme="minorEastAsia"/>
                <w:color w:val="0070C0"/>
                <w:lang w:val="en-US" w:eastAsia="zh-CN"/>
              </w:rPr>
            </w:pPr>
            <w:ins w:id="398" w:author="NSB" w:date="2020-06-03T00:27:00Z">
              <w:r>
                <w:rPr>
                  <w:rFonts w:eastAsiaTheme="minorEastAsia"/>
                  <w:color w:val="0070C0"/>
                  <w:lang w:val="en-US" w:eastAsia="zh-CN"/>
                </w:rPr>
                <w:t xml:space="preserve">Q3: We understood 2 frequency layers are required: one is the center frequency of CSI-RS resource, the other is the ssbFrequency, if they are not the same. </w:t>
              </w:r>
            </w:ins>
          </w:p>
          <w:p w14:paraId="36C0F7E1" w14:textId="6EFB9005" w:rsidR="006617DD" w:rsidRDefault="006617DD" w:rsidP="006617DD">
            <w:pPr>
              <w:spacing w:after="120"/>
              <w:rPr>
                <w:ins w:id="399" w:author="NSB" w:date="2020-06-03T00:27:00Z"/>
                <w:rFonts w:eastAsiaTheme="minorEastAsia"/>
                <w:color w:val="0070C0"/>
                <w:lang w:val="en-US" w:eastAsia="zh-CN"/>
              </w:rPr>
            </w:pPr>
            <w:ins w:id="400" w:author="NSB" w:date="2020-06-03T00:27:00Z">
              <w:r>
                <w:rPr>
                  <w:rFonts w:eastAsiaTheme="minorEastAsia"/>
                  <w:color w:val="0070C0"/>
                  <w:lang w:val="en-US" w:eastAsia="zh-CN"/>
                </w:rPr>
                <w:t xml:space="preserve">Reading Huawei’s comments, is it so that 2 frequency layers are implied even if the center frequency of CSI-RS resources and ssbFrequency are the same? Is it a common understanding for UE vendors?   </w:t>
              </w:r>
            </w:ins>
          </w:p>
        </w:tc>
      </w:tr>
      <w:tr w:rsidR="003D08B4" w:rsidRPr="003418CB" w14:paraId="4FFBF8C5" w14:textId="77777777" w:rsidTr="00D4033C">
        <w:trPr>
          <w:ins w:id="401" w:author="vivo" w:date="2020-06-03T02:10:00Z"/>
        </w:trPr>
        <w:tc>
          <w:tcPr>
            <w:tcW w:w="1227" w:type="dxa"/>
          </w:tcPr>
          <w:p w14:paraId="12CA3A8D" w14:textId="0477100A" w:rsidR="003D08B4" w:rsidRDefault="003D08B4" w:rsidP="003D08B4">
            <w:pPr>
              <w:spacing w:after="120"/>
              <w:rPr>
                <w:ins w:id="402" w:author="vivo" w:date="2020-06-03T02:10:00Z"/>
                <w:rFonts w:eastAsiaTheme="minorEastAsia"/>
                <w:color w:val="0070C0"/>
                <w:lang w:val="en-US" w:eastAsia="zh-CN"/>
              </w:rPr>
            </w:pPr>
            <w:ins w:id="403" w:author="vivo" w:date="2020-06-03T02:10:00Z">
              <w:r>
                <w:rPr>
                  <w:rFonts w:eastAsiaTheme="minorEastAsia" w:hint="eastAsia"/>
                  <w:color w:val="0070C0"/>
                  <w:lang w:val="en-US" w:eastAsia="zh-CN"/>
                </w:rPr>
                <w:t>vivo</w:t>
              </w:r>
            </w:ins>
          </w:p>
        </w:tc>
        <w:tc>
          <w:tcPr>
            <w:tcW w:w="8404" w:type="dxa"/>
          </w:tcPr>
          <w:p w14:paraId="66AF0F05" w14:textId="77777777" w:rsidR="003D08B4" w:rsidRDefault="003D08B4" w:rsidP="003D08B4">
            <w:pPr>
              <w:spacing w:after="120"/>
              <w:rPr>
                <w:ins w:id="404" w:author="vivo" w:date="2020-06-03T02:10:00Z"/>
                <w:rFonts w:eastAsiaTheme="minorEastAsia"/>
                <w:color w:val="0070C0"/>
                <w:lang w:val="en-US" w:eastAsia="zh-CN"/>
              </w:rPr>
            </w:pPr>
            <w:ins w:id="405" w:author="vivo" w:date="2020-06-03T02:10:00Z">
              <w:r>
                <w:rPr>
                  <w:rFonts w:eastAsiaTheme="minorEastAsia" w:hint="eastAsia"/>
                  <w:color w:val="0070C0"/>
                  <w:lang w:val="en-US" w:eastAsia="zh-CN"/>
                </w:rPr>
                <w:t>Q1: option</w:t>
              </w:r>
              <w:r>
                <w:rPr>
                  <w:rFonts w:eastAsiaTheme="minorEastAsia"/>
                  <w:color w:val="0070C0"/>
                  <w:lang w:val="en-US" w:eastAsia="zh-CN"/>
                </w:rPr>
                <w:t xml:space="preserve"> </w:t>
              </w:r>
              <w:r>
                <w:rPr>
                  <w:rFonts w:eastAsiaTheme="minorEastAsia" w:hint="eastAsia"/>
                  <w:color w:val="0070C0"/>
                  <w:lang w:val="en-US" w:eastAsia="zh-CN"/>
                </w:rPr>
                <w:t>2.</w:t>
              </w:r>
              <w:r>
                <w:rPr>
                  <w:rFonts w:eastAsiaTheme="minorEastAsia"/>
                  <w:color w:val="0070C0"/>
                  <w:lang w:val="en-US" w:eastAsia="zh-CN"/>
                </w:rPr>
                <w:t xml:space="preserve"> This is related to issue 1-1-1.</w:t>
              </w:r>
            </w:ins>
          </w:p>
          <w:p w14:paraId="64E02647" w14:textId="77777777" w:rsidR="003D08B4" w:rsidRDefault="003D08B4" w:rsidP="003D08B4">
            <w:pPr>
              <w:spacing w:after="120"/>
              <w:rPr>
                <w:ins w:id="406" w:author="vivo" w:date="2020-06-03T02:10:00Z"/>
                <w:rFonts w:eastAsiaTheme="minorEastAsia"/>
                <w:color w:val="0070C0"/>
                <w:lang w:val="en-US" w:eastAsia="zh-CN"/>
              </w:rPr>
            </w:pPr>
            <w:ins w:id="407" w:author="vivo" w:date="2020-06-03T02:10:00Z">
              <w:r>
                <w:rPr>
                  <w:rFonts w:eastAsiaTheme="minorEastAsia"/>
                  <w:color w:val="0070C0"/>
                  <w:lang w:val="en-US" w:eastAsia="zh-CN"/>
                </w:rPr>
                <w:t>Q2: option 1;</w:t>
              </w:r>
            </w:ins>
          </w:p>
          <w:p w14:paraId="7334E9D8" w14:textId="416527AD" w:rsidR="003D08B4" w:rsidRDefault="003D08B4" w:rsidP="003D08B4">
            <w:pPr>
              <w:spacing w:after="120"/>
              <w:rPr>
                <w:ins w:id="408" w:author="vivo" w:date="2020-06-03T02:10:00Z"/>
                <w:rFonts w:eastAsiaTheme="minorEastAsia"/>
                <w:color w:val="0070C0"/>
                <w:lang w:val="en-US" w:eastAsia="zh-CN"/>
              </w:rPr>
            </w:pPr>
            <w:ins w:id="409" w:author="vivo" w:date="2020-06-03T02:10:00Z">
              <w:r>
                <w:rPr>
                  <w:rFonts w:eastAsiaTheme="minorEastAsia"/>
                  <w:color w:val="0070C0"/>
                  <w:lang w:val="en-US" w:eastAsia="zh-CN"/>
                </w:rPr>
                <w:t xml:space="preserve">Q3: depends on the outcome of </w:t>
              </w:r>
            </w:ins>
            <w:ins w:id="410" w:author="vivo" w:date="2020-06-03T02:11:00Z">
              <w:r>
                <w:rPr>
                  <w:rFonts w:eastAsiaTheme="minorEastAsia"/>
                  <w:color w:val="0070C0"/>
                  <w:lang w:val="en-US" w:eastAsia="zh-CN"/>
                </w:rPr>
                <w:t>1-6-1</w:t>
              </w:r>
            </w:ins>
            <w:ins w:id="411" w:author="vivo" w:date="2020-06-03T02:10:00Z">
              <w:r>
                <w:rPr>
                  <w:rFonts w:eastAsiaTheme="minorEastAsia"/>
                  <w:color w:val="0070C0"/>
                  <w:lang w:val="en-US" w:eastAsia="zh-CN"/>
                </w:rPr>
                <w:t>.</w:t>
              </w:r>
            </w:ins>
          </w:p>
        </w:tc>
      </w:tr>
      <w:tr w:rsidR="00AB1695" w:rsidRPr="003418CB" w14:paraId="24A6104E" w14:textId="77777777" w:rsidTr="00D4033C">
        <w:trPr>
          <w:ins w:id="412" w:author="Qualcomm" w:date="2020-06-02T13:29:00Z"/>
        </w:trPr>
        <w:tc>
          <w:tcPr>
            <w:tcW w:w="1227" w:type="dxa"/>
          </w:tcPr>
          <w:p w14:paraId="16CE4376" w14:textId="4DBAFC94" w:rsidR="00AB1695" w:rsidRDefault="00AB1695" w:rsidP="00AB1695">
            <w:pPr>
              <w:spacing w:after="120"/>
              <w:rPr>
                <w:ins w:id="413" w:author="Qualcomm" w:date="2020-06-02T13:29:00Z"/>
                <w:rFonts w:eastAsiaTheme="minorEastAsia"/>
                <w:color w:val="0070C0"/>
                <w:lang w:val="en-US" w:eastAsia="zh-CN"/>
              </w:rPr>
            </w:pPr>
            <w:ins w:id="414" w:author="Qualcomm" w:date="2020-06-02T13:29:00Z">
              <w:r w:rsidRPr="00203394">
                <w:rPr>
                  <w:rFonts w:eastAsiaTheme="minorEastAsia"/>
                  <w:color w:val="000000" w:themeColor="text1"/>
                  <w:lang w:val="en-US" w:eastAsia="zh-CN"/>
                </w:rPr>
                <w:t>Qualcomm</w:t>
              </w:r>
            </w:ins>
          </w:p>
        </w:tc>
        <w:tc>
          <w:tcPr>
            <w:tcW w:w="8404" w:type="dxa"/>
          </w:tcPr>
          <w:p w14:paraId="41D1D256" w14:textId="6D178FF2" w:rsidR="00AB1695" w:rsidRPr="00203394" w:rsidRDefault="00AB1695" w:rsidP="00AB1695">
            <w:pPr>
              <w:spacing w:after="120"/>
              <w:rPr>
                <w:ins w:id="415" w:author="Qualcomm" w:date="2020-06-02T13:29:00Z"/>
                <w:rFonts w:eastAsiaTheme="minorEastAsia"/>
                <w:color w:val="000000" w:themeColor="text1"/>
                <w:lang w:val="en-US" w:eastAsia="zh-CN"/>
              </w:rPr>
            </w:pPr>
            <w:ins w:id="416" w:author="Qualcomm" w:date="2020-06-02T13:29:00Z">
              <w:r w:rsidRPr="00203394">
                <w:rPr>
                  <w:rFonts w:eastAsiaTheme="minorEastAsia"/>
                  <w:color w:val="000000" w:themeColor="text1"/>
                  <w:lang w:val="en-US" w:eastAsia="zh-CN"/>
                </w:rPr>
                <w:t xml:space="preserve">Q1: TBD per moderator’s comment. </w:t>
              </w:r>
            </w:ins>
          </w:p>
          <w:p w14:paraId="297EF207" w14:textId="27A489C8" w:rsidR="00AB1695" w:rsidRPr="00203394" w:rsidRDefault="00AB1695" w:rsidP="00AB1695">
            <w:pPr>
              <w:spacing w:after="120"/>
              <w:rPr>
                <w:ins w:id="417" w:author="Qualcomm" w:date="2020-06-02T13:29:00Z"/>
                <w:rFonts w:eastAsiaTheme="minorEastAsia"/>
                <w:color w:val="000000" w:themeColor="text1"/>
                <w:lang w:val="en-US" w:eastAsia="zh-CN"/>
              </w:rPr>
            </w:pPr>
            <w:ins w:id="418" w:author="Qualcomm" w:date="2020-06-02T13:29:00Z">
              <w:r w:rsidRPr="00203394">
                <w:rPr>
                  <w:rFonts w:eastAsiaTheme="minorEastAsia"/>
                  <w:color w:val="000000" w:themeColor="text1"/>
                  <w:lang w:val="en-US" w:eastAsia="zh-CN"/>
                </w:rPr>
                <w:t xml:space="preserve">Q2: </w:t>
              </w:r>
            </w:ins>
            <w:ins w:id="419" w:author="Qualcomm" w:date="2020-06-02T16:20:00Z">
              <w:r w:rsidR="00886F9F">
                <w:rPr>
                  <w:rFonts w:eastAsiaTheme="minorEastAsia"/>
                  <w:color w:val="000000" w:themeColor="text1"/>
                  <w:lang w:val="en-US" w:eastAsia="zh-CN"/>
                </w:rPr>
                <w:t xml:space="preserve">support </w:t>
              </w:r>
            </w:ins>
            <w:ins w:id="420" w:author="Qualcomm" w:date="2020-06-02T13:29:00Z">
              <w:r w:rsidRPr="00203394">
                <w:rPr>
                  <w:rFonts w:eastAsiaTheme="minorEastAsia"/>
                  <w:color w:val="000000" w:themeColor="text1"/>
                  <w:lang w:val="en-US" w:eastAsia="zh-CN"/>
                </w:rPr>
                <w:t>Option1</w:t>
              </w:r>
              <w:r>
                <w:rPr>
                  <w:rFonts w:eastAsiaTheme="minorEastAsia"/>
                  <w:color w:val="000000" w:themeColor="text1"/>
                  <w:lang w:val="en-US" w:eastAsia="zh-CN"/>
                </w:rPr>
                <w:t xml:space="preserve">: yes </w:t>
              </w:r>
            </w:ins>
          </w:p>
          <w:p w14:paraId="01FEBD05" w14:textId="6E4688CF" w:rsidR="00AB1695" w:rsidRDefault="00AB1695">
            <w:pPr>
              <w:spacing w:after="120"/>
              <w:rPr>
                <w:ins w:id="421" w:author="Qualcomm" w:date="2020-06-02T13:29:00Z"/>
                <w:rFonts w:eastAsiaTheme="minorEastAsia"/>
                <w:color w:val="0070C0"/>
                <w:lang w:val="en-US" w:eastAsia="zh-CN"/>
              </w:rPr>
            </w:pPr>
            <w:ins w:id="422" w:author="Qualcomm" w:date="2020-06-02T13:29:00Z">
              <w:r w:rsidRPr="00203394">
                <w:rPr>
                  <w:rFonts w:eastAsiaTheme="minorEastAsia"/>
                  <w:color w:val="000000" w:themeColor="text1"/>
                  <w:lang w:val="en-US" w:eastAsia="zh-CN"/>
                </w:rPr>
                <w:t xml:space="preserve">Q3: </w:t>
              </w:r>
            </w:ins>
            <w:ins w:id="423" w:author="Qualcomm" w:date="2020-06-02T13:30:00Z">
              <w:r>
                <w:rPr>
                  <w:rFonts w:eastAsiaTheme="minorEastAsia"/>
                  <w:color w:val="000000" w:themeColor="text1"/>
                  <w:lang w:val="en-US" w:eastAsia="zh-CN"/>
                </w:rPr>
                <w:t xml:space="preserve">support </w:t>
              </w:r>
            </w:ins>
            <w:ins w:id="424" w:author="Qualcomm" w:date="2020-06-02T13:29:00Z">
              <w:r w:rsidRPr="00203394">
                <w:rPr>
                  <w:rFonts w:eastAsiaTheme="minorEastAsia"/>
                  <w:color w:val="000000" w:themeColor="text1"/>
                  <w:lang w:val="en-US" w:eastAsia="zh-CN"/>
                </w:rPr>
                <w:t>Option</w:t>
              </w:r>
            </w:ins>
            <w:ins w:id="425" w:author="Qualcomm" w:date="2020-06-02T16:11:00Z">
              <w:r w:rsidR="00991B19">
                <w:rPr>
                  <w:rFonts w:eastAsiaTheme="minorEastAsia"/>
                  <w:color w:val="000000" w:themeColor="text1"/>
                  <w:lang w:val="en-US" w:eastAsia="zh-CN"/>
                </w:rPr>
                <w:t>1</w:t>
              </w:r>
            </w:ins>
            <w:ins w:id="426" w:author="Qualcomm" w:date="2020-06-02T13:29:00Z">
              <w:r w:rsidRPr="00203394">
                <w:rPr>
                  <w:rFonts w:eastAsiaTheme="minorEastAsia"/>
                  <w:color w:val="000000" w:themeColor="text1"/>
                  <w:lang w:val="en-US" w:eastAsia="zh-CN"/>
                </w:rPr>
                <w:t xml:space="preserve">: </w:t>
              </w:r>
            </w:ins>
            <w:ins w:id="427" w:author="Qualcomm" w:date="2020-06-02T16:11:00Z">
              <w:r w:rsidR="00991B19">
                <w:rPr>
                  <w:rFonts w:eastAsiaTheme="minorEastAsia"/>
                  <w:color w:val="000000" w:themeColor="text1"/>
                  <w:lang w:val="en-US" w:eastAsia="zh-CN"/>
                </w:rPr>
                <w:t>2</w:t>
              </w:r>
            </w:ins>
            <w:ins w:id="428" w:author="Qualcomm" w:date="2020-06-02T13:29:00Z">
              <w:r>
                <w:rPr>
                  <w:rFonts w:eastAsiaTheme="minorEastAsia"/>
                  <w:color w:val="000000" w:themeColor="text1"/>
                  <w:lang w:val="en-US" w:eastAsia="zh-CN"/>
                </w:rPr>
                <w:t xml:space="preserve"> frequency layer</w:t>
              </w:r>
            </w:ins>
            <w:ins w:id="429" w:author="Qualcomm" w:date="2020-06-02T16:11:00Z">
              <w:r w:rsidR="00991B19">
                <w:rPr>
                  <w:rFonts w:eastAsiaTheme="minorEastAsia"/>
                  <w:color w:val="000000" w:themeColor="text1"/>
                  <w:lang w:val="en-US" w:eastAsia="zh-CN"/>
                </w:rPr>
                <w:t>s</w:t>
              </w:r>
            </w:ins>
            <w:ins w:id="430" w:author="Qualcomm" w:date="2020-06-02T16:12:00Z">
              <w:r w:rsidR="0033684C">
                <w:rPr>
                  <w:rFonts w:eastAsiaTheme="minorEastAsia"/>
                  <w:color w:val="000000" w:themeColor="text1"/>
                  <w:lang w:val="en-US" w:eastAsia="zh-CN"/>
                </w:rPr>
                <w:t xml:space="preserve">. </w:t>
              </w:r>
              <w:r w:rsidR="002500DE">
                <w:rPr>
                  <w:rFonts w:eastAsiaTheme="minorEastAsia"/>
                  <w:color w:val="000000" w:themeColor="text1"/>
                  <w:lang w:val="en-US" w:eastAsia="zh-CN"/>
                </w:rPr>
                <w:t xml:space="preserve">SSB and CSI-RS </w:t>
              </w:r>
            </w:ins>
            <w:ins w:id="431" w:author="Qualcomm" w:date="2020-06-02T16:13:00Z">
              <w:r w:rsidR="007A7D01">
                <w:rPr>
                  <w:rFonts w:eastAsiaTheme="minorEastAsia"/>
                  <w:color w:val="000000" w:themeColor="text1"/>
                  <w:lang w:val="en-US" w:eastAsia="zh-CN"/>
                </w:rPr>
                <w:t>can be treated separately</w:t>
              </w:r>
            </w:ins>
            <w:ins w:id="432" w:author="Qualcomm" w:date="2020-06-02T16:12:00Z">
              <w:r w:rsidR="002500DE">
                <w:rPr>
                  <w:rFonts w:eastAsiaTheme="minorEastAsia"/>
                  <w:color w:val="000000" w:themeColor="text1"/>
                  <w:lang w:val="en-US" w:eastAsia="zh-CN"/>
                </w:rPr>
                <w:t xml:space="preserve"> for </w:t>
              </w:r>
            </w:ins>
            <w:ins w:id="433" w:author="Qualcomm" w:date="2020-06-02T16:13:00Z">
              <w:r w:rsidR="007A7D01">
                <w:rPr>
                  <w:rFonts w:eastAsiaTheme="minorEastAsia"/>
                  <w:color w:val="000000" w:themeColor="text1"/>
                  <w:lang w:val="en-US" w:eastAsia="zh-CN"/>
                </w:rPr>
                <w:t xml:space="preserve">simplification </w:t>
              </w:r>
            </w:ins>
            <w:ins w:id="434" w:author="Qualcomm" w:date="2020-06-02T16:14:00Z">
              <w:r w:rsidR="00977F84">
                <w:rPr>
                  <w:rFonts w:eastAsiaTheme="minorEastAsia"/>
                  <w:color w:val="000000" w:themeColor="text1"/>
                  <w:lang w:val="en-US" w:eastAsia="zh-CN"/>
                </w:rPr>
                <w:t>in terms of</w:t>
              </w:r>
            </w:ins>
            <w:ins w:id="435" w:author="Qualcomm" w:date="2020-06-02T16:17:00Z">
              <w:r w:rsidR="002F3552">
                <w:rPr>
                  <w:rFonts w:eastAsiaTheme="minorEastAsia"/>
                  <w:color w:val="000000" w:themeColor="text1"/>
                  <w:lang w:val="en-US" w:eastAsia="zh-CN"/>
                </w:rPr>
                <w:t xml:space="preserve"> monitoring</w:t>
              </w:r>
            </w:ins>
            <w:ins w:id="436" w:author="Qualcomm" w:date="2020-06-02T16:13:00Z">
              <w:r w:rsidR="002500DE">
                <w:rPr>
                  <w:rFonts w:eastAsiaTheme="minorEastAsia"/>
                  <w:color w:val="000000" w:themeColor="text1"/>
                  <w:lang w:val="en-US" w:eastAsia="zh-CN"/>
                </w:rPr>
                <w:t>.</w:t>
              </w:r>
            </w:ins>
          </w:p>
        </w:tc>
      </w:tr>
      <w:tr w:rsidR="00D66E52" w:rsidRPr="003418CB" w14:paraId="0D23BAFD" w14:textId="77777777" w:rsidTr="00D4033C">
        <w:trPr>
          <w:ins w:id="437" w:author="ZTE" w:date="2020-06-03T14:27:00Z"/>
        </w:trPr>
        <w:tc>
          <w:tcPr>
            <w:tcW w:w="1227" w:type="dxa"/>
          </w:tcPr>
          <w:p w14:paraId="1CFF12D2" w14:textId="2EC92E6A" w:rsidR="00D66E52" w:rsidRPr="00203394" w:rsidRDefault="00D66E52" w:rsidP="00AB1695">
            <w:pPr>
              <w:spacing w:after="120"/>
              <w:rPr>
                <w:ins w:id="438" w:author="ZTE" w:date="2020-06-03T14:27:00Z"/>
                <w:rFonts w:eastAsiaTheme="minorEastAsia"/>
                <w:color w:val="000000" w:themeColor="text1"/>
                <w:lang w:val="en-US" w:eastAsia="zh-CN"/>
              </w:rPr>
            </w:pPr>
            <w:ins w:id="439" w:author="ZTE" w:date="2020-06-03T14:27:00Z">
              <w:r>
                <w:rPr>
                  <w:rFonts w:eastAsiaTheme="minorEastAsia" w:hint="eastAsia"/>
                  <w:color w:val="000000" w:themeColor="text1"/>
                  <w:lang w:val="en-US" w:eastAsia="zh-CN"/>
                </w:rPr>
                <w:t>ZTE</w:t>
              </w:r>
            </w:ins>
          </w:p>
        </w:tc>
        <w:tc>
          <w:tcPr>
            <w:tcW w:w="8404" w:type="dxa"/>
          </w:tcPr>
          <w:p w14:paraId="4BC9B42C" w14:textId="77777777" w:rsidR="00D66E52" w:rsidRDefault="00D66E52" w:rsidP="00AB1695">
            <w:pPr>
              <w:spacing w:after="120"/>
              <w:rPr>
                <w:ins w:id="440" w:author="ZTE" w:date="2020-06-03T14:29:00Z"/>
                <w:rFonts w:eastAsiaTheme="minorEastAsia"/>
                <w:color w:val="000000" w:themeColor="text1"/>
                <w:lang w:val="en-US" w:eastAsia="zh-CN"/>
              </w:rPr>
            </w:pPr>
            <w:ins w:id="441" w:author="ZTE" w:date="2020-06-03T14:27:00Z">
              <w:r>
                <w:rPr>
                  <w:rFonts w:eastAsiaTheme="minorEastAsia" w:hint="eastAsia"/>
                  <w:color w:val="000000" w:themeColor="text1"/>
                  <w:lang w:val="en-US" w:eastAsia="zh-CN"/>
                </w:rPr>
                <w:t xml:space="preserve">Q1: </w:t>
              </w:r>
            </w:ins>
          </w:p>
          <w:p w14:paraId="1411EC28" w14:textId="77777777" w:rsidR="00D66E52" w:rsidRPr="000415D9" w:rsidRDefault="00D66E52" w:rsidP="00D66E52">
            <w:pPr>
              <w:pStyle w:val="afe"/>
              <w:numPr>
                <w:ilvl w:val="1"/>
                <w:numId w:val="66"/>
              </w:numPr>
              <w:overflowPunct/>
              <w:autoSpaceDE/>
              <w:autoSpaceDN/>
              <w:adjustRightInd/>
              <w:spacing w:after="120"/>
              <w:ind w:firstLineChars="0"/>
              <w:textAlignment w:val="auto"/>
              <w:rPr>
                <w:ins w:id="442" w:author="ZTE" w:date="2020-06-03T14:29:00Z"/>
                <w:rFonts w:eastAsia="宋体"/>
                <w:color w:val="000000" w:themeColor="text1"/>
                <w:szCs w:val="24"/>
                <w:lang w:eastAsia="zh-CN"/>
              </w:rPr>
            </w:pPr>
            <w:ins w:id="443" w:author="ZTE" w:date="2020-06-03T14:29:00Z">
              <w:r w:rsidRPr="00FD5B6F">
                <w:rPr>
                  <w:rFonts w:eastAsia="宋体"/>
                  <w:color w:val="000000" w:themeColor="text1"/>
                  <w:szCs w:val="24"/>
                  <w:lang w:eastAsia="zh-CN"/>
                </w:rPr>
                <w:t>Ssbfrequency when CSI-RS-ResourceConfigmobility is configured with associatedSSB</w:t>
              </w:r>
            </w:ins>
          </w:p>
          <w:p w14:paraId="58F60A60" w14:textId="77777777" w:rsidR="00D66E52" w:rsidRDefault="00D66E52" w:rsidP="00AB1695">
            <w:pPr>
              <w:spacing w:after="120"/>
              <w:rPr>
                <w:ins w:id="444" w:author="ZTE" w:date="2020-06-03T14:31:00Z"/>
                <w:rFonts w:eastAsiaTheme="minorEastAsia"/>
                <w:color w:val="000000" w:themeColor="text1"/>
                <w:lang w:val="en-US"/>
              </w:rPr>
            </w:pPr>
            <w:ins w:id="445" w:author="ZTE" w:date="2020-06-03T14:29:00Z">
              <w:r>
                <w:rPr>
                  <w:rFonts w:eastAsiaTheme="minorEastAsia" w:hint="eastAsia"/>
                  <w:color w:val="000000" w:themeColor="text1"/>
                  <w:lang w:eastAsia="zh-CN"/>
                </w:rPr>
                <w:t>In our view associatedSSB can</w:t>
              </w:r>
            </w:ins>
            <w:ins w:id="446" w:author="ZTE" w:date="2020-06-03T14:31:00Z">
              <w:r>
                <w:rPr>
                  <w:rFonts w:eastAsiaTheme="minorEastAsia"/>
                  <w:color w:val="000000" w:themeColor="text1"/>
                  <w:lang w:eastAsia="zh-CN"/>
                </w:rPr>
                <w:t>not</w:t>
              </w:r>
            </w:ins>
            <w:ins w:id="447" w:author="ZTE" w:date="2020-06-03T14:29:00Z">
              <w:r>
                <w:rPr>
                  <w:rFonts w:eastAsiaTheme="minorEastAsia" w:hint="eastAsia"/>
                  <w:color w:val="000000" w:themeColor="text1"/>
                  <w:lang w:eastAsia="zh-CN"/>
                </w:rPr>
                <w:t xml:space="preserve"> be considered as one SSB frequency layer unless it is explicitly configured with </w:t>
              </w:r>
            </w:ins>
            <w:ins w:id="448" w:author="ZTE" w:date="2020-06-03T14:30:00Z">
              <w:r w:rsidRPr="00EA6488">
                <w:rPr>
                  <w:rFonts w:eastAsiaTheme="minorEastAsia"/>
                  <w:color w:val="000000" w:themeColor="text1"/>
                  <w:lang w:val="en-US"/>
                </w:rPr>
                <w:t>ssb-ConfigMobility</w:t>
              </w:r>
            </w:ins>
          </w:p>
          <w:p w14:paraId="1D08A870" w14:textId="77777777" w:rsidR="00D66E52" w:rsidRDefault="00D66E52" w:rsidP="00AB1695">
            <w:pPr>
              <w:spacing w:after="120"/>
              <w:rPr>
                <w:ins w:id="449" w:author="ZTE" w:date="2020-06-03T14:33:00Z"/>
                <w:rFonts w:eastAsiaTheme="minorEastAsia"/>
                <w:color w:val="000000" w:themeColor="text1"/>
                <w:lang w:val="en-US"/>
              </w:rPr>
            </w:pPr>
            <w:ins w:id="450" w:author="ZTE" w:date="2020-06-03T14:31:00Z">
              <w:r>
                <w:rPr>
                  <w:rFonts w:eastAsiaTheme="minorEastAsia"/>
                  <w:color w:val="000000" w:themeColor="text1"/>
                  <w:lang w:val="en-US"/>
                </w:rPr>
                <w:t xml:space="preserve">Q2: For the associatedSSB, it is used as timing reference for CSI-RS measurement. </w:t>
              </w:r>
            </w:ins>
            <w:ins w:id="451" w:author="ZTE" w:date="2020-06-03T14:32:00Z">
              <w:r>
                <w:rPr>
                  <w:rFonts w:eastAsiaTheme="minorEastAsia"/>
                  <w:color w:val="000000" w:themeColor="text1"/>
                  <w:lang w:val="en-US"/>
                </w:rPr>
                <w:t>UE doesn’t need to monitor the</w:t>
              </w:r>
              <w:r w:rsidR="005549D3">
                <w:rPr>
                  <w:rFonts w:eastAsiaTheme="minorEastAsia"/>
                  <w:color w:val="000000" w:themeColor="text1"/>
                  <w:lang w:val="en-US"/>
                </w:rPr>
                <w:t xml:space="preserve"> assocaiatedSSB unless </w:t>
              </w:r>
            </w:ins>
            <w:ins w:id="452" w:author="ZTE" w:date="2020-06-03T14:33:00Z">
              <w:r w:rsidR="005549D3">
                <w:rPr>
                  <w:rFonts w:eastAsiaTheme="minorEastAsia" w:hint="eastAsia"/>
                  <w:color w:val="000000" w:themeColor="text1"/>
                  <w:lang w:eastAsia="zh-CN"/>
                </w:rPr>
                <w:t xml:space="preserve">it is explicitly configured with </w:t>
              </w:r>
              <w:r w:rsidR="005549D3" w:rsidRPr="00EA6488">
                <w:rPr>
                  <w:rFonts w:eastAsiaTheme="minorEastAsia"/>
                  <w:color w:val="000000" w:themeColor="text1"/>
                  <w:lang w:val="en-US"/>
                </w:rPr>
                <w:t>ssb-ConfigMobility</w:t>
              </w:r>
            </w:ins>
          </w:p>
          <w:p w14:paraId="0081C308" w14:textId="167584B3" w:rsidR="005549D3" w:rsidRPr="00D66E52" w:rsidRDefault="005549D3" w:rsidP="00AB1695">
            <w:pPr>
              <w:spacing w:after="120"/>
              <w:rPr>
                <w:ins w:id="453" w:author="ZTE" w:date="2020-06-03T14:27:00Z"/>
                <w:rFonts w:eastAsiaTheme="minorEastAsia"/>
                <w:color w:val="000000" w:themeColor="text1"/>
                <w:lang w:eastAsia="zh-CN"/>
              </w:rPr>
            </w:pPr>
            <w:ins w:id="454" w:author="ZTE" w:date="2020-06-03T14:33:00Z">
              <w:r>
                <w:rPr>
                  <w:rFonts w:eastAsiaTheme="minorEastAsia"/>
                  <w:color w:val="000000" w:themeColor="text1"/>
                  <w:lang w:val="en-US"/>
                </w:rPr>
                <w:t xml:space="preserve">Q3: In </w:t>
              </w:r>
            </w:ins>
            <w:ins w:id="455" w:author="ZTE" w:date="2020-06-03T14:34:00Z">
              <w:r>
                <w:rPr>
                  <w:rFonts w:eastAsiaTheme="minorEastAsia"/>
                  <w:color w:val="000000" w:themeColor="text1"/>
                  <w:lang w:val="en-US"/>
                </w:rPr>
                <w:t>general it would be considered as 2 frequency layers</w:t>
              </w:r>
            </w:ins>
          </w:p>
        </w:tc>
      </w:tr>
      <w:tr w:rsidR="00E62E2C" w:rsidRPr="003418CB" w14:paraId="1FB6E6EA" w14:textId="77777777" w:rsidTr="00D4033C">
        <w:trPr>
          <w:ins w:id="456" w:author="Rapporteur" w:date="2020-06-03T08:53:00Z"/>
        </w:trPr>
        <w:tc>
          <w:tcPr>
            <w:tcW w:w="1227" w:type="dxa"/>
          </w:tcPr>
          <w:p w14:paraId="5B02AF65" w14:textId="115306D0" w:rsidR="00E62E2C" w:rsidRDefault="00E62E2C" w:rsidP="00AB1695">
            <w:pPr>
              <w:spacing w:after="120"/>
              <w:rPr>
                <w:ins w:id="457" w:author="Rapporteur" w:date="2020-06-03T08:53:00Z"/>
                <w:rFonts w:eastAsiaTheme="minorEastAsia"/>
                <w:color w:val="000000" w:themeColor="text1"/>
                <w:lang w:val="en-US" w:eastAsia="zh-CN"/>
              </w:rPr>
            </w:pPr>
            <w:ins w:id="458" w:author="Rapporteur" w:date="2020-06-03T08:53:00Z">
              <w:r>
                <w:rPr>
                  <w:rFonts w:eastAsiaTheme="minorEastAsia" w:hint="eastAsia"/>
                  <w:color w:val="000000" w:themeColor="text1"/>
                  <w:lang w:val="en-US" w:eastAsia="zh-CN"/>
                </w:rPr>
                <w:t>A</w:t>
              </w:r>
              <w:r>
                <w:rPr>
                  <w:rFonts w:eastAsiaTheme="minorEastAsia"/>
                  <w:color w:val="000000" w:themeColor="text1"/>
                  <w:lang w:val="en-US" w:eastAsia="zh-CN"/>
                </w:rPr>
                <w:t>pple</w:t>
              </w:r>
            </w:ins>
          </w:p>
        </w:tc>
        <w:tc>
          <w:tcPr>
            <w:tcW w:w="8404" w:type="dxa"/>
          </w:tcPr>
          <w:p w14:paraId="5F8B565D" w14:textId="77777777" w:rsidR="00E62E2C" w:rsidRDefault="00E62E2C" w:rsidP="00AB1695">
            <w:pPr>
              <w:spacing w:after="120"/>
              <w:rPr>
                <w:ins w:id="459" w:author="Rapporteur" w:date="2020-06-03T08:56:00Z"/>
                <w:rFonts w:eastAsiaTheme="minorEastAsia"/>
                <w:color w:val="000000" w:themeColor="text1"/>
                <w:lang w:val="en-US" w:eastAsia="zh-CN"/>
              </w:rPr>
            </w:pPr>
            <w:ins w:id="460" w:author="Rapporteur" w:date="2020-06-03T08:53:00Z">
              <w:r>
                <w:rPr>
                  <w:rFonts w:eastAsiaTheme="minorEastAsia"/>
                  <w:color w:val="000000" w:themeColor="text1"/>
                  <w:lang w:val="en-US" w:eastAsia="zh-CN"/>
                </w:rPr>
                <w:t xml:space="preserve">Q1: </w:t>
              </w:r>
            </w:ins>
            <w:ins w:id="461" w:author="Rapporteur" w:date="2020-06-03T08:55:00Z">
              <w:r>
                <w:rPr>
                  <w:rFonts w:eastAsiaTheme="minorEastAsia"/>
                  <w:color w:val="000000" w:themeColor="text1"/>
                  <w:lang w:val="en-US" w:eastAsia="zh-CN"/>
                </w:rPr>
                <w:t>Option 2 if we agree with the same defini</w:t>
              </w:r>
            </w:ins>
            <w:ins w:id="462" w:author="Rapporteur" w:date="2020-06-03T08:56:00Z">
              <w:r>
                <w:rPr>
                  <w:rFonts w:eastAsiaTheme="minorEastAsia"/>
                  <w:color w:val="000000" w:themeColor="text1"/>
                  <w:lang w:val="en-US" w:eastAsia="zh-CN"/>
                </w:rPr>
                <w:t>tion of SSB and CSI-RS in the same MO</w:t>
              </w:r>
            </w:ins>
          </w:p>
          <w:p w14:paraId="5CBA3270" w14:textId="070C281B" w:rsidR="00E62E2C" w:rsidRDefault="00E62E2C" w:rsidP="00AB1695">
            <w:pPr>
              <w:spacing w:after="120"/>
              <w:rPr>
                <w:ins w:id="463" w:author="Rapporteur" w:date="2020-06-03T08:56:00Z"/>
                <w:rFonts w:eastAsiaTheme="minorEastAsia"/>
                <w:color w:val="000000" w:themeColor="text1"/>
                <w:lang w:val="en-US" w:eastAsia="zh-CN"/>
              </w:rPr>
            </w:pPr>
            <w:ins w:id="464" w:author="Rapporteur" w:date="2020-06-03T08:56:00Z">
              <w:r>
                <w:rPr>
                  <w:rFonts w:eastAsiaTheme="minorEastAsia"/>
                  <w:color w:val="000000" w:themeColor="text1"/>
                  <w:lang w:val="en-US" w:eastAsia="zh-CN"/>
                </w:rPr>
                <w:t>Q2:</w:t>
              </w:r>
            </w:ins>
            <w:ins w:id="465" w:author="Rapporteur" w:date="2020-06-03T08:57:00Z">
              <w:r>
                <w:rPr>
                  <w:rFonts w:eastAsiaTheme="minorEastAsia"/>
                  <w:color w:val="000000" w:themeColor="text1"/>
                  <w:lang w:val="en-US" w:eastAsia="zh-CN"/>
                </w:rPr>
                <w:t xml:space="preserve"> Option 1</w:t>
              </w:r>
            </w:ins>
          </w:p>
          <w:p w14:paraId="110FA197" w14:textId="604F40C4" w:rsidR="00E62E2C" w:rsidRDefault="00E62E2C" w:rsidP="00AB1695">
            <w:pPr>
              <w:spacing w:after="120"/>
              <w:rPr>
                <w:ins w:id="466" w:author="Rapporteur" w:date="2020-06-03T08:53:00Z"/>
                <w:rFonts w:eastAsiaTheme="minorEastAsia"/>
                <w:color w:val="000000" w:themeColor="text1"/>
                <w:lang w:val="en-US" w:eastAsia="zh-CN"/>
              </w:rPr>
            </w:pPr>
            <w:ins w:id="467" w:author="Rapporteur" w:date="2020-06-03T08:56:00Z">
              <w:r>
                <w:rPr>
                  <w:rFonts w:eastAsiaTheme="minorEastAsia"/>
                  <w:color w:val="000000" w:themeColor="text1"/>
                  <w:lang w:val="en-US" w:eastAsia="zh-CN"/>
                </w:rPr>
                <w:t xml:space="preserve">Q3: </w:t>
              </w:r>
            </w:ins>
            <w:ins w:id="468" w:author="Rapporteur" w:date="2020-06-03T08:57:00Z">
              <w:r>
                <w:rPr>
                  <w:rFonts w:eastAsiaTheme="minorEastAsia"/>
                  <w:color w:val="000000" w:themeColor="text1"/>
                  <w:lang w:val="en-US" w:eastAsia="zh-CN"/>
                </w:rPr>
                <w:t>Option 1. They should be considered as different frequency layer due to different RS.</w:t>
              </w:r>
            </w:ins>
          </w:p>
        </w:tc>
      </w:tr>
    </w:tbl>
    <w:p w14:paraId="4D286FB9" w14:textId="634B8BC6" w:rsidR="00EB3995" w:rsidRDefault="00EB3995"/>
    <w:tbl>
      <w:tblPr>
        <w:tblStyle w:val="afd"/>
        <w:tblW w:w="0" w:type="auto"/>
        <w:tblLook w:val="04A0" w:firstRow="1" w:lastRow="0" w:firstColumn="1" w:lastColumn="0" w:noHBand="0" w:noVBand="1"/>
      </w:tblPr>
      <w:tblGrid>
        <w:gridCol w:w="1227"/>
        <w:gridCol w:w="8404"/>
      </w:tblGrid>
      <w:tr w:rsidR="00653A30" w:rsidRPr="00EA6488" w14:paraId="1DC9D70D" w14:textId="77777777" w:rsidTr="00D4033C">
        <w:tc>
          <w:tcPr>
            <w:tcW w:w="1227" w:type="dxa"/>
          </w:tcPr>
          <w:p w14:paraId="10A45C42"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0C7415BD" w14:textId="77777777" w:rsidR="00653A3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66F86787" w14:textId="7149BF8D" w:rsidR="00FD5B6F" w:rsidRPr="00FD5B6F" w:rsidRDefault="00FD5B6F" w:rsidP="00FD5B6F">
            <w:pPr>
              <w:overflowPunct/>
              <w:autoSpaceDE/>
              <w:autoSpaceDN/>
              <w:adjustRightInd/>
              <w:spacing w:after="120"/>
              <w:textAlignment w:val="auto"/>
              <w:rPr>
                <w:color w:val="000000" w:themeColor="text1"/>
                <w:highlight w:val="yellow"/>
              </w:rPr>
            </w:pPr>
            <w:r>
              <w:rPr>
                <w:color w:val="000000" w:themeColor="text1"/>
                <w:highlight w:val="yellow"/>
                <w:lang w:val="en-US"/>
              </w:rPr>
              <w:t xml:space="preserve">Moderator: </w:t>
            </w:r>
            <w:r w:rsidRPr="00FD5B6F">
              <w:rPr>
                <w:color w:val="000000" w:themeColor="text1"/>
                <w:highlight w:val="yellow"/>
              </w:rPr>
              <w:t>the majority view on the number of identified cells is reusing the values for SSB.</w:t>
            </w:r>
          </w:p>
          <w:p w14:paraId="62A880DB" w14:textId="77777777" w:rsidR="00FD5B6F" w:rsidRPr="00CA4303"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5B6C5B53" w14:textId="219D16CC" w:rsidR="00FD5B6F"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55C2346F" w14:textId="13BB5EFF" w:rsidR="00FD5B6F" w:rsidRDefault="00FD5B6F" w:rsidP="00FD5B6F">
            <w:pPr>
              <w:rPr>
                <w:rFonts w:eastAsiaTheme="minorEastAsia"/>
                <w:color w:val="000000" w:themeColor="text1"/>
                <w:lang w:val="en-US" w:eastAsia="zh-CN"/>
              </w:rPr>
            </w:pPr>
            <w:r>
              <w:rPr>
                <w:rFonts w:eastAsiaTheme="minorEastAsia"/>
                <w:color w:val="000000" w:themeColor="text1"/>
                <w:lang w:val="en-US" w:eastAsia="zh-CN"/>
              </w:rPr>
              <w:t xml:space="preserve">Moderator: </w:t>
            </w:r>
            <w:r w:rsidRPr="00EA6488">
              <w:rPr>
                <w:rFonts w:eastAsiaTheme="minorEastAsia"/>
                <w:color w:val="000000" w:themeColor="text1"/>
                <w:lang w:val="en-US" w:eastAsia="zh-CN"/>
              </w:rPr>
              <w:t>Continue discussi</w:t>
            </w:r>
            <w:r>
              <w:rPr>
                <w:rFonts w:eastAsiaTheme="minorEastAsia"/>
                <w:color w:val="000000" w:themeColor="text1"/>
                <w:lang w:val="en-US" w:eastAsia="zh-CN"/>
              </w:rPr>
              <w:t xml:space="preserve">on </w:t>
            </w:r>
            <w:r w:rsidR="004C1CBA">
              <w:rPr>
                <w:rFonts w:eastAsiaTheme="minorEastAsia"/>
                <w:color w:val="000000" w:themeColor="text1"/>
                <w:lang w:val="en-US" w:eastAsia="zh-CN"/>
              </w:rPr>
              <w:t>on the relation of SSB and CSI-RS based measurement.</w:t>
            </w:r>
            <w:r>
              <w:rPr>
                <w:rFonts w:eastAsiaTheme="minorEastAsia" w:hint="eastAsia"/>
                <w:color w:val="000000" w:themeColor="text1"/>
                <w:lang w:val="en-US" w:eastAsia="zh-CN"/>
              </w:rPr>
              <w:t xml:space="preserve"> </w:t>
            </w:r>
          </w:p>
          <w:p w14:paraId="247C5E58" w14:textId="3BDE2187" w:rsidR="00653A30" w:rsidRPr="001442A2" w:rsidRDefault="00653A30" w:rsidP="00653A30">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866F3E" w:rsidRPr="00B2685A">
              <w:rPr>
                <w:rFonts w:eastAsia="宋体"/>
                <w:color w:val="000000" w:themeColor="text1"/>
                <w:szCs w:val="24"/>
                <w:lang w:eastAsia="zh-CN"/>
              </w:rPr>
              <w:t>shared capability for CSI-RS&amp;SSB</w:t>
            </w:r>
          </w:p>
          <w:p w14:paraId="0576132A" w14:textId="295F8914" w:rsidR="00653A30" w:rsidRPr="00FD5B6F" w:rsidRDefault="00653A30" w:rsidP="00FD5B6F">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Option 2</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FD5B6F">
              <w:rPr>
                <w:rFonts w:eastAsia="宋体"/>
                <w:color w:val="000000" w:themeColor="text1"/>
                <w:szCs w:val="24"/>
                <w:lang w:eastAsia="zh-CN"/>
              </w:rPr>
              <w:t>Separated</w:t>
            </w:r>
            <w:r w:rsidR="00866F3E" w:rsidRPr="00B2685A">
              <w:rPr>
                <w:rFonts w:eastAsia="宋体"/>
                <w:color w:val="000000" w:themeColor="text1"/>
                <w:szCs w:val="24"/>
                <w:lang w:eastAsia="zh-CN"/>
              </w:rPr>
              <w:t xml:space="preserve"> capability for CSI-RS&amp;SSB</w:t>
            </w:r>
          </w:p>
        </w:tc>
      </w:tr>
    </w:tbl>
    <w:p w14:paraId="238A6EAA" w14:textId="77777777" w:rsidR="00D4033C" w:rsidRDefault="00D4033C">
      <w:pPr>
        <w:rPr>
          <w:ins w:id="469"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0152362E" w14:textId="77777777" w:rsidTr="00D4033C">
        <w:trPr>
          <w:ins w:id="470" w:author="Roy" w:date="2020-05-29T16:43:00Z"/>
        </w:trPr>
        <w:tc>
          <w:tcPr>
            <w:tcW w:w="1236" w:type="dxa"/>
          </w:tcPr>
          <w:p w14:paraId="1290D10B" w14:textId="77777777" w:rsidR="00D4033C" w:rsidRPr="00805BE8" w:rsidRDefault="00D4033C" w:rsidP="00D4033C">
            <w:pPr>
              <w:spacing w:after="120"/>
              <w:rPr>
                <w:ins w:id="471" w:author="Roy" w:date="2020-05-29T16:43:00Z"/>
                <w:rFonts w:eastAsiaTheme="minorEastAsia"/>
                <w:b/>
                <w:bCs/>
                <w:color w:val="0070C0"/>
                <w:lang w:val="en-US" w:eastAsia="zh-CN"/>
              </w:rPr>
            </w:pPr>
            <w:ins w:id="472" w:author="Roy" w:date="2020-05-29T16:43:00Z">
              <w:r w:rsidRPr="00805BE8">
                <w:rPr>
                  <w:rFonts w:eastAsiaTheme="minorEastAsia"/>
                  <w:b/>
                  <w:bCs/>
                  <w:color w:val="0070C0"/>
                  <w:lang w:val="en-US" w:eastAsia="zh-CN"/>
                </w:rPr>
                <w:t>Company</w:t>
              </w:r>
            </w:ins>
          </w:p>
        </w:tc>
        <w:tc>
          <w:tcPr>
            <w:tcW w:w="8395" w:type="dxa"/>
          </w:tcPr>
          <w:p w14:paraId="58B05FA6" w14:textId="3DEEE94B" w:rsidR="00D4033C" w:rsidRPr="00805BE8" w:rsidRDefault="00D4033C" w:rsidP="00D4033C">
            <w:pPr>
              <w:spacing w:after="120"/>
              <w:rPr>
                <w:ins w:id="473" w:author="Roy" w:date="2020-05-29T16:43:00Z"/>
                <w:rFonts w:eastAsiaTheme="minorEastAsia"/>
                <w:b/>
                <w:bCs/>
                <w:color w:val="0070C0"/>
                <w:lang w:val="en-US" w:eastAsia="zh-CN"/>
              </w:rPr>
            </w:pPr>
            <w:ins w:id="474"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3-1:</w:t>
            </w:r>
            <w:r w:rsidR="00D65C17" w:rsidRPr="00D65C17">
              <w:rPr>
                <w:rFonts w:eastAsiaTheme="minorEastAsia"/>
                <w:b/>
                <w:bCs/>
                <w:color w:val="0070C0"/>
                <w:lang w:val="en-US" w:eastAsia="zh-CN"/>
              </w:rPr>
              <w:tab/>
              <w:t>number of cells to be monitored per layer</w:t>
            </w:r>
          </w:p>
        </w:tc>
      </w:tr>
      <w:tr w:rsidR="00D4033C" w:rsidRPr="003418CB" w14:paraId="0B533DEF" w14:textId="77777777" w:rsidTr="00D4033C">
        <w:trPr>
          <w:ins w:id="475" w:author="Roy" w:date="2020-05-29T16:43:00Z"/>
        </w:trPr>
        <w:tc>
          <w:tcPr>
            <w:tcW w:w="1236" w:type="dxa"/>
          </w:tcPr>
          <w:p w14:paraId="49F53224" w14:textId="0F6496BF" w:rsidR="00D4033C" w:rsidRPr="003418CB" w:rsidRDefault="0083251A" w:rsidP="00D4033C">
            <w:pPr>
              <w:spacing w:after="120"/>
              <w:rPr>
                <w:ins w:id="476" w:author="Roy" w:date="2020-05-29T16:43:00Z"/>
                <w:rFonts w:eastAsiaTheme="minorEastAsia"/>
                <w:color w:val="0070C0"/>
                <w:lang w:val="en-US" w:eastAsia="zh-CN"/>
              </w:rPr>
            </w:pPr>
            <w:ins w:id="477" w:author="Huawei" w:date="2020-06-01T20:55:00Z">
              <w:r>
                <w:rPr>
                  <w:rFonts w:eastAsiaTheme="minorEastAsia" w:hint="eastAsia"/>
                  <w:color w:val="0070C0"/>
                  <w:lang w:val="en-US" w:eastAsia="zh-CN"/>
                </w:rPr>
                <w:t>Huawei</w:t>
              </w:r>
            </w:ins>
          </w:p>
        </w:tc>
        <w:tc>
          <w:tcPr>
            <w:tcW w:w="8395" w:type="dxa"/>
          </w:tcPr>
          <w:p w14:paraId="108349FC" w14:textId="77777777" w:rsidR="0083251A" w:rsidRDefault="0083251A" w:rsidP="00D4033C">
            <w:pPr>
              <w:spacing w:after="120"/>
              <w:rPr>
                <w:ins w:id="478" w:author="Huawei" w:date="2020-06-01T20:56:00Z"/>
                <w:rFonts w:eastAsiaTheme="minorEastAsia"/>
                <w:color w:val="0070C0"/>
                <w:lang w:val="en-US" w:eastAsia="zh-CN"/>
              </w:rPr>
            </w:pPr>
            <w:ins w:id="479" w:author="Huawei" w:date="2020-06-01T20:55:00Z">
              <w:r>
                <w:rPr>
                  <w:rFonts w:eastAsiaTheme="minorEastAsia" w:hint="eastAsia"/>
                  <w:color w:val="0070C0"/>
                  <w:lang w:val="en-US" w:eastAsia="zh-CN"/>
                </w:rPr>
                <w:t xml:space="preserve">Option 2. </w:t>
              </w:r>
            </w:ins>
          </w:p>
          <w:p w14:paraId="5670738E" w14:textId="77777777" w:rsidR="00D4033C" w:rsidRDefault="0083251A" w:rsidP="00D4033C">
            <w:pPr>
              <w:spacing w:after="120"/>
              <w:rPr>
                <w:ins w:id="480" w:author="Huawei" w:date="2020-06-01T20:56:00Z"/>
                <w:rFonts w:eastAsiaTheme="minorEastAsia"/>
                <w:color w:val="0070C0"/>
                <w:lang w:val="en-US" w:eastAsia="zh-CN"/>
              </w:rPr>
            </w:pPr>
            <w:ins w:id="481" w:author="Huawei" w:date="2020-06-01T20:55:00Z">
              <w:r>
                <w:rPr>
                  <w:rFonts w:eastAsiaTheme="minorEastAsia"/>
                  <w:color w:val="0070C0"/>
                  <w:lang w:val="en-US" w:eastAsia="zh-CN"/>
                </w:rPr>
                <w:t xml:space="preserve">As we commented for Q3 of issue 1-2-2, we understand SSB and CSI-RS are separate frequency layers, so we should define </w:t>
              </w:r>
            </w:ins>
            <w:ins w:id="482" w:author="Huawei" w:date="2020-06-01T20:56:00Z">
              <w:r>
                <w:rPr>
                  <w:rFonts w:eastAsiaTheme="minorEastAsia"/>
                  <w:color w:val="0070C0"/>
                  <w:lang w:val="en-US" w:eastAsia="zh-CN"/>
                </w:rPr>
                <w:t>separate</w:t>
              </w:r>
            </w:ins>
            <w:ins w:id="483" w:author="Huawei" w:date="2020-06-01T20:55:00Z">
              <w:r>
                <w:rPr>
                  <w:rFonts w:eastAsiaTheme="minorEastAsia"/>
                  <w:color w:val="0070C0"/>
                  <w:lang w:val="en-US" w:eastAsia="zh-CN"/>
                </w:rPr>
                <w:t xml:space="preserve"> </w:t>
              </w:r>
            </w:ins>
            <w:ins w:id="484" w:author="Huawei" w:date="2020-06-01T20:56:00Z">
              <w:r>
                <w:rPr>
                  <w:rFonts w:eastAsiaTheme="minorEastAsia"/>
                  <w:color w:val="0070C0"/>
                  <w:lang w:val="en-US" w:eastAsia="zh-CN"/>
                </w:rPr>
                <w:t xml:space="preserve">capability for them. </w:t>
              </w:r>
            </w:ins>
          </w:p>
          <w:p w14:paraId="5E916818" w14:textId="085DE4F8" w:rsidR="0083251A" w:rsidRPr="003418CB" w:rsidRDefault="0083251A" w:rsidP="005947DC">
            <w:pPr>
              <w:spacing w:after="120"/>
              <w:rPr>
                <w:ins w:id="485" w:author="Roy" w:date="2020-05-29T16:43:00Z"/>
                <w:rFonts w:eastAsiaTheme="minorEastAsia"/>
                <w:color w:val="0070C0"/>
                <w:lang w:val="en-US" w:eastAsia="zh-CN"/>
              </w:rPr>
            </w:pPr>
            <w:ins w:id="486" w:author="Huawei" w:date="2020-06-01T20:56:00Z">
              <w:r>
                <w:rPr>
                  <w:rFonts w:eastAsiaTheme="minorEastAsia"/>
                  <w:color w:val="0070C0"/>
                  <w:lang w:val="en-US" w:eastAsia="zh-CN"/>
                </w:rPr>
                <w:t xml:space="preserve">As </w:t>
              </w:r>
              <w:r w:rsidR="005947DC">
                <w:rPr>
                  <w:rFonts w:eastAsiaTheme="minorEastAsia"/>
                  <w:color w:val="0070C0"/>
                  <w:lang w:val="en-US" w:eastAsia="zh-CN"/>
                </w:rPr>
                <w:t xml:space="preserve">in Rel-16 we only defined requirements for CSI-RS with associated SSB, we </w:t>
              </w:r>
            </w:ins>
            <w:ins w:id="487" w:author="Huawei" w:date="2020-06-01T20:57:00Z">
              <w:r w:rsidR="005947DC">
                <w:rPr>
                  <w:rFonts w:eastAsiaTheme="minorEastAsia"/>
                  <w:color w:val="0070C0"/>
                  <w:lang w:val="en-US" w:eastAsia="zh-CN"/>
                </w:rPr>
                <w:t>can further clarify in the spec that it is the same number and same set of cells UE measures for the CSI-RS layer and the layer of the associated SSB.</w:t>
              </w:r>
            </w:ins>
          </w:p>
        </w:tc>
      </w:tr>
      <w:tr w:rsidR="008C1FCE" w:rsidRPr="003418CB" w14:paraId="64B084E5" w14:textId="77777777" w:rsidTr="00D4033C">
        <w:trPr>
          <w:ins w:id="488" w:author="CATT" w:date="2020-06-01T23:31:00Z"/>
        </w:trPr>
        <w:tc>
          <w:tcPr>
            <w:tcW w:w="1236" w:type="dxa"/>
          </w:tcPr>
          <w:p w14:paraId="52F300DF" w14:textId="62E730DD" w:rsidR="008C1FCE" w:rsidRDefault="008C1FCE" w:rsidP="00D4033C">
            <w:pPr>
              <w:spacing w:after="120"/>
              <w:rPr>
                <w:ins w:id="489" w:author="CATT" w:date="2020-06-01T23:31:00Z"/>
                <w:rFonts w:eastAsiaTheme="minorEastAsia"/>
                <w:color w:val="0070C0"/>
                <w:lang w:val="en-US" w:eastAsia="zh-CN"/>
              </w:rPr>
            </w:pPr>
            <w:ins w:id="490" w:author="CATT" w:date="2020-06-01T23:31:00Z">
              <w:r>
                <w:rPr>
                  <w:rFonts w:eastAsiaTheme="minorEastAsia" w:hint="eastAsia"/>
                  <w:color w:val="0070C0"/>
                  <w:lang w:val="en-US" w:eastAsia="zh-CN"/>
                </w:rPr>
                <w:t>CATT</w:t>
              </w:r>
            </w:ins>
          </w:p>
        </w:tc>
        <w:tc>
          <w:tcPr>
            <w:tcW w:w="8395" w:type="dxa"/>
          </w:tcPr>
          <w:p w14:paraId="4F755E53" w14:textId="19CC8118" w:rsidR="008C1FCE" w:rsidRDefault="008C1FCE" w:rsidP="00D4033C">
            <w:pPr>
              <w:spacing w:after="120"/>
              <w:rPr>
                <w:ins w:id="491" w:author="CATT" w:date="2020-06-01T23:31:00Z"/>
                <w:rFonts w:eastAsiaTheme="minorEastAsia"/>
                <w:color w:val="0070C0"/>
                <w:lang w:val="en-US" w:eastAsia="zh-CN"/>
              </w:rPr>
            </w:pPr>
            <w:ins w:id="492" w:author="CATT" w:date="2020-06-01T23:31:00Z">
              <w:r>
                <w:rPr>
                  <w:rFonts w:eastAsiaTheme="minorEastAsia" w:hint="eastAsia"/>
                  <w:color w:val="0070C0"/>
                  <w:lang w:val="en-US" w:eastAsia="zh-CN"/>
                </w:rPr>
                <w:t xml:space="preserve">Option 2, for number of cells to be monitored, </w:t>
              </w:r>
              <w:r>
                <w:rPr>
                  <w:rFonts w:eastAsiaTheme="minorEastAsia"/>
                  <w:color w:val="0070C0"/>
                  <w:lang w:val="en-US" w:eastAsia="zh-CN"/>
                </w:rPr>
                <w:t>separate</w:t>
              </w:r>
              <w:r>
                <w:rPr>
                  <w:rFonts w:eastAsiaTheme="minorEastAsia" w:hint="eastAsia"/>
                  <w:color w:val="0070C0"/>
                  <w:lang w:val="en-US" w:eastAsia="zh-CN"/>
                </w:rPr>
                <w:t xml:space="preserve"> capability shall be defined.</w:t>
              </w:r>
            </w:ins>
            <w:ins w:id="493" w:author="CATT" w:date="2020-06-01T23:32:00Z">
              <w:r>
                <w:rPr>
                  <w:rFonts w:eastAsiaTheme="minorEastAsia"/>
                  <w:color w:val="0070C0"/>
                  <w:lang w:val="en-US" w:eastAsia="zh-CN"/>
                </w:rPr>
                <w:t xml:space="preserve"> SSB and CSI-RS are separate frequency layers</w:t>
              </w:r>
              <w:r>
                <w:rPr>
                  <w:rFonts w:eastAsiaTheme="minorEastAsia" w:hint="eastAsia"/>
                  <w:color w:val="0070C0"/>
                  <w:lang w:val="en-US" w:eastAsia="zh-CN"/>
                </w:rPr>
                <w:t xml:space="preserve"> due to different center frequency.</w:t>
              </w:r>
            </w:ins>
          </w:p>
        </w:tc>
      </w:tr>
      <w:tr w:rsidR="00125094" w:rsidRPr="003418CB" w14:paraId="35D1DDF3" w14:textId="77777777" w:rsidTr="00D4033C">
        <w:trPr>
          <w:ins w:id="494" w:author="jingjing chen" w:date="2020-06-02T11:00:00Z"/>
        </w:trPr>
        <w:tc>
          <w:tcPr>
            <w:tcW w:w="1236" w:type="dxa"/>
          </w:tcPr>
          <w:p w14:paraId="234A6A49" w14:textId="520AAC56" w:rsidR="00125094" w:rsidRDefault="00125094" w:rsidP="00D4033C">
            <w:pPr>
              <w:spacing w:after="120"/>
              <w:rPr>
                <w:ins w:id="495" w:author="jingjing chen" w:date="2020-06-02T11:00:00Z"/>
                <w:rFonts w:eastAsiaTheme="minorEastAsia"/>
                <w:color w:val="0070C0"/>
                <w:lang w:val="en-US" w:eastAsia="zh-CN"/>
              </w:rPr>
            </w:pPr>
            <w:ins w:id="496" w:author="jingjing chen" w:date="2020-06-02T11:01: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78DC4862" w14:textId="3B9FB737" w:rsidR="00125094" w:rsidRDefault="00125094" w:rsidP="00D4033C">
            <w:pPr>
              <w:spacing w:after="120"/>
              <w:rPr>
                <w:ins w:id="497" w:author="jingjing chen" w:date="2020-06-02T11:00:00Z"/>
                <w:rFonts w:eastAsiaTheme="minorEastAsia"/>
                <w:color w:val="0070C0"/>
                <w:lang w:val="en-US" w:eastAsia="zh-CN"/>
              </w:rPr>
            </w:pPr>
            <w:ins w:id="498" w:author="jingjing chen" w:date="2020-06-02T11:01:00Z">
              <w:r>
                <w:rPr>
                  <w:rFonts w:eastAsiaTheme="minorEastAsia"/>
                  <w:color w:val="0070C0"/>
                  <w:lang w:val="en-US" w:eastAsia="zh-CN"/>
                </w:rPr>
                <w:t>Option 2.</w:t>
              </w:r>
            </w:ins>
          </w:p>
        </w:tc>
      </w:tr>
      <w:tr w:rsidR="006A6F43" w:rsidRPr="003418CB" w14:paraId="51263DD1" w14:textId="77777777" w:rsidTr="00D4033C">
        <w:trPr>
          <w:ins w:id="499" w:author="Ato-MediaTek" w:date="2020-06-02T17:09:00Z"/>
        </w:trPr>
        <w:tc>
          <w:tcPr>
            <w:tcW w:w="1236" w:type="dxa"/>
          </w:tcPr>
          <w:p w14:paraId="32B44BE3" w14:textId="1D2A5D88" w:rsidR="006A6F43" w:rsidRDefault="006A6F43" w:rsidP="006A6F43">
            <w:pPr>
              <w:spacing w:after="120"/>
              <w:rPr>
                <w:ins w:id="500" w:author="Ato-MediaTek" w:date="2020-06-02T17:09:00Z"/>
                <w:rFonts w:eastAsiaTheme="minorEastAsia"/>
                <w:color w:val="0070C0"/>
                <w:lang w:val="en-US" w:eastAsia="zh-CN"/>
              </w:rPr>
            </w:pPr>
            <w:ins w:id="501" w:author="Ato-MediaTek" w:date="2020-06-02T17:09:00Z">
              <w:r>
                <w:rPr>
                  <w:rFonts w:eastAsiaTheme="minorEastAsia"/>
                  <w:color w:val="0070C0"/>
                  <w:lang w:val="en-US" w:eastAsia="zh-CN"/>
                </w:rPr>
                <w:t>MTK</w:t>
              </w:r>
            </w:ins>
          </w:p>
        </w:tc>
        <w:tc>
          <w:tcPr>
            <w:tcW w:w="8395" w:type="dxa"/>
          </w:tcPr>
          <w:p w14:paraId="7D52DA35" w14:textId="77777777" w:rsidR="006A6F43" w:rsidRDefault="006A6F43" w:rsidP="006A6F43">
            <w:pPr>
              <w:spacing w:after="120"/>
              <w:rPr>
                <w:ins w:id="502" w:author="Ato-MediaTek" w:date="2020-06-02T17:09:00Z"/>
                <w:rFonts w:eastAsiaTheme="minorEastAsia"/>
                <w:color w:val="0070C0"/>
                <w:lang w:val="en-US" w:eastAsia="zh-CN"/>
              </w:rPr>
            </w:pPr>
            <w:ins w:id="503" w:author="Ato-MediaTek" w:date="2020-06-02T17:09:00Z">
              <w:r>
                <w:rPr>
                  <w:rFonts w:eastAsiaTheme="minorEastAsia"/>
                  <w:color w:val="0070C0"/>
                  <w:lang w:val="en-US" w:eastAsia="zh-CN"/>
                </w:rPr>
                <w:t>From our view, neither Option 1 nor Option 2 is addressing the current status where only requirements with associated SSB are defined in Rel-16.</w:t>
              </w:r>
            </w:ins>
          </w:p>
          <w:p w14:paraId="6E8A1F1C" w14:textId="77777777" w:rsidR="006A6F43" w:rsidRDefault="006A6F43" w:rsidP="006A6F43">
            <w:pPr>
              <w:spacing w:after="120"/>
              <w:rPr>
                <w:ins w:id="504" w:author="Ato-MediaTek" w:date="2020-06-02T17:09:00Z"/>
                <w:rFonts w:eastAsiaTheme="minorEastAsia"/>
                <w:color w:val="0070C0"/>
                <w:lang w:val="en-US" w:eastAsia="zh-CN"/>
              </w:rPr>
            </w:pPr>
            <w:ins w:id="505" w:author="Ato-MediaTek" w:date="2020-06-02T17:09:00Z">
              <w:r>
                <w:rPr>
                  <w:rFonts w:eastAsiaTheme="minorEastAsia"/>
                  <w:color w:val="0070C0"/>
                  <w:lang w:val="en-US" w:eastAsia="zh-CN"/>
                </w:rPr>
                <w:t xml:space="preserve">UE is not able to measure the CSI-RS of a cell of which the SSB is not detected yet. So the set of cells that UE will monitor via CSI-RS should always be a subset of cells that UE will monitor via SSB. </w:t>
              </w:r>
            </w:ins>
          </w:p>
          <w:p w14:paraId="49D024F2" w14:textId="43D858C0" w:rsidR="006A6F43" w:rsidRDefault="006A6F43" w:rsidP="006A6F43">
            <w:pPr>
              <w:spacing w:after="120"/>
              <w:rPr>
                <w:ins w:id="506" w:author="Ato-MediaTek" w:date="2020-06-02T17:09:00Z"/>
                <w:rFonts w:eastAsiaTheme="minorEastAsia"/>
                <w:color w:val="0070C0"/>
                <w:lang w:val="en-US" w:eastAsia="zh-CN"/>
              </w:rPr>
            </w:pPr>
            <w:ins w:id="507" w:author="Ato-MediaTek" w:date="2020-06-02T17:09:00Z">
              <w:r>
                <w:rPr>
                  <w:rFonts w:eastAsiaTheme="minorEastAsia"/>
                  <w:color w:val="0070C0"/>
                  <w:lang w:val="en-US" w:eastAsia="zh-CN"/>
                </w:rPr>
                <w:t xml:space="preserve">If above is the common understanding to the group, then we do not see critical difference between Option 1 and Option 2. </w:t>
              </w:r>
            </w:ins>
          </w:p>
        </w:tc>
      </w:tr>
      <w:tr w:rsidR="00BA2F63" w:rsidRPr="003418CB" w14:paraId="3B254EEC" w14:textId="77777777" w:rsidTr="00D4033C">
        <w:trPr>
          <w:ins w:id="508" w:author="Roy" w:date="2020-06-02T18:21:00Z"/>
        </w:trPr>
        <w:tc>
          <w:tcPr>
            <w:tcW w:w="1236" w:type="dxa"/>
          </w:tcPr>
          <w:p w14:paraId="6E38C740" w14:textId="21518EB3" w:rsidR="00BA2F63" w:rsidRDefault="00BA2F63" w:rsidP="006A6F43">
            <w:pPr>
              <w:spacing w:after="120"/>
              <w:rPr>
                <w:ins w:id="509" w:author="Roy" w:date="2020-06-02T18:21:00Z"/>
                <w:rFonts w:eastAsiaTheme="minorEastAsia"/>
                <w:color w:val="0070C0"/>
                <w:lang w:val="en-US" w:eastAsia="zh-CN"/>
              </w:rPr>
            </w:pPr>
            <w:ins w:id="510" w:author="Roy" w:date="2020-06-02T18:22:00Z">
              <w:r>
                <w:rPr>
                  <w:rFonts w:eastAsiaTheme="minorEastAsia" w:hint="eastAsia"/>
                  <w:color w:val="0070C0"/>
                  <w:lang w:val="en-US" w:eastAsia="zh-CN"/>
                </w:rPr>
                <w:t>OPPO</w:t>
              </w:r>
            </w:ins>
          </w:p>
        </w:tc>
        <w:tc>
          <w:tcPr>
            <w:tcW w:w="8395" w:type="dxa"/>
          </w:tcPr>
          <w:p w14:paraId="402ED69A" w14:textId="77777777" w:rsidR="00B47C1F" w:rsidRDefault="00B47C1F" w:rsidP="00B47C1F">
            <w:pPr>
              <w:overflowPunct/>
              <w:autoSpaceDE/>
              <w:autoSpaceDN/>
              <w:adjustRightInd/>
              <w:spacing w:after="120"/>
              <w:textAlignment w:val="auto"/>
              <w:rPr>
                <w:ins w:id="511" w:author="Roy" w:date="2020-06-02T18:36:00Z"/>
                <w:rFonts w:eastAsiaTheme="minorEastAsia"/>
                <w:color w:val="000000" w:themeColor="text1"/>
                <w:lang w:val="en-US" w:eastAsia="zh-CN"/>
              </w:rPr>
            </w:pPr>
            <w:ins w:id="512" w:author="Roy" w:date="2020-06-02T18:36:00Z">
              <w:r>
                <w:rPr>
                  <w:rFonts w:eastAsiaTheme="minorEastAsia"/>
                  <w:color w:val="000000" w:themeColor="text1"/>
                  <w:lang w:val="en-US" w:eastAsia="zh-CN"/>
                </w:rPr>
                <w:t xml:space="preserve">Prefer Option 1. </w:t>
              </w:r>
            </w:ins>
          </w:p>
          <w:p w14:paraId="718FA208" w14:textId="3DB0139C" w:rsidR="00DB2A2F" w:rsidRPr="00DB2A2F" w:rsidRDefault="00DB2A2F" w:rsidP="00C761B2">
            <w:pPr>
              <w:overflowPunct/>
              <w:autoSpaceDE/>
              <w:autoSpaceDN/>
              <w:adjustRightInd/>
              <w:spacing w:after="120"/>
              <w:jc w:val="both"/>
              <w:textAlignment w:val="auto"/>
              <w:rPr>
                <w:ins w:id="513" w:author="Roy" w:date="2020-06-02T18:22:00Z"/>
                <w:rFonts w:eastAsiaTheme="minorEastAsia"/>
                <w:color w:val="000000" w:themeColor="text1"/>
                <w:lang w:val="en-US" w:eastAsia="zh-CN"/>
              </w:rPr>
            </w:pPr>
            <w:ins w:id="514" w:author="Roy" w:date="2020-06-02T18:22:00Z">
              <w:r w:rsidRPr="00DB2A2F">
                <w:rPr>
                  <w:rFonts w:eastAsiaTheme="minorEastAsia" w:hint="eastAsia"/>
                  <w:color w:val="000000" w:themeColor="text1"/>
                  <w:lang w:val="en-US" w:eastAsia="zh-CN"/>
                </w:rPr>
                <w:t xml:space="preserve">Regarding to </w:t>
              </w:r>
            </w:ins>
            <w:ins w:id="515" w:author="Roy" w:date="2020-06-02T18:36:00Z">
              <w:r w:rsidR="00B47C1F">
                <w:rPr>
                  <w:rFonts w:eastAsiaTheme="minorEastAsia"/>
                  <w:color w:val="000000" w:themeColor="text1"/>
                  <w:lang w:val="en-US" w:eastAsia="zh-CN"/>
                </w:rPr>
                <w:t>MTK’s</w:t>
              </w:r>
            </w:ins>
            <w:ins w:id="516" w:author="Roy" w:date="2020-06-02T18:24:00Z">
              <w:r w:rsidRPr="00DB2A2F">
                <w:rPr>
                  <w:rFonts w:eastAsiaTheme="minorEastAsia"/>
                  <w:color w:val="000000" w:themeColor="text1"/>
                  <w:lang w:val="en-US" w:eastAsia="zh-CN"/>
                </w:rPr>
                <w:t xml:space="preserve"> </w:t>
              </w:r>
            </w:ins>
            <w:ins w:id="517" w:author="Roy" w:date="2020-06-02T18:23:00Z">
              <w:r w:rsidRPr="00DB2A2F">
                <w:rPr>
                  <w:rFonts w:eastAsiaTheme="minorEastAsia"/>
                  <w:color w:val="000000" w:themeColor="text1"/>
                  <w:lang w:val="en-US" w:eastAsia="zh-CN"/>
                </w:rPr>
                <w:t xml:space="preserve">comments, </w:t>
              </w:r>
            </w:ins>
            <w:ins w:id="518" w:author="Roy" w:date="2020-06-02T18:24:00Z">
              <w:r w:rsidRPr="00DB2A2F">
                <w:rPr>
                  <w:rFonts w:eastAsiaTheme="minorEastAsia"/>
                  <w:color w:val="000000" w:themeColor="text1"/>
                  <w:lang w:val="en-US" w:eastAsia="zh-CN"/>
                </w:rPr>
                <w:t>I</w:t>
              </w:r>
            </w:ins>
            <w:ins w:id="519" w:author="Roy" w:date="2020-06-02T18:23:00Z">
              <w:r w:rsidRPr="00DB2A2F">
                <w:rPr>
                  <w:rFonts w:eastAsiaTheme="minorEastAsia"/>
                  <w:color w:val="000000" w:themeColor="text1"/>
                  <w:lang w:val="en-US" w:eastAsia="zh-CN"/>
                </w:rPr>
                <w:t xml:space="preserve"> would like to</w:t>
              </w:r>
            </w:ins>
            <w:ins w:id="520" w:author="Roy" w:date="2020-06-02T18:33:00Z">
              <w:r w:rsidR="009152DD">
                <w:rPr>
                  <w:rFonts w:eastAsiaTheme="minorEastAsia"/>
                  <w:color w:val="000000" w:themeColor="text1"/>
                  <w:lang w:val="en-US" w:eastAsia="zh-CN"/>
                </w:rPr>
                <w:t xml:space="preserve"> further clarify option 1</w:t>
              </w:r>
            </w:ins>
            <w:ins w:id="521" w:author="Roy" w:date="2020-06-02T18:36:00Z">
              <w:r w:rsidR="00B47C1F">
                <w:rPr>
                  <w:rFonts w:eastAsiaTheme="minorEastAsia"/>
                  <w:color w:val="000000" w:themeColor="text1"/>
                  <w:lang w:val="en-US" w:eastAsia="zh-CN"/>
                </w:rPr>
                <w:t xml:space="preserve"> with the following </w:t>
              </w:r>
            </w:ins>
            <w:ins w:id="522" w:author="Roy" w:date="2020-06-02T18:23:00Z">
              <w:r w:rsidRPr="00DB2A2F">
                <w:rPr>
                  <w:rFonts w:eastAsiaTheme="minorEastAsia"/>
                  <w:color w:val="000000" w:themeColor="text1"/>
                  <w:lang w:val="en-US" w:eastAsia="zh-CN"/>
                </w:rPr>
                <w:t>recommend WF</w:t>
              </w:r>
            </w:ins>
            <w:ins w:id="523" w:author="Roy" w:date="2020-06-02T18:24:00Z">
              <w:r w:rsidRPr="00DB2A2F">
                <w:rPr>
                  <w:rFonts w:eastAsiaTheme="minorEastAsia"/>
                  <w:color w:val="000000" w:themeColor="text1"/>
                  <w:lang w:val="en-US" w:eastAsia="zh-CN"/>
                </w:rPr>
                <w:t xml:space="preserve">. </w:t>
              </w:r>
            </w:ins>
            <w:ins w:id="524" w:author="Roy" w:date="2020-06-02T18:39:00Z">
              <w:r w:rsidR="00F637E1">
                <w:rPr>
                  <w:rFonts w:eastAsiaTheme="minorEastAsia"/>
                  <w:color w:val="000000" w:themeColor="text1"/>
                  <w:lang w:val="en-US" w:eastAsia="zh-CN"/>
                </w:rPr>
                <w:t>C</w:t>
              </w:r>
            </w:ins>
            <w:ins w:id="525" w:author="Roy" w:date="2020-06-02T18:25:00Z">
              <w:r w:rsidRPr="00DB2A2F">
                <w:rPr>
                  <w:rFonts w:eastAsiaTheme="minorEastAsia"/>
                  <w:color w:val="000000" w:themeColor="text1"/>
                  <w:lang w:val="en-US" w:eastAsia="zh-CN"/>
                </w:rPr>
                <w:t xml:space="preserve">onsidering </w:t>
              </w:r>
              <w:r w:rsidR="00F637E1">
                <w:rPr>
                  <w:rFonts w:eastAsiaTheme="minorEastAsia"/>
                  <w:color w:val="000000" w:themeColor="text1"/>
                  <w:lang w:val="en-US" w:eastAsia="zh-CN"/>
                </w:rPr>
                <w:t>draft CR work in 2</w:t>
              </w:r>
              <w:r w:rsidR="00F637E1" w:rsidRPr="00F637E1">
                <w:rPr>
                  <w:rFonts w:eastAsiaTheme="minorEastAsia"/>
                  <w:color w:val="000000" w:themeColor="text1"/>
                  <w:vertAlign w:val="superscript"/>
                  <w:lang w:val="en-US" w:eastAsia="zh-CN"/>
                  <w:rPrChange w:id="526" w:author="Roy" w:date="2020-06-02T18:39:00Z">
                    <w:rPr>
                      <w:rFonts w:eastAsiaTheme="minorEastAsia"/>
                      <w:color w:val="000000" w:themeColor="text1"/>
                      <w:lang w:val="en-US" w:eastAsia="zh-CN"/>
                    </w:rPr>
                  </w:rPrChange>
                </w:rPr>
                <w:t>nd</w:t>
              </w:r>
              <w:r w:rsidR="00F637E1">
                <w:rPr>
                  <w:rFonts w:eastAsiaTheme="minorEastAsia"/>
                  <w:color w:val="000000" w:themeColor="text1"/>
                  <w:lang w:val="en-US" w:eastAsia="zh-CN"/>
                </w:rPr>
                <w:t xml:space="preserve"> </w:t>
              </w:r>
            </w:ins>
            <w:ins w:id="527" w:author="Roy" w:date="2020-06-02T18:39:00Z">
              <w:r w:rsidR="00F637E1">
                <w:rPr>
                  <w:rFonts w:eastAsiaTheme="minorEastAsia"/>
                  <w:color w:val="000000" w:themeColor="text1"/>
                  <w:lang w:val="en-US" w:eastAsia="zh-CN"/>
                </w:rPr>
                <w:t>round, compromise</w:t>
              </w:r>
            </w:ins>
            <w:ins w:id="528" w:author="Roy" w:date="2020-06-02T18:40:00Z">
              <w:r w:rsidR="00F637E1">
                <w:rPr>
                  <w:rFonts w:eastAsiaTheme="minorEastAsia"/>
                  <w:color w:val="000000" w:themeColor="text1"/>
                  <w:lang w:val="en-US" w:eastAsia="zh-CN"/>
                </w:rPr>
                <w:t>s</w:t>
              </w:r>
            </w:ins>
            <w:ins w:id="529" w:author="Roy" w:date="2020-06-02T18:39:00Z">
              <w:r w:rsidR="00F637E1">
                <w:rPr>
                  <w:rFonts w:eastAsiaTheme="minorEastAsia"/>
                  <w:color w:val="000000" w:themeColor="text1"/>
                  <w:lang w:val="en-US" w:eastAsia="zh-CN"/>
                </w:rPr>
                <w:t xml:space="preserve"> are expected.</w:t>
              </w:r>
            </w:ins>
            <w:ins w:id="530" w:author="Roy" w:date="2020-06-02T18:36:00Z">
              <w:r w:rsidR="00B47C1F">
                <w:rPr>
                  <w:rFonts w:eastAsiaTheme="minorEastAsia"/>
                  <w:color w:val="000000" w:themeColor="text1"/>
                  <w:lang w:val="en-US" w:eastAsia="zh-CN"/>
                </w:rPr>
                <w:t xml:space="preserve"> </w:t>
              </w:r>
            </w:ins>
          </w:p>
          <w:p w14:paraId="6AE8E0E5" w14:textId="77777777" w:rsidR="009152DD" w:rsidRPr="00B47C1F" w:rsidRDefault="009152DD" w:rsidP="009152DD">
            <w:pPr>
              <w:rPr>
                <w:ins w:id="531" w:author="Roy" w:date="2020-06-02T18:32:00Z"/>
                <w:highlight w:val="yellow"/>
                <w:rPrChange w:id="532" w:author="Roy" w:date="2020-06-02T18:37:00Z">
                  <w:rPr>
                    <w:ins w:id="533" w:author="Roy" w:date="2020-06-02T18:32:00Z"/>
                  </w:rPr>
                </w:rPrChange>
              </w:rPr>
            </w:pPr>
            <w:ins w:id="534" w:author="Roy" w:date="2020-06-02T18:32:00Z">
              <w:r w:rsidRPr="00B47C1F">
                <w:rPr>
                  <w:highlight w:val="yellow"/>
                  <w:rPrChange w:id="535" w:author="Roy" w:date="2020-06-02T18:37:00Z">
                    <w:rPr/>
                  </w:rPrChange>
                </w:rPr>
                <w:t xml:space="preserve">For each intra-frequency layer, during each layer 1 measurement period,  the UE shall be capable of performing </w:t>
              </w:r>
              <w:r w:rsidRPr="00B47C1F">
                <w:rPr>
                  <w:rFonts w:cs="v4.2.0"/>
                  <w:highlight w:val="yellow"/>
                  <w:rPrChange w:id="536" w:author="Roy" w:date="2020-06-02T18:37:00Z">
                    <w:rPr>
                      <w:rFonts w:cs="v4.2.0"/>
                    </w:rPr>
                  </w:rPrChange>
                </w:rPr>
                <w:t xml:space="preserve">SS-RSRP, SS-RSRQ, SS-SINR, </w:t>
              </w:r>
              <w:r w:rsidRPr="00B47C1F">
                <w:rPr>
                  <w:rFonts w:cs="v4.2.0"/>
                  <w:highlight w:val="yellow"/>
                  <w:lang w:eastAsia="zh-CN"/>
                  <w:rPrChange w:id="537" w:author="Roy" w:date="2020-06-02T18:37:00Z">
                    <w:rPr>
                      <w:rFonts w:cs="v4.2.0"/>
                      <w:lang w:eastAsia="zh-CN"/>
                    </w:rPr>
                  </w:rPrChange>
                </w:rPr>
                <w:t>CSI-RSRP, CSI-RSRQ and CSI-SINR</w:t>
              </w:r>
              <w:r w:rsidRPr="00B47C1F">
                <w:rPr>
                  <w:rFonts w:cs="v4.2.0"/>
                  <w:highlight w:val="yellow"/>
                  <w:rPrChange w:id="538" w:author="Roy" w:date="2020-06-02T18:37:00Z">
                    <w:rPr>
                      <w:rFonts w:cs="v4.2.0"/>
                    </w:rPr>
                  </w:rPrChange>
                </w:rPr>
                <w:t xml:space="preserve"> measurements for </w:t>
              </w:r>
              <w:r w:rsidRPr="00B47C1F">
                <w:rPr>
                  <w:highlight w:val="yellow"/>
                  <w:rPrChange w:id="539" w:author="Roy" w:date="2020-06-02T18:37:00Z">
                    <w:rPr/>
                  </w:rPrChange>
                </w:rPr>
                <w:t>at least:</w:t>
              </w:r>
            </w:ins>
          </w:p>
          <w:p w14:paraId="03089D04" w14:textId="043DE0E2" w:rsidR="009152DD" w:rsidRPr="00B47C1F" w:rsidRDefault="009152DD" w:rsidP="009152DD">
            <w:pPr>
              <w:pStyle w:val="B1"/>
              <w:rPr>
                <w:ins w:id="540" w:author="Roy" w:date="2020-06-02T18:32:00Z"/>
                <w:highlight w:val="yellow"/>
                <w:rPrChange w:id="541" w:author="Roy" w:date="2020-06-02T18:37:00Z">
                  <w:rPr>
                    <w:ins w:id="542" w:author="Roy" w:date="2020-06-02T18:32:00Z"/>
                  </w:rPr>
                </w:rPrChange>
              </w:rPr>
            </w:pPr>
            <w:ins w:id="543" w:author="Roy" w:date="2020-06-02T18:32:00Z">
              <w:r w:rsidRPr="00B47C1F">
                <w:rPr>
                  <w:highlight w:val="yellow"/>
                  <w:rPrChange w:id="544" w:author="Roy" w:date="2020-06-02T18:37:00Z">
                    <w:rPr/>
                  </w:rPrChange>
                </w:rPr>
                <w:t>-</w:t>
              </w:r>
              <w:r w:rsidRPr="00B47C1F">
                <w:rPr>
                  <w:highlight w:val="yellow"/>
                  <w:rPrChange w:id="545" w:author="Roy" w:date="2020-06-02T18:37:00Z">
                    <w:rPr/>
                  </w:rPrChange>
                </w:rPr>
                <w:tab/>
              </w:r>
            </w:ins>
            <w:ins w:id="546" w:author="Roy" w:date="2020-06-02T18:33:00Z">
              <w:r w:rsidRPr="00B47C1F">
                <w:rPr>
                  <w:highlight w:val="yellow"/>
                  <w:rPrChange w:id="547" w:author="Roy" w:date="2020-06-02T18:37:00Z">
                    <w:rPr/>
                  </w:rPrChange>
                </w:rPr>
                <w:t>8</w:t>
              </w:r>
            </w:ins>
            <w:ins w:id="548" w:author="Roy" w:date="2020-06-02T18:32:00Z">
              <w:r w:rsidRPr="00B47C1F">
                <w:rPr>
                  <w:highlight w:val="yellow"/>
                  <w:rPrChange w:id="549" w:author="Roy" w:date="2020-06-02T18:37:00Z">
                    <w:rPr/>
                  </w:rPrChange>
                </w:rPr>
                <w:t xml:space="preserve"> identified cells for FR1, and</w:t>
              </w:r>
            </w:ins>
            <w:ins w:id="550" w:author="Roy" w:date="2020-06-02T18:33:00Z">
              <w:r w:rsidRPr="00B47C1F">
                <w:rPr>
                  <w:highlight w:val="yellow"/>
                  <w:rPrChange w:id="551" w:author="Roy" w:date="2020-06-02T18:37:00Z">
                    <w:rPr/>
                  </w:rPrChange>
                </w:rPr>
                <w:t xml:space="preserve"> </w:t>
              </w:r>
              <w:r w:rsidRPr="00B47C1F">
                <w:rPr>
                  <w:color w:val="000000" w:themeColor="text1"/>
                  <w:highlight w:val="yellow"/>
                  <w:rPrChange w:id="552" w:author="Roy" w:date="2020-06-02T18:37:00Z">
                    <w:rPr>
                      <w:color w:val="000000" w:themeColor="text1"/>
                    </w:rPr>
                  </w:rPrChange>
                </w:rPr>
                <w:t xml:space="preserve">6 </w:t>
              </w:r>
              <w:r w:rsidRPr="00B47C1F">
                <w:rPr>
                  <w:highlight w:val="yellow"/>
                  <w:rPrChange w:id="553" w:author="Roy" w:date="2020-06-02T18:37:00Z">
                    <w:rPr/>
                  </w:rPrChange>
                </w:rPr>
                <w:t>identified cells</w:t>
              </w:r>
              <w:r w:rsidRPr="00B47C1F">
                <w:rPr>
                  <w:color w:val="000000" w:themeColor="text1"/>
                  <w:highlight w:val="yellow"/>
                  <w:rPrChange w:id="554" w:author="Roy" w:date="2020-06-02T18:37:00Z">
                    <w:rPr>
                      <w:color w:val="000000" w:themeColor="text1"/>
                    </w:rPr>
                  </w:rPrChange>
                </w:rPr>
                <w:t xml:space="preserve"> for FR2</w:t>
              </w:r>
            </w:ins>
          </w:p>
          <w:p w14:paraId="2BA3CE92" w14:textId="77777777" w:rsidR="009152DD" w:rsidRPr="00B47C1F" w:rsidRDefault="009152DD" w:rsidP="009152DD">
            <w:pPr>
              <w:rPr>
                <w:ins w:id="555" w:author="Roy" w:date="2020-06-02T18:33:00Z"/>
                <w:highlight w:val="yellow"/>
                <w:rPrChange w:id="556" w:author="Roy" w:date="2020-06-02T18:37:00Z">
                  <w:rPr>
                    <w:ins w:id="557" w:author="Roy" w:date="2020-06-02T18:33:00Z"/>
                  </w:rPr>
                </w:rPrChange>
              </w:rPr>
            </w:pPr>
            <w:ins w:id="558" w:author="Roy" w:date="2020-06-02T18:33:00Z">
              <w:r w:rsidRPr="00B47C1F">
                <w:rPr>
                  <w:highlight w:val="yellow"/>
                  <w:rPrChange w:id="559" w:author="Roy" w:date="2020-06-02T18:37:00Z">
                    <w:rPr/>
                  </w:rPrChange>
                </w:rPr>
                <w:t xml:space="preserve">For each intra-frequency layer, during each layer 1 measurement period,  the UE shall be capable of performing </w:t>
              </w:r>
              <w:r w:rsidRPr="00B47C1F">
                <w:rPr>
                  <w:rFonts w:cs="v4.2.0"/>
                  <w:highlight w:val="yellow"/>
                  <w:rPrChange w:id="560" w:author="Roy" w:date="2020-06-02T18:37:00Z">
                    <w:rPr>
                      <w:rFonts w:cs="v4.2.0"/>
                    </w:rPr>
                  </w:rPrChange>
                </w:rPr>
                <w:t xml:space="preserve">SS-RSRP, SS-RSRQ, SS-SINR, </w:t>
              </w:r>
              <w:r w:rsidRPr="00B47C1F">
                <w:rPr>
                  <w:rFonts w:cs="v4.2.0"/>
                  <w:highlight w:val="yellow"/>
                  <w:lang w:eastAsia="zh-CN"/>
                  <w:rPrChange w:id="561" w:author="Roy" w:date="2020-06-02T18:37:00Z">
                    <w:rPr>
                      <w:rFonts w:cs="v4.2.0"/>
                      <w:lang w:eastAsia="zh-CN"/>
                    </w:rPr>
                  </w:rPrChange>
                </w:rPr>
                <w:t>CSI-RSRP, CSI-RSRQ and CSI-SINR</w:t>
              </w:r>
              <w:r w:rsidRPr="00B47C1F">
                <w:rPr>
                  <w:rFonts w:cs="v4.2.0"/>
                  <w:highlight w:val="yellow"/>
                  <w:rPrChange w:id="562" w:author="Roy" w:date="2020-06-02T18:37:00Z">
                    <w:rPr>
                      <w:rFonts w:cs="v4.2.0"/>
                    </w:rPr>
                  </w:rPrChange>
                </w:rPr>
                <w:t xml:space="preserve"> measurements for </w:t>
              </w:r>
              <w:r w:rsidRPr="00B47C1F">
                <w:rPr>
                  <w:highlight w:val="yellow"/>
                  <w:rPrChange w:id="563" w:author="Roy" w:date="2020-06-02T18:37:00Z">
                    <w:rPr/>
                  </w:rPrChange>
                </w:rPr>
                <w:t>at least:</w:t>
              </w:r>
            </w:ins>
          </w:p>
          <w:p w14:paraId="1340E1DB" w14:textId="17DB5465" w:rsidR="00BA2F63" w:rsidRPr="009152DD" w:rsidRDefault="009152DD" w:rsidP="009152DD">
            <w:pPr>
              <w:pStyle w:val="B1"/>
              <w:rPr>
                <w:ins w:id="564" w:author="Roy" w:date="2020-06-02T18:21:00Z"/>
              </w:rPr>
            </w:pPr>
            <w:ins w:id="565" w:author="Roy" w:date="2020-06-02T18:33:00Z">
              <w:r w:rsidRPr="00B47C1F">
                <w:rPr>
                  <w:highlight w:val="yellow"/>
                  <w:rPrChange w:id="566" w:author="Roy" w:date="2020-06-02T18:37:00Z">
                    <w:rPr/>
                  </w:rPrChange>
                </w:rPr>
                <w:t>-</w:t>
              </w:r>
              <w:r w:rsidRPr="00B47C1F">
                <w:rPr>
                  <w:highlight w:val="yellow"/>
                  <w:rPrChange w:id="567" w:author="Roy" w:date="2020-06-02T18:37:00Z">
                    <w:rPr/>
                  </w:rPrChange>
                </w:rPr>
                <w:tab/>
                <w:t xml:space="preserve">8 identified cells for FR1, and </w:t>
              </w:r>
              <w:r w:rsidRPr="00B47C1F">
                <w:rPr>
                  <w:color w:val="000000" w:themeColor="text1"/>
                  <w:highlight w:val="yellow"/>
                  <w:rPrChange w:id="568" w:author="Roy" w:date="2020-06-02T18:37:00Z">
                    <w:rPr>
                      <w:color w:val="000000" w:themeColor="text1"/>
                    </w:rPr>
                  </w:rPrChange>
                </w:rPr>
                <w:t xml:space="preserve">6 </w:t>
              </w:r>
              <w:r w:rsidRPr="00B47C1F">
                <w:rPr>
                  <w:highlight w:val="yellow"/>
                  <w:rPrChange w:id="569" w:author="Roy" w:date="2020-06-02T18:37:00Z">
                    <w:rPr/>
                  </w:rPrChange>
                </w:rPr>
                <w:t>identified cells</w:t>
              </w:r>
              <w:r w:rsidRPr="00B47C1F">
                <w:rPr>
                  <w:color w:val="000000" w:themeColor="text1"/>
                  <w:highlight w:val="yellow"/>
                  <w:rPrChange w:id="570" w:author="Roy" w:date="2020-06-02T18:37:00Z">
                    <w:rPr>
                      <w:color w:val="000000" w:themeColor="text1"/>
                    </w:rPr>
                  </w:rPrChange>
                </w:rPr>
                <w:t xml:space="preserve"> for FR2</w:t>
              </w:r>
            </w:ins>
          </w:p>
        </w:tc>
      </w:tr>
      <w:tr w:rsidR="00AA594F" w:rsidRPr="003418CB" w14:paraId="0D500A7D" w14:textId="77777777" w:rsidTr="00D4033C">
        <w:trPr>
          <w:ins w:id="571" w:author="NSB" w:date="2020-06-03T00:28:00Z"/>
        </w:trPr>
        <w:tc>
          <w:tcPr>
            <w:tcW w:w="1236" w:type="dxa"/>
          </w:tcPr>
          <w:p w14:paraId="44E285B9" w14:textId="3F2760F5" w:rsidR="00AA594F" w:rsidRDefault="00AA594F" w:rsidP="00AA594F">
            <w:pPr>
              <w:spacing w:after="120"/>
              <w:rPr>
                <w:ins w:id="572" w:author="NSB" w:date="2020-06-03T00:28:00Z"/>
                <w:rFonts w:eastAsiaTheme="minorEastAsia"/>
                <w:color w:val="0070C0"/>
                <w:lang w:val="en-US" w:eastAsia="zh-CN"/>
              </w:rPr>
            </w:pPr>
            <w:ins w:id="573" w:author="NSB" w:date="2020-06-03T00:28:00Z">
              <w:r>
                <w:rPr>
                  <w:rFonts w:eastAsiaTheme="minorEastAsia"/>
                  <w:color w:val="0070C0"/>
                  <w:lang w:val="en-US" w:eastAsia="zh-CN"/>
                </w:rPr>
                <w:t>Nokia</w:t>
              </w:r>
            </w:ins>
          </w:p>
        </w:tc>
        <w:tc>
          <w:tcPr>
            <w:tcW w:w="8395" w:type="dxa"/>
          </w:tcPr>
          <w:p w14:paraId="64BF7975" w14:textId="77777777" w:rsidR="00AA594F" w:rsidRDefault="00AA594F" w:rsidP="00AA594F">
            <w:pPr>
              <w:spacing w:after="120"/>
              <w:rPr>
                <w:ins w:id="574" w:author="NSB" w:date="2020-06-03T00:28:00Z"/>
                <w:rFonts w:eastAsiaTheme="minorEastAsia"/>
                <w:color w:val="0070C0"/>
                <w:lang w:val="en-US" w:eastAsia="zh-CN"/>
              </w:rPr>
            </w:pPr>
            <w:ins w:id="575" w:author="NSB" w:date="2020-06-03T00:28:00Z">
              <w:r>
                <w:rPr>
                  <w:rFonts w:eastAsiaTheme="minorEastAsia"/>
                  <w:color w:val="0070C0"/>
                  <w:lang w:val="en-US" w:eastAsia="zh-CN"/>
                </w:rPr>
                <w:t xml:space="preserve">We support Option 1. </w:t>
              </w:r>
            </w:ins>
          </w:p>
          <w:p w14:paraId="4130EF10" w14:textId="20A37145" w:rsidR="00AA594F" w:rsidRDefault="00AA594F" w:rsidP="00AA594F">
            <w:pPr>
              <w:spacing w:after="120"/>
              <w:rPr>
                <w:ins w:id="576" w:author="NSB" w:date="2020-06-03T00:28:00Z"/>
                <w:rFonts w:eastAsiaTheme="minorEastAsia"/>
                <w:color w:val="000000" w:themeColor="text1"/>
                <w:lang w:val="en-US" w:eastAsia="zh-CN"/>
              </w:rPr>
            </w:pPr>
            <w:ins w:id="577" w:author="NSB" w:date="2020-06-03T00:28:00Z">
              <w:r>
                <w:rPr>
                  <w:rFonts w:eastAsiaTheme="minorEastAsia"/>
                  <w:color w:val="0070C0"/>
                  <w:lang w:val="en-US" w:eastAsia="zh-CN"/>
                </w:rPr>
                <w:t xml:space="preserve">The frequency layers of CSI-RS and SSB could be different, but the measurements of CSI-RS and the detection of associatedSSB in one MO are in the same cell. So we do not see any difference on the number of cells to be monitored per layer, and it shall be a shared capability. </w:t>
              </w:r>
            </w:ins>
          </w:p>
        </w:tc>
      </w:tr>
      <w:tr w:rsidR="003D08B4" w:rsidRPr="003418CB" w14:paraId="66266B65" w14:textId="77777777" w:rsidTr="00D4033C">
        <w:trPr>
          <w:ins w:id="578" w:author="vivo" w:date="2020-06-03T02:12:00Z"/>
        </w:trPr>
        <w:tc>
          <w:tcPr>
            <w:tcW w:w="1236" w:type="dxa"/>
          </w:tcPr>
          <w:p w14:paraId="16F21BFD" w14:textId="6AF2EC2A" w:rsidR="003D08B4" w:rsidRDefault="003D08B4" w:rsidP="00AA594F">
            <w:pPr>
              <w:spacing w:after="120"/>
              <w:rPr>
                <w:ins w:id="579" w:author="vivo" w:date="2020-06-03T02:12:00Z"/>
                <w:rFonts w:eastAsiaTheme="minorEastAsia"/>
                <w:color w:val="0070C0"/>
                <w:lang w:val="en-US" w:eastAsia="zh-CN"/>
              </w:rPr>
            </w:pPr>
            <w:ins w:id="580" w:author="vivo" w:date="2020-06-03T02:12:00Z">
              <w:r>
                <w:rPr>
                  <w:rFonts w:eastAsiaTheme="minorEastAsia" w:hint="eastAsia"/>
                  <w:color w:val="0070C0"/>
                  <w:lang w:val="en-US" w:eastAsia="zh-CN"/>
                </w:rPr>
                <w:t>vivo</w:t>
              </w:r>
            </w:ins>
          </w:p>
        </w:tc>
        <w:tc>
          <w:tcPr>
            <w:tcW w:w="8395" w:type="dxa"/>
          </w:tcPr>
          <w:p w14:paraId="612867E3" w14:textId="2E1E2662" w:rsidR="003D08B4" w:rsidRDefault="003D08B4" w:rsidP="00AA594F">
            <w:pPr>
              <w:spacing w:after="120"/>
              <w:rPr>
                <w:ins w:id="581" w:author="vivo" w:date="2020-06-03T02:12:00Z"/>
                <w:rFonts w:eastAsiaTheme="minorEastAsia"/>
                <w:color w:val="0070C0"/>
                <w:lang w:val="en-US" w:eastAsia="zh-CN"/>
              </w:rPr>
            </w:pPr>
            <w:ins w:id="582" w:author="vivo" w:date="2020-06-03T02:12:00Z">
              <w:r>
                <w:rPr>
                  <w:rFonts w:eastAsiaTheme="minorEastAsia" w:hint="eastAsia"/>
                  <w:color w:val="000000" w:themeColor="text1"/>
                  <w:lang w:val="en-US" w:eastAsia="zh-CN"/>
                </w:rPr>
                <w:t>We support MTK</w:t>
              </w:r>
              <w:r>
                <w:rPr>
                  <w:rFonts w:eastAsiaTheme="minorEastAsia"/>
                  <w:color w:val="000000" w:themeColor="text1"/>
                  <w:lang w:val="en-US" w:eastAsia="zh-CN"/>
                </w:rPr>
                <w:t>’ view. In our understanding, the CSI-RS is only used for measurement but not for cell identification. For R16, only CSI-RS with associated SSB will have requirement. Therefore the number of identified cell should be the same as SSB based measurement.</w:t>
              </w:r>
            </w:ins>
          </w:p>
        </w:tc>
      </w:tr>
      <w:tr w:rsidR="007C461B" w:rsidRPr="003418CB" w14:paraId="5686936D" w14:textId="77777777" w:rsidTr="00D4033C">
        <w:trPr>
          <w:ins w:id="583" w:author="Qualcomm" w:date="2020-06-02T13:31:00Z"/>
        </w:trPr>
        <w:tc>
          <w:tcPr>
            <w:tcW w:w="1236" w:type="dxa"/>
          </w:tcPr>
          <w:p w14:paraId="40639738" w14:textId="198DEBD5" w:rsidR="007C461B" w:rsidRDefault="007C461B" w:rsidP="007C461B">
            <w:pPr>
              <w:spacing w:after="120"/>
              <w:rPr>
                <w:ins w:id="584" w:author="Qualcomm" w:date="2020-06-02T13:31:00Z"/>
                <w:rFonts w:eastAsiaTheme="minorEastAsia"/>
                <w:color w:val="0070C0"/>
                <w:lang w:val="en-US" w:eastAsia="zh-CN"/>
              </w:rPr>
            </w:pPr>
            <w:ins w:id="585" w:author="Qualcomm" w:date="2020-06-02T13:31:00Z">
              <w:r w:rsidRPr="00203394">
                <w:rPr>
                  <w:lang w:val="en-US" w:eastAsia="zh-CN"/>
                </w:rPr>
                <w:lastRenderedPageBreak/>
                <w:t>Qualcomm</w:t>
              </w:r>
            </w:ins>
          </w:p>
        </w:tc>
        <w:tc>
          <w:tcPr>
            <w:tcW w:w="8395" w:type="dxa"/>
          </w:tcPr>
          <w:p w14:paraId="62FBD986" w14:textId="77777777" w:rsidR="00FD272E" w:rsidRDefault="007C461B" w:rsidP="007C461B">
            <w:pPr>
              <w:pStyle w:val="4"/>
              <w:numPr>
                <w:ilvl w:val="0"/>
                <w:numId w:val="0"/>
              </w:numPr>
              <w:outlineLvl w:val="3"/>
              <w:rPr>
                <w:ins w:id="586" w:author="Qualcomm" w:date="2020-06-02T16:20:00Z"/>
                <w:rFonts w:ascii="Times New Roman" w:eastAsiaTheme="minorEastAsia" w:hAnsi="Times New Roman"/>
                <w:color w:val="000000" w:themeColor="text1"/>
                <w:sz w:val="20"/>
                <w:szCs w:val="20"/>
                <w:lang w:val="en-US"/>
              </w:rPr>
            </w:pPr>
            <w:ins w:id="587" w:author="Qualcomm" w:date="2020-06-02T13:31:00Z">
              <w:r>
                <w:rPr>
                  <w:rFonts w:ascii="Times New Roman" w:eastAsiaTheme="minorEastAsia" w:hAnsi="Times New Roman"/>
                  <w:color w:val="000000" w:themeColor="text1"/>
                  <w:sz w:val="20"/>
                  <w:szCs w:val="20"/>
                  <w:lang w:val="en-US"/>
                </w:rPr>
                <w:t>F</w:t>
              </w:r>
              <w:r w:rsidRPr="00203394">
                <w:rPr>
                  <w:rFonts w:ascii="Times New Roman" w:eastAsiaTheme="minorEastAsia" w:hAnsi="Times New Roman"/>
                  <w:color w:val="000000" w:themeColor="text1"/>
                  <w:sz w:val="20"/>
                  <w:szCs w:val="20"/>
                  <w:lang w:val="en-US"/>
                </w:rPr>
                <w:t>or the number of identified cells, we agree with the recommended WF.</w:t>
              </w:r>
            </w:ins>
            <w:ins w:id="588" w:author="Qualcomm" w:date="2020-06-02T16:20:00Z">
              <w:r w:rsidR="00FD272E">
                <w:rPr>
                  <w:rFonts w:ascii="Times New Roman" w:eastAsiaTheme="minorEastAsia" w:hAnsi="Times New Roman"/>
                  <w:color w:val="000000" w:themeColor="text1"/>
                  <w:sz w:val="20"/>
                  <w:szCs w:val="20"/>
                  <w:lang w:val="en-US"/>
                </w:rPr>
                <w:t xml:space="preserve"> </w:t>
              </w:r>
            </w:ins>
          </w:p>
          <w:p w14:paraId="44C6979C" w14:textId="4482A4DF" w:rsidR="007C461B" w:rsidRDefault="007C461B" w:rsidP="007C461B">
            <w:pPr>
              <w:pStyle w:val="4"/>
              <w:numPr>
                <w:ilvl w:val="0"/>
                <w:numId w:val="0"/>
              </w:numPr>
              <w:outlineLvl w:val="3"/>
              <w:rPr>
                <w:ins w:id="589" w:author="Qualcomm" w:date="2020-06-02T13:31:00Z"/>
                <w:rFonts w:ascii="Times New Roman" w:eastAsiaTheme="minorEastAsia" w:hAnsi="Times New Roman"/>
                <w:color w:val="000000" w:themeColor="text1"/>
                <w:sz w:val="20"/>
                <w:szCs w:val="20"/>
                <w:lang w:val="en-US"/>
              </w:rPr>
            </w:pPr>
            <w:ins w:id="590" w:author="Qualcomm" w:date="2020-06-02T13:31:00Z">
              <w:r>
                <w:rPr>
                  <w:rFonts w:ascii="Times New Roman" w:eastAsiaTheme="minorEastAsia" w:hAnsi="Times New Roman"/>
                  <w:color w:val="000000" w:themeColor="text1"/>
                  <w:sz w:val="20"/>
                  <w:szCs w:val="20"/>
                  <w:lang w:val="en-US"/>
                </w:rPr>
                <w:t xml:space="preserve">For shared v.s. separated capability, </w:t>
              </w:r>
              <w:r w:rsidRPr="00842D4E">
                <w:rPr>
                  <w:rFonts w:ascii="Times New Roman" w:eastAsiaTheme="minorEastAsia" w:hAnsi="Times New Roman"/>
                  <w:color w:val="000000" w:themeColor="text1"/>
                  <w:sz w:val="20"/>
                  <w:szCs w:val="20"/>
                  <w:lang w:val="en-US"/>
                </w:rPr>
                <w:t>Option1 is supported.</w:t>
              </w:r>
            </w:ins>
          </w:p>
          <w:p w14:paraId="47AD1835" w14:textId="11B32699" w:rsidR="007C461B" w:rsidRDefault="007C461B" w:rsidP="007C461B">
            <w:pPr>
              <w:spacing w:after="120"/>
              <w:rPr>
                <w:ins w:id="591" w:author="Qualcomm" w:date="2020-06-02T13:31:00Z"/>
                <w:rFonts w:eastAsiaTheme="minorEastAsia"/>
                <w:color w:val="000000" w:themeColor="text1"/>
                <w:lang w:val="en-US" w:eastAsia="zh-CN"/>
              </w:rPr>
            </w:pPr>
            <w:ins w:id="592" w:author="Qualcomm" w:date="2020-06-02T13:31:00Z">
              <w:r w:rsidRPr="00942299">
                <w:rPr>
                  <w:rFonts w:eastAsiaTheme="minorEastAsia"/>
                  <w:color w:val="000000" w:themeColor="text1"/>
                  <w:lang w:val="en-US"/>
                </w:rPr>
                <w:t>Besides what we commented in the 1st round, we understand the CSI-RS is not aimed for discovering new cells but employed for improving the existing cell coverage. So total number of monitored cells shall remain the same, shared by SSB and CSI-RS for L3.</w:t>
              </w:r>
              <w:r>
                <w:rPr>
                  <w:rFonts w:eastAsiaTheme="minorEastAsia"/>
                  <w:color w:val="000000" w:themeColor="text1"/>
                  <w:lang w:val="en-US"/>
                </w:rPr>
                <w:t xml:space="preserve"> </w:t>
              </w:r>
            </w:ins>
          </w:p>
        </w:tc>
      </w:tr>
      <w:tr w:rsidR="005549D3" w:rsidRPr="003418CB" w14:paraId="5C1CE102" w14:textId="77777777" w:rsidTr="00D4033C">
        <w:trPr>
          <w:ins w:id="593" w:author="ZTE" w:date="2020-06-03T14:34:00Z"/>
        </w:trPr>
        <w:tc>
          <w:tcPr>
            <w:tcW w:w="1236" w:type="dxa"/>
          </w:tcPr>
          <w:p w14:paraId="2C79D059" w14:textId="5AF0E237" w:rsidR="005549D3" w:rsidRPr="005549D3" w:rsidRDefault="005549D3" w:rsidP="007C461B">
            <w:pPr>
              <w:spacing w:after="120"/>
              <w:rPr>
                <w:ins w:id="594" w:author="ZTE" w:date="2020-06-03T14:34:00Z"/>
                <w:rFonts w:eastAsiaTheme="minorEastAsia"/>
                <w:lang w:val="en-US" w:eastAsia="zh-CN"/>
                <w:rPrChange w:id="595" w:author="ZTE" w:date="2020-06-03T14:34:00Z">
                  <w:rPr>
                    <w:ins w:id="596" w:author="ZTE" w:date="2020-06-03T14:34:00Z"/>
                    <w:lang w:val="en-US" w:eastAsia="zh-CN"/>
                  </w:rPr>
                </w:rPrChange>
              </w:rPr>
            </w:pPr>
            <w:ins w:id="597" w:author="ZTE" w:date="2020-06-03T14:34:00Z">
              <w:r>
                <w:rPr>
                  <w:rFonts w:eastAsiaTheme="minorEastAsia" w:hint="eastAsia"/>
                  <w:lang w:val="en-US" w:eastAsia="zh-CN"/>
                </w:rPr>
                <w:t>ZTE</w:t>
              </w:r>
            </w:ins>
          </w:p>
        </w:tc>
        <w:tc>
          <w:tcPr>
            <w:tcW w:w="8395" w:type="dxa"/>
          </w:tcPr>
          <w:p w14:paraId="583AA01A" w14:textId="41AE4247" w:rsidR="005549D3" w:rsidRDefault="005549D3" w:rsidP="007C461B">
            <w:pPr>
              <w:pStyle w:val="4"/>
              <w:numPr>
                <w:ilvl w:val="0"/>
                <w:numId w:val="0"/>
              </w:numPr>
              <w:outlineLvl w:val="3"/>
              <w:rPr>
                <w:ins w:id="598" w:author="ZTE" w:date="2020-06-03T14:34:00Z"/>
                <w:rFonts w:ascii="Times New Roman" w:eastAsiaTheme="minorEastAsia" w:hAnsi="Times New Roman"/>
                <w:color w:val="000000" w:themeColor="text1"/>
                <w:sz w:val="20"/>
                <w:szCs w:val="20"/>
                <w:lang w:val="en-US"/>
              </w:rPr>
            </w:pPr>
            <w:ins w:id="599" w:author="ZTE" w:date="2020-06-03T14:35:00Z">
              <w:r>
                <w:rPr>
                  <w:rFonts w:ascii="Times New Roman" w:eastAsiaTheme="minorEastAsia" w:hAnsi="Times New Roman" w:hint="eastAsia"/>
                  <w:color w:val="000000" w:themeColor="text1"/>
                  <w:sz w:val="20"/>
                  <w:szCs w:val="20"/>
                  <w:lang w:val="en-US"/>
                </w:rPr>
                <w:t xml:space="preserve">Option 2. </w:t>
              </w:r>
              <w:r>
                <w:rPr>
                  <w:rFonts w:ascii="Times New Roman" w:eastAsiaTheme="minorEastAsia" w:hAnsi="Times New Roman"/>
                  <w:color w:val="000000" w:themeColor="text1"/>
                  <w:sz w:val="20"/>
                  <w:szCs w:val="20"/>
                  <w:lang w:val="en-US"/>
                </w:rPr>
                <w:t xml:space="preserve">SSB based measurement and CSI-RS based measurement are considered as 2 frequency layers. </w:t>
              </w:r>
            </w:ins>
            <w:ins w:id="600" w:author="ZTE" w:date="2020-06-03T14:36:00Z">
              <w:r>
                <w:rPr>
                  <w:rFonts w:ascii="Times New Roman" w:eastAsiaTheme="minorEastAsia" w:hAnsi="Times New Roman"/>
                  <w:color w:val="000000" w:themeColor="text1"/>
                  <w:sz w:val="20"/>
                  <w:szCs w:val="20"/>
                  <w:lang w:val="en-US"/>
                </w:rPr>
                <w:t>So separated requirements should be specified.</w:t>
              </w:r>
            </w:ins>
          </w:p>
        </w:tc>
      </w:tr>
      <w:tr w:rsidR="00E62E2C" w:rsidRPr="003418CB" w14:paraId="515BB41F" w14:textId="77777777" w:rsidTr="00D4033C">
        <w:trPr>
          <w:ins w:id="601" w:author="Rapporteur" w:date="2020-06-03T09:00:00Z"/>
        </w:trPr>
        <w:tc>
          <w:tcPr>
            <w:tcW w:w="1236" w:type="dxa"/>
          </w:tcPr>
          <w:p w14:paraId="243B9C49" w14:textId="797936B0" w:rsidR="00E62E2C" w:rsidRDefault="00E62E2C" w:rsidP="007C461B">
            <w:pPr>
              <w:spacing w:after="120"/>
              <w:rPr>
                <w:ins w:id="602" w:author="Rapporteur" w:date="2020-06-03T09:00:00Z"/>
                <w:rFonts w:eastAsiaTheme="minorEastAsia"/>
                <w:lang w:val="en-US" w:eastAsia="zh-CN"/>
              </w:rPr>
            </w:pPr>
            <w:ins w:id="603" w:author="Rapporteur" w:date="2020-06-03T09:00:00Z">
              <w:r>
                <w:rPr>
                  <w:rFonts w:eastAsiaTheme="minorEastAsia"/>
                  <w:lang w:val="en-US" w:eastAsia="zh-CN"/>
                </w:rPr>
                <w:t>Apple</w:t>
              </w:r>
            </w:ins>
          </w:p>
        </w:tc>
        <w:tc>
          <w:tcPr>
            <w:tcW w:w="8395" w:type="dxa"/>
          </w:tcPr>
          <w:p w14:paraId="1DE766B3" w14:textId="7226F647" w:rsidR="00E62E2C" w:rsidRDefault="00B45B7C" w:rsidP="007C461B">
            <w:pPr>
              <w:pStyle w:val="4"/>
              <w:numPr>
                <w:ilvl w:val="0"/>
                <w:numId w:val="0"/>
              </w:numPr>
              <w:outlineLvl w:val="3"/>
              <w:rPr>
                <w:ins w:id="604" w:author="Rapporteur" w:date="2020-06-03T09:00:00Z"/>
                <w:rFonts w:ascii="Times New Roman" w:eastAsiaTheme="minorEastAsia" w:hAnsi="Times New Roman"/>
                <w:color w:val="000000" w:themeColor="text1"/>
                <w:sz w:val="20"/>
                <w:szCs w:val="20"/>
                <w:lang w:val="en-US"/>
              </w:rPr>
            </w:pPr>
            <w:ins w:id="605" w:author="Rapporteur" w:date="2020-06-03T09:08:00Z">
              <w:r>
                <w:rPr>
                  <w:rFonts w:ascii="Times New Roman" w:eastAsiaTheme="minorEastAsia" w:hAnsi="Times New Roman"/>
                  <w:color w:val="000000" w:themeColor="text1"/>
                  <w:sz w:val="20"/>
                  <w:szCs w:val="20"/>
                  <w:lang w:val="en-US"/>
                </w:rPr>
                <w:t xml:space="preserve">Option 1. </w:t>
              </w:r>
            </w:ins>
            <w:ins w:id="606" w:author="Rapporteur" w:date="2020-06-03T09:01:00Z">
              <w:r w:rsidR="00E62E2C">
                <w:rPr>
                  <w:rFonts w:ascii="Times New Roman" w:eastAsiaTheme="minorEastAsia" w:hAnsi="Times New Roman"/>
                  <w:color w:val="000000" w:themeColor="text1"/>
                  <w:sz w:val="20"/>
                  <w:szCs w:val="20"/>
                  <w:lang w:val="en-US"/>
                </w:rPr>
                <w:t xml:space="preserve">We prefer to shared the capability. </w:t>
              </w:r>
            </w:ins>
            <w:ins w:id="607" w:author="Rapporteur" w:date="2020-06-03T09:02:00Z">
              <w:r w:rsidR="00E62E2C">
                <w:rPr>
                  <w:rFonts w:ascii="Times New Roman" w:eastAsiaTheme="minorEastAsia" w:hAnsi="Times New Roman"/>
                  <w:color w:val="000000" w:themeColor="text1"/>
                  <w:sz w:val="20"/>
                  <w:szCs w:val="20"/>
                  <w:lang w:val="en-US"/>
                </w:rPr>
                <w:t xml:space="preserve">Both CSI-RS </w:t>
              </w:r>
            </w:ins>
            <w:ins w:id="608" w:author="Rapporteur" w:date="2020-06-03T09:07:00Z">
              <w:r>
                <w:rPr>
                  <w:rFonts w:ascii="Times New Roman" w:eastAsiaTheme="minorEastAsia" w:hAnsi="Times New Roman"/>
                  <w:color w:val="000000" w:themeColor="text1"/>
                  <w:sz w:val="20"/>
                  <w:szCs w:val="20"/>
                  <w:lang w:val="en-US"/>
                </w:rPr>
                <w:t>for L3 measurement is introduced to</w:t>
              </w:r>
            </w:ins>
            <w:ins w:id="609" w:author="Rapporteur" w:date="2020-06-03T09:04:00Z">
              <w:r>
                <w:rPr>
                  <w:rFonts w:ascii="Times New Roman" w:eastAsiaTheme="minorEastAsia" w:hAnsi="Times New Roman"/>
                  <w:color w:val="000000" w:themeColor="text1"/>
                  <w:sz w:val="20"/>
                  <w:szCs w:val="20"/>
                  <w:lang w:val="en-US"/>
                </w:rPr>
                <w:t xml:space="preserve"> complement </w:t>
              </w:r>
            </w:ins>
            <w:ins w:id="610" w:author="Rapporteur" w:date="2020-06-03T09:07:00Z">
              <w:r>
                <w:rPr>
                  <w:rFonts w:ascii="Times New Roman" w:eastAsiaTheme="minorEastAsia" w:hAnsi="Times New Roman"/>
                  <w:color w:val="000000" w:themeColor="text1"/>
                  <w:sz w:val="20"/>
                  <w:szCs w:val="20"/>
                  <w:lang w:val="en-US"/>
                </w:rPr>
                <w:t>SSB</w:t>
              </w:r>
            </w:ins>
            <w:ins w:id="611" w:author="Rapporteur" w:date="2020-06-03T09:05:00Z">
              <w:r>
                <w:rPr>
                  <w:rFonts w:ascii="Times New Roman" w:eastAsiaTheme="minorEastAsia" w:hAnsi="Times New Roman"/>
                  <w:color w:val="000000" w:themeColor="text1"/>
                  <w:sz w:val="20"/>
                  <w:szCs w:val="20"/>
                  <w:lang w:val="en-US"/>
                </w:rPr>
                <w:t xml:space="preserve"> for a specific cell or frequency layer measurement. </w:t>
              </w:r>
            </w:ins>
            <w:ins w:id="612" w:author="Rapporteur" w:date="2020-06-03T09:02:00Z">
              <w:r w:rsidR="00E62E2C">
                <w:rPr>
                  <w:rFonts w:ascii="Times New Roman" w:eastAsiaTheme="minorEastAsia" w:hAnsi="Times New Roman"/>
                  <w:color w:val="000000" w:themeColor="text1"/>
                  <w:sz w:val="20"/>
                  <w:szCs w:val="20"/>
                  <w:lang w:val="en-US"/>
                </w:rPr>
                <w:t xml:space="preserve"> </w:t>
              </w:r>
            </w:ins>
            <w:ins w:id="613" w:author="Rapporteur" w:date="2020-06-03T09:05:00Z">
              <w:r>
                <w:rPr>
                  <w:rFonts w:ascii="Times New Roman" w:eastAsiaTheme="minorEastAsia" w:hAnsi="Times New Roman"/>
                  <w:color w:val="000000" w:themeColor="text1"/>
                  <w:sz w:val="20"/>
                  <w:szCs w:val="20"/>
                  <w:lang w:val="en-US"/>
                </w:rPr>
                <w:t>It is not clear why the number of frequency layers needs to be increased</w:t>
              </w:r>
            </w:ins>
            <w:ins w:id="614" w:author="Rapporteur" w:date="2020-06-03T09:08:00Z">
              <w:r>
                <w:rPr>
                  <w:rFonts w:ascii="Times New Roman" w:eastAsiaTheme="minorEastAsia" w:hAnsi="Times New Roman"/>
                  <w:color w:val="000000" w:themeColor="text1"/>
                  <w:sz w:val="20"/>
                  <w:szCs w:val="20"/>
                  <w:lang w:val="en-US"/>
                </w:rPr>
                <w:t xml:space="preserve"> due to CSI-RS</w:t>
              </w:r>
            </w:ins>
            <w:ins w:id="615" w:author="Rapporteur" w:date="2020-06-03T09:05:00Z">
              <w:r>
                <w:rPr>
                  <w:rFonts w:ascii="Times New Roman" w:eastAsiaTheme="minorEastAsia" w:hAnsi="Times New Roman"/>
                  <w:color w:val="000000" w:themeColor="text1"/>
                  <w:sz w:val="20"/>
                  <w:szCs w:val="20"/>
                  <w:lang w:val="en-US"/>
                </w:rPr>
                <w:t xml:space="preserve"> in </w:t>
              </w:r>
            </w:ins>
            <w:ins w:id="616" w:author="Rapporteur" w:date="2020-06-03T09:06:00Z">
              <w:r>
                <w:rPr>
                  <w:rFonts w:ascii="Times New Roman" w:eastAsiaTheme="minorEastAsia" w:hAnsi="Times New Roman"/>
                  <w:color w:val="000000" w:themeColor="text1"/>
                  <w:sz w:val="20"/>
                  <w:szCs w:val="20"/>
                  <w:lang w:val="en-US"/>
                </w:rPr>
                <w:t xml:space="preserve">Option 2. </w:t>
              </w:r>
            </w:ins>
          </w:p>
        </w:tc>
      </w:tr>
    </w:tbl>
    <w:p w14:paraId="10C4288F" w14:textId="77777777" w:rsidR="00D4033C" w:rsidRDefault="00D4033C">
      <w:pPr>
        <w:rPr>
          <w:ins w:id="617" w:author="Roy" w:date="2020-05-29T16:42:00Z"/>
        </w:rPr>
      </w:pPr>
    </w:p>
    <w:p w14:paraId="50549D49" w14:textId="77777777" w:rsidR="00D4033C" w:rsidRDefault="00D4033C">
      <w:pPr>
        <w:rPr>
          <w:ins w:id="618" w:author="Roy" w:date="2020-05-29T16:42:00Z"/>
        </w:rPr>
      </w:pPr>
    </w:p>
    <w:tbl>
      <w:tblPr>
        <w:tblStyle w:val="afd"/>
        <w:tblW w:w="0" w:type="auto"/>
        <w:tblLook w:val="04A0" w:firstRow="1" w:lastRow="0" w:firstColumn="1" w:lastColumn="0" w:noHBand="0" w:noVBand="1"/>
      </w:tblPr>
      <w:tblGrid>
        <w:gridCol w:w="1227"/>
        <w:gridCol w:w="8404"/>
      </w:tblGrid>
      <w:tr w:rsidR="00653A30" w:rsidRPr="00EA6488" w14:paraId="34213B13" w14:textId="77777777" w:rsidTr="00D4033C">
        <w:tc>
          <w:tcPr>
            <w:tcW w:w="1227" w:type="dxa"/>
          </w:tcPr>
          <w:p w14:paraId="634BC851"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6D50A6E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1: number of CSI-RS resource/beams to be monitored for each intra-f and inter-f layer</w:t>
            </w:r>
          </w:p>
          <w:p w14:paraId="4FF29CDC" w14:textId="6DEEA8AD" w:rsidR="00653A30" w:rsidRPr="004C1CBA" w:rsidRDefault="00866F3E" w:rsidP="004C1CBA">
            <w:pPr>
              <w:rPr>
                <w:color w:val="000000" w:themeColor="text1"/>
                <w:highlight w:val="yellow"/>
              </w:rPr>
            </w:pPr>
            <w:r w:rsidRPr="004C1CBA">
              <w:rPr>
                <w:color w:val="000000" w:themeColor="text1"/>
                <w:highlight w:val="yellow"/>
              </w:rPr>
              <w:t xml:space="preserve">Moderator: </w:t>
            </w:r>
            <w:r w:rsidR="004C1CBA">
              <w:rPr>
                <w:color w:val="000000" w:themeColor="text1"/>
                <w:highlight w:val="yellow"/>
              </w:rPr>
              <w:t>suggest 2</w:t>
            </w:r>
            <w:r w:rsidR="004C1CBA" w:rsidRPr="004C1CBA">
              <w:rPr>
                <w:color w:val="000000" w:themeColor="text1"/>
                <w:highlight w:val="yellow"/>
                <w:vertAlign w:val="superscript"/>
              </w:rPr>
              <w:t>nd</w:t>
            </w:r>
            <w:r w:rsidR="004C1CBA">
              <w:rPr>
                <w:color w:val="000000" w:themeColor="text1"/>
                <w:highlight w:val="yellow"/>
              </w:rPr>
              <w:t xml:space="preserve"> round </w:t>
            </w:r>
            <w:r w:rsidR="004C1CBA" w:rsidRPr="004C1CBA">
              <w:rPr>
                <w:color w:val="000000" w:themeColor="text1"/>
                <w:highlight w:val="yellow"/>
              </w:rPr>
              <w:t>discuss</w:t>
            </w:r>
            <w:r w:rsidR="004C1CBA">
              <w:rPr>
                <w:color w:val="000000" w:themeColor="text1"/>
                <w:highlight w:val="yellow"/>
              </w:rPr>
              <w:t xml:space="preserve">ion </w:t>
            </w:r>
            <w:r w:rsidR="004C1CBA" w:rsidRPr="004C1CBA">
              <w:rPr>
                <w:color w:val="000000" w:themeColor="text1"/>
                <w:highlight w:val="yellow"/>
              </w:rPr>
              <w:t>based on option 1</w:t>
            </w:r>
            <w:r w:rsidR="00653A30" w:rsidRPr="004C1CBA">
              <w:rPr>
                <w:color w:val="000000" w:themeColor="text1"/>
                <w:highlight w:val="yellow"/>
              </w:rPr>
              <w:t>.</w:t>
            </w:r>
            <w:r w:rsidRPr="004C1CBA">
              <w:rPr>
                <w:color w:val="000000" w:themeColor="text1"/>
                <w:highlight w:val="yellow"/>
              </w:rPr>
              <w:t xml:space="preserve"> </w:t>
            </w:r>
          </w:p>
          <w:p w14:paraId="29787A64"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4] CSI-RS resources for intra frequency measurements in FR1</w:t>
            </w:r>
          </w:p>
          <w:p w14:paraId="0DFC1956"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24] CSI-RS resources for intra frequency measurements in FR2,</w:t>
            </w:r>
          </w:p>
          <w:p w14:paraId="1B64A4E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7] CSI-RS resources for inter frequency measurements in FR1,</w:t>
            </w:r>
          </w:p>
          <w:p w14:paraId="36FCAFC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0] CSI-RS resources for inter frequency measurements in FR2.</w:t>
            </w:r>
          </w:p>
          <w:p w14:paraId="77C9F80B" w14:textId="4906F9F2" w:rsidR="004C1CBA" w:rsidRPr="004C1CBA" w:rsidRDefault="004C1CBA" w:rsidP="004C1CBA">
            <w:pPr>
              <w:rPr>
                <w:color w:val="000000" w:themeColor="text1"/>
                <w:lang w:val="en-US"/>
              </w:rPr>
            </w:pPr>
            <w:r w:rsidRPr="004C1CBA">
              <w:rPr>
                <w:color w:val="000000" w:themeColor="text1"/>
              </w:rPr>
              <w:t>Candidate options:</w:t>
            </w:r>
          </w:p>
          <w:p w14:paraId="17C18366"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75DAA97B"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60A4D42F" w14:textId="77777777" w:rsidR="004C1CBA" w:rsidRPr="00F952DE" w:rsidRDefault="004C1CBA" w:rsidP="004C1CBA">
            <w:pPr>
              <w:numPr>
                <w:ilvl w:val="1"/>
                <w:numId w:val="2"/>
              </w:numPr>
              <w:rPr>
                <w:lang w:val="en-US"/>
              </w:rPr>
            </w:pPr>
            <w:r>
              <w:t>Option 2: 16</w:t>
            </w:r>
            <w:r w:rsidRPr="00F952DE">
              <w:rPr>
                <w:color w:val="000000" w:themeColor="text1"/>
              </w:rPr>
              <w:t xml:space="preserve"> (Qualcomm)</w:t>
            </w:r>
          </w:p>
          <w:p w14:paraId="2E6CFCB2" w14:textId="77777777" w:rsidR="004C1CBA" w:rsidRPr="00F952DE" w:rsidRDefault="004C1CBA" w:rsidP="004C1CBA">
            <w:pPr>
              <w:numPr>
                <w:ilvl w:val="1"/>
                <w:numId w:val="2"/>
              </w:numPr>
              <w:rPr>
                <w:lang w:val="en-US"/>
              </w:rPr>
            </w:pPr>
            <w:r>
              <w:t>Option 3: 24 (ZTE, CATT)</w:t>
            </w:r>
          </w:p>
          <w:p w14:paraId="2627088A" w14:textId="77777777" w:rsidR="004C1CBA" w:rsidRPr="00F952DE" w:rsidRDefault="004C1CBA" w:rsidP="004C1CBA">
            <w:pPr>
              <w:numPr>
                <w:ilvl w:val="1"/>
                <w:numId w:val="2"/>
              </w:numPr>
              <w:rPr>
                <w:lang w:val="en-US"/>
              </w:rPr>
            </w:pPr>
            <w:r w:rsidRPr="00F952DE">
              <w:t xml:space="preserve">Option </w:t>
            </w:r>
            <w:r>
              <w:t>4</w:t>
            </w:r>
            <w:r w:rsidRPr="00F952DE">
              <w:t>: 32</w:t>
            </w:r>
            <w:r>
              <w:t xml:space="preserve"> </w:t>
            </w:r>
            <w:r w:rsidRPr="00F952DE">
              <w:rPr>
                <w:color w:val="000000" w:themeColor="text1"/>
              </w:rPr>
              <w:t>(CMCC, Huawei)</w:t>
            </w:r>
          </w:p>
          <w:p w14:paraId="427F61BC"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intr</w:t>
            </w:r>
            <w:r>
              <w:t>a frequency layer in FR2</w:t>
            </w:r>
          </w:p>
          <w:p w14:paraId="2BD54DB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3112B527" w14:textId="77777777" w:rsidR="004C1CBA" w:rsidRPr="00F952DE" w:rsidRDefault="004C1CBA" w:rsidP="004C1CBA">
            <w:pPr>
              <w:numPr>
                <w:ilvl w:val="1"/>
                <w:numId w:val="2"/>
              </w:numPr>
              <w:rPr>
                <w:lang w:val="en-US"/>
              </w:rPr>
            </w:pPr>
            <w:r>
              <w:t xml:space="preserve">Option 2: 42 </w:t>
            </w:r>
            <w:r w:rsidRPr="00F952DE">
              <w:rPr>
                <w:color w:val="000000" w:themeColor="text1"/>
              </w:rPr>
              <w:t>(CMCC)</w:t>
            </w:r>
          </w:p>
          <w:p w14:paraId="35BC6CF0" w14:textId="77777777" w:rsidR="004C1CBA" w:rsidRPr="00475A6B" w:rsidRDefault="004C1CBA" w:rsidP="004C1CBA">
            <w:pPr>
              <w:numPr>
                <w:ilvl w:val="1"/>
                <w:numId w:val="2"/>
              </w:numPr>
              <w:rPr>
                <w:lang w:val="en-US"/>
              </w:rPr>
            </w:pPr>
            <w:r>
              <w:t>Option 3: 48 (ZTE)</w:t>
            </w:r>
          </w:p>
          <w:p w14:paraId="18AC0FE0" w14:textId="77777777" w:rsidR="004C1CBA" w:rsidRPr="00475A6B" w:rsidRDefault="004C1CBA" w:rsidP="004C1CBA">
            <w:pPr>
              <w:numPr>
                <w:ilvl w:val="1"/>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BE9D24E" w14:textId="77777777" w:rsidR="004C1CBA" w:rsidRPr="00F952DE" w:rsidRDefault="004C1CBA" w:rsidP="004C1CBA">
            <w:pPr>
              <w:numPr>
                <w:ilvl w:val="0"/>
                <w:numId w:val="2"/>
              </w:numPr>
              <w:rPr>
                <w:lang w:val="en-US"/>
              </w:rPr>
            </w:pPr>
            <w:r w:rsidRPr="00375B5B">
              <w:t>CSI-RS resources for</w:t>
            </w:r>
            <w:r>
              <w:t xml:space="preserve"> each</w:t>
            </w:r>
            <w:r w:rsidRPr="00375B5B">
              <w:t xml:space="preserve"> inter frequency </w:t>
            </w:r>
            <w:r>
              <w:t>layer in FR1</w:t>
            </w:r>
          </w:p>
          <w:p w14:paraId="7435AA36"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9CFDC71" w14:textId="77777777" w:rsidR="004C1CBA" w:rsidRPr="00F952DE" w:rsidRDefault="004C1CBA" w:rsidP="004C1CBA">
            <w:pPr>
              <w:numPr>
                <w:ilvl w:val="1"/>
                <w:numId w:val="2"/>
              </w:numPr>
              <w:rPr>
                <w:lang w:val="en-US"/>
              </w:rPr>
            </w:pPr>
            <w:r>
              <w:t xml:space="preserve">Option 2: 16 (ZTE, </w:t>
            </w:r>
            <w:r w:rsidRPr="00F952DE">
              <w:rPr>
                <w:color w:val="000000" w:themeColor="text1"/>
              </w:rPr>
              <w:t>Qualcomm</w:t>
            </w:r>
            <w:r>
              <w:t>)</w:t>
            </w:r>
          </w:p>
          <w:p w14:paraId="4648BA96" w14:textId="77777777" w:rsidR="004C1CBA" w:rsidRPr="00653A30" w:rsidRDefault="004C1CBA" w:rsidP="004C1CBA">
            <w:pPr>
              <w:numPr>
                <w:ilvl w:val="1"/>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6F2AD6AB"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er frequency </w:t>
            </w:r>
            <w:r>
              <w:t>layer in FR2</w:t>
            </w:r>
          </w:p>
          <w:p w14:paraId="597A579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57EB38A" w14:textId="77777777" w:rsidR="004C1CBA" w:rsidRPr="00F952DE" w:rsidRDefault="004C1CBA" w:rsidP="004C1CBA">
            <w:pPr>
              <w:numPr>
                <w:ilvl w:val="1"/>
                <w:numId w:val="2"/>
              </w:numPr>
              <w:rPr>
                <w:lang w:val="en-US"/>
              </w:rPr>
            </w:pPr>
            <w:r>
              <w:lastRenderedPageBreak/>
              <w:t>Option 2: 16</w:t>
            </w:r>
            <w:r w:rsidRPr="00F952DE">
              <w:rPr>
                <w:color w:val="000000" w:themeColor="text1"/>
              </w:rPr>
              <w:t xml:space="preserve"> </w:t>
            </w:r>
            <w:r>
              <w:t xml:space="preserve"> (</w:t>
            </w:r>
            <w:r w:rsidRPr="00F952DE">
              <w:rPr>
                <w:color w:val="000000" w:themeColor="text1"/>
              </w:rPr>
              <w:t>Qualcomm</w:t>
            </w:r>
            <w:r>
              <w:t>)</w:t>
            </w:r>
          </w:p>
          <w:p w14:paraId="28BA88C1" w14:textId="77777777" w:rsidR="004C1CBA" w:rsidRPr="004C1CBA" w:rsidRDefault="004C1CBA" w:rsidP="004C1CBA">
            <w:pPr>
              <w:numPr>
                <w:ilvl w:val="1"/>
                <w:numId w:val="2"/>
              </w:numPr>
              <w:rPr>
                <w:lang w:val="en-US"/>
              </w:rPr>
            </w:pPr>
            <w:r w:rsidRPr="004C1CBA">
              <w:t xml:space="preserve">Option 3: 24 (ZTE, Huawei, </w:t>
            </w:r>
            <w:r w:rsidRPr="004C1CBA">
              <w:rPr>
                <w:color w:val="000000" w:themeColor="text1"/>
              </w:rPr>
              <w:t>CATT</w:t>
            </w:r>
            <w:r w:rsidRPr="004C1CBA">
              <w:t>)</w:t>
            </w:r>
          </w:p>
          <w:p w14:paraId="242B81DA" w14:textId="54829553" w:rsidR="004C1CBA" w:rsidRPr="004C1CBA" w:rsidRDefault="004C1CBA" w:rsidP="004C1CBA">
            <w:pPr>
              <w:numPr>
                <w:ilvl w:val="1"/>
                <w:numId w:val="2"/>
              </w:numPr>
              <w:rPr>
                <w:lang w:val="en-US"/>
              </w:rPr>
            </w:pPr>
            <w:r>
              <w:t xml:space="preserve">Option 4: 34 </w:t>
            </w:r>
            <w:r w:rsidRPr="00F952DE">
              <w:rPr>
                <w:color w:val="000000" w:themeColor="text1"/>
              </w:rPr>
              <w:t>(CMCC)</w:t>
            </w:r>
          </w:p>
        </w:tc>
      </w:tr>
    </w:tbl>
    <w:p w14:paraId="30A76705" w14:textId="77777777" w:rsidR="004C1CBA" w:rsidRDefault="004C1CBA"/>
    <w:tbl>
      <w:tblPr>
        <w:tblStyle w:val="afd"/>
        <w:tblW w:w="0" w:type="auto"/>
        <w:tblLook w:val="04A0" w:firstRow="1" w:lastRow="0" w:firstColumn="1" w:lastColumn="0" w:noHBand="0" w:noVBand="1"/>
      </w:tblPr>
      <w:tblGrid>
        <w:gridCol w:w="1236"/>
        <w:gridCol w:w="8395"/>
        <w:tblGridChange w:id="619">
          <w:tblGrid>
            <w:gridCol w:w="113"/>
            <w:gridCol w:w="1123"/>
            <w:gridCol w:w="113"/>
            <w:gridCol w:w="8282"/>
            <w:gridCol w:w="113"/>
          </w:tblGrid>
        </w:tblGridChange>
      </w:tblGrid>
      <w:tr w:rsidR="004C1CBA" w:rsidRPr="00805BE8" w14:paraId="57D8CAF8" w14:textId="77777777" w:rsidTr="001C1D15">
        <w:trPr>
          <w:ins w:id="620" w:author="Roy" w:date="2020-05-29T16:43:00Z"/>
        </w:trPr>
        <w:tc>
          <w:tcPr>
            <w:tcW w:w="1236" w:type="dxa"/>
          </w:tcPr>
          <w:p w14:paraId="5D919C1C" w14:textId="77777777" w:rsidR="004C1CBA" w:rsidRPr="00805BE8" w:rsidRDefault="004C1CBA" w:rsidP="001C1D15">
            <w:pPr>
              <w:spacing w:after="120"/>
              <w:rPr>
                <w:ins w:id="621" w:author="Roy" w:date="2020-05-29T16:43:00Z"/>
                <w:rFonts w:eastAsiaTheme="minorEastAsia"/>
                <w:b/>
                <w:bCs/>
                <w:color w:val="0070C0"/>
                <w:lang w:val="en-US" w:eastAsia="zh-CN"/>
              </w:rPr>
            </w:pPr>
            <w:ins w:id="622" w:author="Roy" w:date="2020-05-29T16:43:00Z">
              <w:r w:rsidRPr="00805BE8">
                <w:rPr>
                  <w:rFonts w:eastAsiaTheme="minorEastAsia"/>
                  <w:b/>
                  <w:bCs/>
                  <w:color w:val="0070C0"/>
                  <w:lang w:val="en-US" w:eastAsia="zh-CN"/>
                </w:rPr>
                <w:t>Company</w:t>
              </w:r>
            </w:ins>
          </w:p>
        </w:tc>
        <w:tc>
          <w:tcPr>
            <w:tcW w:w="8395" w:type="dxa"/>
          </w:tcPr>
          <w:p w14:paraId="361ED4DC" w14:textId="71313B6A" w:rsidR="004C1CBA" w:rsidRPr="00805BE8" w:rsidRDefault="004C1CBA" w:rsidP="001C1D15">
            <w:pPr>
              <w:spacing w:after="120"/>
              <w:rPr>
                <w:ins w:id="623" w:author="Roy" w:date="2020-05-29T16:43:00Z"/>
                <w:rFonts w:eastAsiaTheme="minorEastAsia"/>
                <w:b/>
                <w:bCs/>
                <w:color w:val="0070C0"/>
                <w:lang w:val="en-US" w:eastAsia="zh-CN"/>
              </w:rPr>
            </w:pPr>
            <w:ins w:id="624"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1: number of CSI-RS resource/beams to be monitored for each intra-f and inter-f layer</w:t>
            </w:r>
          </w:p>
        </w:tc>
      </w:tr>
      <w:tr w:rsidR="004C1CBA" w:rsidRPr="003418CB" w14:paraId="6D35A335" w14:textId="77777777" w:rsidTr="001C1D15">
        <w:trPr>
          <w:ins w:id="625" w:author="Roy" w:date="2020-05-29T16:43:00Z"/>
        </w:trPr>
        <w:tc>
          <w:tcPr>
            <w:tcW w:w="1236" w:type="dxa"/>
          </w:tcPr>
          <w:p w14:paraId="32EF7E23" w14:textId="1525B984" w:rsidR="004C1CBA" w:rsidRPr="003418CB" w:rsidRDefault="005947DC" w:rsidP="001C1D15">
            <w:pPr>
              <w:spacing w:after="120"/>
              <w:rPr>
                <w:ins w:id="626" w:author="Roy" w:date="2020-05-29T16:43:00Z"/>
                <w:rFonts w:eastAsiaTheme="minorEastAsia"/>
                <w:color w:val="0070C0"/>
                <w:lang w:val="en-US" w:eastAsia="zh-CN"/>
              </w:rPr>
            </w:pPr>
            <w:ins w:id="627" w:author="Huawei" w:date="2020-06-01T20:58:00Z">
              <w:r>
                <w:rPr>
                  <w:rFonts w:eastAsiaTheme="minorEastAsia" w:hint="eastAsia"/>
                  <w:color w:val="0070C0"/>
                  <w:lang w:val="en-US" w:eastAsia="zh-CN"/>
                </w:rPr>
                <w:t>Huawei</w:t>
              </w:r>
            </w:ins>
          </w:p>
        </w:tc>
        <w:tc>
          <w:tcPr>
            <w:tcW w:w="8395" w:type="dxa"/>
          </w:tcPr>
          <w:p w14:paraId="28C6C9BA" w14:textId="617451BC" w:rsidR="004C1CBA" w:rsidRPr="003418CB" w:rsidRDefault="005947DC" w:rsidP="005947DC">
            <w:pPr>
              <w:spacing w:after="120"/>
              <w:rPr>
                <w:ins w:id="628" w:author="Roy" w:date="2020-05-29T16:43:00Z"/>
                <w:rFonts w:eastAsiaTheme="minorEastAsia"/>
                <w:color w:val="0070C0"/>
                <w:lang w:val="en-US" w:eastAsia="zh-CN"/>
              </w:rPr>
            </w:pPr>
            <w:ins w:id="629" w:author="Huawei" w:date="2020-06-01T20:59:00Z">
              <w:r>
                <w:rPr>
                  <w:rFonts w:eastAsiaTheme="minorEastAsia" w:hint="eastAsia"/>
                  <w:color w:val="0070C0"/>
                  <w:lang w:val="en-US" w:eastAsia="zh-CN"/>
                </w:rPr>
                <w:t xml:space="preserve">We are fine </w:t>
              </w:r>
              <w:r>
                <w:rPr>
                  <w:rFonts w:eastAsiaTheme="minorEastAsia"/>
                  <w:color w:val="0070C0"/>
                  <w:lang w:val="en-US" w:eastAsia="zh-CN"/>
                </w:rPr>
                <w:t xml:space="preserve">with the </w:t>
              </w:r>
            </w:ins>
            <w:ins w:id="630" w:author="Huawei" w:date="2020-06-01T21:00:00Z">
              <w:r>
                <w:rPr>
                  <w:rFonts w:eastAsiaTheme="minorEastAsia"/>
                  <w:color w:val="0070C0"/>
                  <w:lang w:val="en-US" w:eastAsia="zh-CN"/>
                </w:rPr>
                <w:t>moderator’s suggestion, but we are also open to have some larger number, up to 32 beams per intra-frequency layer and 24 beams per inter-frequency layer.</w:t>
              </w:r>
            </w:ins>
          </w:p>
        </w:tc>
      </w:tr>
      <w:tr w:rsidR="008059DB" w:rsidRPr="003418CB" w14:paraId="652E7E2B" w14:textId="77777777" w:rsidTr="001C1D15">
        <w:trPr>
          <w:ins w:id="631" w:author="CATT" w:date="2020-06-01T23:35:00Z"/>
        </w:trPr>
        <w:tc>
          <w:tcPr>
            <w:tcW w:w="1236" w:type="dxa"/>
          </w:tcPr>
          <w:p w14:paraId="3AC9DABC" w14:textId="43AB24CB" w:rsidR="008059DB" w:rsidRDefault="008059DB" w:rsidP="001C1D15">
            <w:pPr>
              <w:spacing w:after="120"/>
              <w:rPr>
                <w:ins w:id="632" w:author="CATT" w:date="2020-06-01T23:35:00Z"/>
                <w:rFonts w:eastAsiaTheme="minorEastAsia"/>
                <w:color w:val="0070C0"/>
                <w:lang w:val="en-US" w:eastAsia="zh-CN"/>
              </w:rPr>
            </w:pPr>
            <w:ins w:id="633" w:author="CATT" w:date="2020-06-01T23:35:00Z">
              <w:r>
                <w:rPr>
                  <w:rFonts w:eastAsiaTheme="minorEastAsia" w:hint="eastAsia"/>
                  <w:color w:val="0070C0"/>
                  <w:lang w:val="en-US" w:eastAsia="zh-CN"/>
                </w:rPr>
                <w:t>CATT</w:t>
              </w:r>
            </w:ins>
          </w:p>
        </w:tc>
        <w:tc>
          <w:tcPr>
            <w:tcW w:w="8395" w:type="dxa"/>
          </w:tcPr>
          <w:p w14:paraId="3B0A1850" w14:textId="6ED1351B" w:rsidR="008059DB" w:rsidRDefault="008059DB" w:rsidP="005947DC">
            <w:pPr>
              <w:spacing w:after="120"/>
              <w:rPr>
                <w:ins w:id="634" w:author="CATT" w:date="2020-06-01T23:35:00Z"/>
                <w:rFonts w:eastAsiaTheme="minorEastAsia"/>
                <w:color w:val="0070C0"/>
                <w:lang w:val="en-US" w:eastAsia="zh-CN"/>
              </w:rPr>
            </w:pPr>
            <w:ins w:id="635" w:author="CATT" w:date="2020-06-01T23:35:00Z">
              <w:r>
                <w:rPr>
                  <w:rFonts w:eastAsiaTheme="minorEastAsia" w:hint="eastAsia"/>
                  <w:color w:val="0070C0"/>
                  <w:lang w:val="en-US" w:eastAsia="zh-CN"/>
                </w:rPr>
                <w:t>For intra-frequency, we support 32 beams per layer for both FR1 and FR2.</w:t>
              </w:r>
            </w:ins>
          </w:p>
          <w:p w14:paraId="6CD93E0E" w14:textId="7FF4C0B8" w:rsidR="008059DB" w:rsidRDefault="008059DB" w:rsidP="008059DB">
            <w:pPr>
              <w:spacing w:after="120"/>
              <w:rPr>
                <w:ins w:id="636" w:author="CATT" w:date="2020-06-01T23:35:00Z"/>
                <w:rFonts w:eastAsiaTheme="minorEastAsia"/>
                <w:color w:val="0070C0"/>
                <w:lang w:val="en-US" w:eastAsia="zh-CN"/>
              </w:rPr>
            </w:pPr>
            <w:ins w:id="637" w:author="CATT" w:date="2020-06-01T23:36:00Z">
              <w:r>
                <w:rPr>
                  <w:rFonts w:eastAsiaTheme="minorEastAsia" w:hint="eastAsia"/>
                  <w:color w:val="0070C0"/>
                  <w:lang w:val="en-US" w:eastAsia="zh-CN"/>
                </w:rPr>
                <w:t>For inter-frequency, we support 24 beams per layer for both FR1 and FR2.</w:t>
              </w:r>
            </w:ins>
          </w:p>
        </w:tc>
      </w:tr>
      <w:tr w:rsidR="00125094" w:rsidRPr="003418CB" w14:paraId="1D7F64C1" w14:textId="77777777" w:rsidTr="006A6F43">
        <w:tblPrEx>
          <w:tblW w:w="0" w:type="auto"/>
          <w:tblPrExChange w:id="638" w:author="Ato-MediaTek" w:date="2020-06-02T17:10:00Z">
            <w:tblPrEx>
              <w:tblW w:w="0" w:type="auto"/>
            </w:tblPrEx>
          </w:tblPrExChange>
        </w:tblPrEx>
        <w:trPr>
          <w:trHeight w:val="467"/>
          <w:ins w:id="639" w:author="jingjing chen" w:date="2020-06-02T11:02:00Z"/>
          <w:trPrChange w:id="640" w:author="Ato-MediaTek" w:date="2020-06-02T17:10:00Z">
            <w:trPr>
              <w:gridAfter w:val="0"/>
            </w:trPr>
          </w:trPrChange>
        </w:trPr>
        <w:tc>
          <w:tcPr>
            <w:tcW w:w="1236" w:type="dxa"/>
            <w:tcPrChange w:id="641" w:author="Ato-MediaTek" w:date="2020-06-02T17:10:00Z">
              <w:tcPr>
                <w:tcW w:w="1236" w:type="dxa"/>
                <w:gridSpan w:val="2"/>
              </w:tcPr>
            </w:tcPrChange>
          </w:tcPr>
          <w:p w14:paraId="7D4A0EA8" w14:textId="597E0D16" w:rsidR="00125094" w:rsidRDefault="00125094" w:rsidP="001C1D15">
            <w:pPr>
              <w:spacing w:after="120"/>
              <w:rPr>
                <w:ins w:id="642" w:author="jingjing chen" w:date="2020-06-02T11:02:00Z"/>
                <w:rFonts w:eastAsiaTheme="minorEastAsia"/>
                <w:color w:val="0070C0"/>
                <w:lang w:val="en-US" w:eastAsia="zh-CN"/>
              </w:rPr>
            </w:pPr>
            <w:ins w:id="643" w:author="jingjing chen" w:date="2020-06-02T11:02:00Z">
              <w:r>
                <w:rPr>
                  <w:rFonts w:eastAsiaTheme="minorEastAsia" w:hint="eastAsia"/>
                  <w:color w:val="0070C0"/>
                  <w:lang w:val="en-US" w:eastAsia="zh-CN"/>
                </w:rPr>
                <w:t>C</w:t>
              </w:r>
              <w:r>
                <w:rPr>
                  <w:rFonts w:eastAsiaTheme="minorEastAsia"/>
                  <w:color w:val="0070C0"/>
                  <w:lang w:val="en-US" w:eastAsia="zh-CN"/>
                </w:rPr>
                <w:t>MCC</w:t>
              </w:r>
            </w:ins>
          </w:p>
        </w:tc>
        <w:tc>
          <w:tcPr>
            <w:tcW w:w="8395" w:type="dxa"/>
            <w:tcPrChange w:id="644" w:author="Ato-MediaTek" w:date="2020-06-02T17:10:00Z">
              <w:tcPr>
                <w:tcW w:w="8395" w:type="dxa"/>
                <w:gridSpan w:val="2"/>
              </w:tcPr>
            </w:tcPrChange>
          </w:tcPr>
          <w:p w14:paraId="1D2131C7" w14:textId="5F669EBA" w:rsidR="00125094" w:rsidRDefault="00125094" w:rsidP="005947DC">
            <w:pPr>
              <w:spacing w:after="120"/>
              <w:rPr>
                <w:ins w:id="645" w:author="jingjing chen" w:date="2020-06-02T11:02:00Z"/>
                <w:rFonts w:eastAsiaTheme="minorEastAsia"/>
                <w:color w:val="0070C0"/>
                <w:lang w:val="en-US" w:eastAsia="zh-CN"/>
              </w:rPr>
            </w:pPr>
            <w:ins w:id="646" w:author="jingjing chen" w:date="2020-06-02T11:04:00Z">
              <w:r>
                <w:rPr>
                  <w:rFonts w:eastAsiaTheme="minorEastAsia" w:hint="eastAsia"/>
                  <w:color w:val="0070C0"/>
                  <w:lang w:val="en-US" w:eastAsia="zh-CN"/>
                </w:rPr>
                <w:t>B</w:t>
              </w:r>
              <w:r>
                <w:rPr>
                  <w:rFonts w:eastAsiaTheme="minorEastAsia"/>
                  <w:color w:val="0070C0"/>
                  <w:lang w:val="en-US" w:eastAsia="zh-CN"/>
                </w:rPr>
                <w:t xml:space="preserve">ased on our </w:t>
              </w:r>
            </w:ins>
            <w:ins w:id="647" w:author="jingjing chen" w:date="2020-06-02T11:08:00Z">
              <w:r w:rsidR="00E636A7">
                <w:rPr>
                  <w:rFonts w:eastAsiaTheme="minorEastAsia"/>
                  <w:color w:val="0070C0"/>
                  <w:lang w:val="en-US" w:eastAsia="zh-CN"/>
                </w:rPr>
                <w:t xml:space="preserve">network </w:t>
              </w:r>
            </w:ins>
            <w:ins w:id="648" w:author="jingjing chen" w:date="2020-06-02T11:04:00Z">
              <w:r>
                <w:rPr>
                  <w:rFonts w:eastAsiaTheme="minorEastAsia"/>
                  <w:color w:val="0070C0"/>
                  <w:lang w:val="en-US" w:eastAsia="zh-CN"/>
                </w:rPr>
                <w:t xml:space="preserve">deployment, 32 beams per intra-frequency layer and 24 beams per inter-frequency layer are proposed. </w:t>
              </w:r>
            </w:ins>
            <w:ins w:id="649" w:author="jingjing chen" w:date="2020-06-02T11:09:00Z">
              <w:r w:rsidR="00E636A7">
                <w:rPr>
                  <w:rFonts w:eastAsiaTheme="minorEastAsia"/>
                  <w:color w:val="0070C0"/>
                  <w:lang w:val="en-US" w:eastAsia="zh-CN"/>
                </w:rPr>
                <w:t xml:space="preserve">We are not OK </w:t>
              </w:r>
            </w:ins>
            <w:ins w:id="650" w:author="jingjing chen" w:date="2020-06-02T11:10:00Z">
              <w:r w:rsidR="00742BAE">
                <w:rPr>
                  <w:rFonts w:eastAsiaTheme="minorEastAsia"/>
                  <w:color w:val="0070C0"/>
                  <w:lang w:val="en-US" w:eastAsia="zh-CN"/>
                </w:rPr>
                <w:t xml:space="preserve">with </w:t>
              </w:r>
            </w:ins>
            <w:ins w:id="651" w:author="jingjing chen" w:date="2020-06-02T11:09:00Z">
              <w:r w:rsidR="00E636A7">
                <w:rPr>
                  <w:rFonts w:eastAsiaTheme="minorEastAsia"/>
                  <w:color w:val="0070C0"/>
                  <w:lang w:val="en-US" w:eastAsia="zh-CN"/>
                </w:rPr>
                <w:t>the smaller values.</w:t>
              </w:r>
            </w:ins>
          </w:p>
        </w:tc>
      </w:tr>
      <w:tr w:rsidR="006A6F43" w:rsidRPr="003418CB" w14:paraId="409B25CF" w14:textId="77777777" w:rsidTr="006A6F43">
        <w:trPr>
          <w:trHeight w:val="467"/>
          <w:ins w:id="652" w:author="Ato-MediaTek" w:date="2020-06-02T17:10:00Z"/>
        </w:trPr>
        <w:tc>
          <w:tcPr>
            <w:tcW w:w="1236" w:type="dxa"/>
          </w:tcPr>
          <w:p w14:paraId="483C1FFD" w14:textId="6BB844A4" w:rsidR="006A6F43" w:rsidRDefault="006A6F43" w:rsidP="006A6F43">
            <w:pPr>
              <w:spacing w:after="120"/>
              <w:rPr>
                <w:ins w:id="653" w:author="Ato-MediaTek" w:date="2020-06-02T17:10:00Z"/>
                <w:rFonts w:eastAsiaTheme="minorEastAsia"/>
                <w:color w:val="0070C0"/>
                <w:lang w:val="en-US" w:eastAsia="zh-CN"/>
              </w:rPr>
            </w:pPr>
            <w:ins w:id="654" w:author="Ato-MediaTek" w:date="2020-06-02T17:10:00Z">
              <w:r>
                <w:rPr>
                  <w:rFonts w:eastAsiaTheme="minorEastAsia"/>
                  <w:color w:val="0070C0"/>
                  <w:lang w:val="en-US" w:eastAsia="zh-TW"/>
                </w:rPr>
                <w:t>MTK</w:t>
              </w:r>
            </w:ins>
          </w:p>
        </w:tc>
        <w:tc>
          <w:tcPr>
            <w:tcW w:w="8395" w:type="dxa"/>
          </w:tcPr>
          <w:p w14:paraId="45A40686" w14:textId="172E3906" w:rsidR="006A6F43" w:rsidRDefault="006A6F43" w:rsidP="006A6F43">
            <w:pPr>
              <w:spacing w:after="120"/>
              <w:rPr>
                <w:ins w:id="655" w:author="Ato-MediaTek" w:date="2020-06-02T17:10:00Z"/>
                <w:rFonts w:eastAsiaTheme="minorEastAsia"/>
                <w:color w:val="0070C0"/>
                <w:lang w:val="en-US" w:eastAsia="zh-CN"/>
              </w:rPr>
            </w:pPr>
            <w:ins w:id="656" w:author="Ato-MediaTek" w:date="2020-06-02T17:10:00Z">
              <w:r>
                <w:rPr>
                  <w:rFonts w:eastAsiaTheme="minorEastAsia"/>
                  <w:color w:val="0070C0"/>
                  <w:lang w:val="en-US" w:eastAsia="zh-CN"/>
                </w:rPr>
                <w:t xml:space="preserve">With the understanding of operator’s deployment need, we can compromise to 32 beams per intra-frequency layer. </w:t>
              </w:r>
            </w:ins>
          </w:p>
        </w:tc>
      </w:tr>
      <w:tr w:rsidR="00F55C98" w:rsidRPr="003418CB" w14:paraId="35956E6A" w14:textId="77777777" w:rsidTr="006A6F43">
        <w:trPr>
          <w:trHeight w:val="467"/>
          <w:ins w:id="657" w:author="Roy" w:date="2020-06-02T17:45:00Z"/>
        </w:trPr>
        <w:tc>
          <w:tcPr>
            <w:tcW w:w="1236" w:type="dxa"/>
          </w:tcPr>
          <w:p w14:paraId="288B4A43" w14:textId="40B9AE87" w:rsidR="00F55C98" w:rsidRDefault="00F55C98" w:rsidP="006A6F43">
            <w:pPr>
              <w:spacing w:after="120"/>
              <w:rPr>
                <w:ins w:id="658" w:author="Roy" w:date="2020-06-02T17:45:00Z"/>
                <w:rFonts w:eastAsiaTheme="minorEastAsia"/>
                <w:color w:val="0070C0"/>
                <w:lang w:val="en-US" w:eastAsia="zh-CN"/>
              </w:rPr>
            </w:pPr>
            <w:ins w:id="659" w:author="Roy" w:date="2020-06-02T17:45:00Z">
              <w:r>
                <w:rPr>
                  <w:rFonts w:eastAsiaTheme="minorEastAsia" w:hint="eastAsia"/>
                  <w:color w:val="0070C0"/>
                  <w:lang w:val="en-US" w:eastAsia="zh-CN"/>
                </w:rPr>
                <w:t>OPPO</w:t>
              </w:r>
            </w:ins>
          </w:p>
        </w:tc>
        <w:tc>
          <w:tcPr>
            <w:tcW w:w="8395" w:type="dxa"/>
          </w:tcPr>
          <w:p w14:paraId="02ACADD5" w14:textId="741DCABF" w:rsidR="00F55C98" w:rsidRDefault="00F55C98" w:rsidP="00F55C98">
            <w:pPr>
              <w:spacing w:after="120"/>
              <w:rPr>
                <w:ins w:id="660" w:author="Roy" w:date="2020-06-02T17:45:00Z"/>
                <w:rFonts w:eastAsiaTheme="minorEastAsia"/>
                <w:color w:val="0070C0"/>
                <w:lang w:val="en-US" w:eastAsia="zh-CN"/>
              </w:rPr>
            </w:pPr>
            <w:ins w:id="661" w:author="Roy" w:date="2020-06-02T17:45:00Z">
              <w:r>
                <w:rPr>
                  <w:rFonts w:eastAsiaTheme="minorEastAsia" w:hint="eastAsia"/>
                  <w:color w:val="0070C0"/>
                  <w:lang w:val="en-US" w:eastAsia="zh-CN"/>
                </w:rPr>
                <w:t xml:space="preserve">We can </w:t>
              </w:r>
              <w:r>
                <w:rPr>
                  <w:rFonts w:eastAsiaTheme="minorEastAsia"/>
                  <w:color w:val="0070C0"/>
                  <w:lang w:val="en-US" w:eastAsia="zh-CN"/>
                </w:rPr>
                <w:t xml:space="preserve">also </w:t>
              </w:r>
              <w:r>
                <w:rPr>
                  <w:rFonts w:eastAsiaTheme="minorEastAsia" w:hint="eastAsia"/>
                  <w:color w:val="0070C0"/>
                  <w:lang w:val="en-US" w:eastAsia="zh-CN"/>
                </w:rPr>
                <w:t>compr</w:t>
              </w:r>
            </w:ins>
            <w:ins w:id="662" w:author="Roy" w:date="2020-06-02T17:46:00Z">
              <w:r>
                <w:rPr>
                  <w:rFonts w:eastAsiaTheme="minorEastAsia"/>
                  <w:color w:val="0070C0"/>
                  <w:lang w:val="en-US" w:eastAsia="zh-CN"/>
                </w:rPr>
                <w:t xml:space="preserve">omise </w:t>
              </w:r>
              <w:r>
                <w:rPr>
                  <w:rFonts w:eastAsiaTheme="minorEastAsia" w:hint="eastAsia"/>
                  <w:color w:val="0070C0"/>
                  <w:lang w:val="en-US" w:eastAsia="zh-CN"/>
                </w:rPr>
                <w:t>to 32 beams per intra-frequenc</w:t>
              </w:r>
              <w:r>
                <w:rPr>
                  <w:rFonts w:eastAsiaTheme="minorEastAsia"/>
                  <w:color w:val="0070C0"/>
                  <w:lang w:val="en-US" w:eastAsia="zh-CN"/>
                </w:rPr>
                <w:t>y layer</w:t>
              </w:r>
              <w:r>
                <w:rPr>
                  <w:rFonts w:eastAsiaTheme="minorEastAsia" w:hint="eastAsia"/>
                  <w:color w:val="0070C0"/>
                  <w:lang w:val="en-US" w:eastAsia="zh-CN"/>
                </w:rPr>
                <w:t>.</w:t>
              </w:r>
            </w:ins>
          </w:p>
        </w:tc>
      </w:tr>
      <w:tr w:rsidR="00AA594F" w:rsidRPr="003418CB" w14:paraId="015A725E" w14:textId="77777777" w:rsidTr="006A6F43">
        <w:trPr>
          <w:trHeight w:val="467"/>
          <w:ins w:id="663" w:author="NSB" w:date="2020-06-03T00:29:00Z"/>
        </w:trPr>
        <w:tc>
          <w:tcPr>
            <w:tcW w:w="1236" w:type="dxa"/>
          </w:tcPr>
          <w:p w14:paraId="46DF378E" w14:textId="75C174E5" w:rsidR="00AA594F" w:rsidRDefault="00AA594F" w:rsidP="00AA594F">
            <w:pPr>
              <w:spacing w:after="120"/>
              <w:rPr>
                <w:ins w:id="664" w:author="NSB" w:date="2020-06-03T00:29:00Z"/>
                <w:rFonts w:eastAsiaTheme="minorEastAsia"/>
                <w:color w:val="0070C0"/>
                <w:lang w:val="en-US" w:eastAsia="zh-CN"/>
              </w:rPr>
            </w:pPr>
            <w:ins w:id="665" w:author="NSB" w:date="2020-06-03T00:29:00Z">
              <w:r>
                <w:rPr>
                  <w:rFonts w:eastAsiaTheme="minorEastAsia"/>
                  <w:color w:val="0070C0"/>
                  <w:lang w:val="en-US" w:eastAsia="zh-CN"/>
                </w:rPr>
                <w:t>N</w:t>
              </w:r>
              <w:r>
                <w:rPr>
                  <w:u w:val="single"/>
                </w:rPr>
                <w:t>okia</w:t>
              </w:r>
            </w:ins>
          </w:p>
        </w:tc>
        <w:tc>
          <w:tcPr>
            <w:tcW w:w="8395" w:type="dxa"/>
          </w:tcPr>
          <w:p w14:paraId="19AE75EC" w14:textId="77777777" w:rsidR="00AA594F" w:rsidRDefault="00AA594F" w:rsidP="00AA594F">
            <w:pPr>
              <w:spacing w:after="120"/>
              <w:rPr>
                <w:ins w:id="666" w:author="NSB" w:date="2020-06-03T00:29:00Z"/>
                <w:rFonts w:eastAsiaTheme="minorEastAsia"/>
                <w:color w:val="0070C0"/>
                <w:lang w:val="en-US" w:eastAsia="zh-CN"/>
              </w:rPr>
            </w:pPr>
            <w:ins w:id="667" w:author="NSB" w:date="2020-06-03T00:29:00Z">
              <w:r>
                <w:rPr>
                  <w:rFonts w:eastAsiaTheme="minorEastAsia"/>
                  <w:color w:val="0070C0"/>
                  <w:lang w:val="en-US" w:eastAsia="zh-CN"/>
                </w:rPr>
                <w:t xml:space="preserve">We would like to clarify firstly: are these numbers shared between CSI-RS and SSB, or only reefer to CSI-RS resources the UE shall be able to monitor? </w:t>
              </w:r>
            </w:ins>
          </w:p>
          <w:p w14:paraId="7C631CF2" w14:textId="54EE949B" w:rsidR="00AA594F" w:rsidRDefault="00AA594F" w:rsidP="00AA594F">
            <w:pPr>
              <w:spacing w:after="120"/>
              <w:rPr>
                <w:ins w:id="668" w:author="NSB" w:date="2020-06-03T00:29:00Z"/>
                <w:rFonts w:eastAsiaTheme="minorEastAsia"/>
                <w:color w:val="0070C0"/>
                <w:lang w:val="en-US" w:eastAsia="zh-CN"/>
              </w:rPr>
            </w:pPr>
            <w:ins w:id="669" w:author="NSB" w:date="2020-06-03T00:29:00Z">
              <w:r>
                <w:rPr>
                  <w:rFonts w:eastAsiaTheme="minorEastAsia"/>
                  <w:color w:val="0070C0"/>
                  <w:lang w:val="en-US" w:eastAsia="zh-CN"/>
                </w:rPr>
                <w:t xml:space="preserve">If it intends the latter case, it means the UE shall be able to monitor at </w:t>
              </w:r>
              <w:r w:rsidRPr="00AE78F4">
                <w:rPr>
                  <w:rFonts w:eastAsiaTheme="minorEastAsia"/>
                  <w:color w:val="0070C0"/>
                  <w:lang w:val="en-US" w:eastAsia="zh-CN"/>
                </w:rPr>
                <w:t xml:space="preserve">least </w:t>
              </w:r>
              <w:r w:rsidRPr="003F4BFB">
                <w:rPr>
                  <w:color w:val="000000" w:themeColor="text1"/>
                </w:rPr>
                <w:t>[14] CSI-RS resources, and</w:t>
              </w:r>
              <w:r w:rsidRPr="00AE78F4">
                <w:rPr>
                  <w:color w:val="000000" w:themeColor="text1"/>
                </w:rPr>
                <w:t xml:space="preserve"> implicitly</w:t>
              </w:r>
              <w:r>
                <w:rPr>
                  <w:color w:val="000000" w:themeColor="text1"/>
                </w:rPr>
                <w:t xml:space="preserve"> additional</w:t>
              </w:r>
              <w:r w:rsidRPr="00AE78F4">
                <w:rPr>
                  <w:color w:val="000000" w:themeColor="text1"/>
                </w:rPr>
                <w:t xml:space="preserve"> [14] associatedSSB</w:t>
              </w:r>
              <w:r>
                <w:rPr>
                  <w:color w:val="000000" w:themeColor="text1"/>
                </w:rPr>
                <w:t xml:space="preserve"> for intra-frequency measurements in FR1. Is this the correct understanding? </w:t>
              </w:r>
            </w:ins>
          </w:p>
        </w:tc>
      </w:tr>
      <w:tr w:rsidR="003D08B4" w:rsidRPr="003418CB" w14:paraId="57F8020C" w14:textId="77777777" w:rsidTr="006A6F43">
        <w:trPr>
          <w:trHeight w:val="467"/>
          <w:ins w:id="670" w:author="vivo" w:date="2020-06-03T02:12:00Z"/>
        </w:trPr>
        <w:tc>
          <w:tcPr>
            <w:tcW w:w="1236" w:type="dxa"/>
          </w:tcPr>
          <w:p w14:paraId="4FE89CFB" w14:textId="61D2A332" w:rsidR="003D08B4" w:rsidRDefault="003D08B4" w:rsidP="003D08B4">
            <w:pPr>
              <w:spacing w:after="120"/>
              <w:rPr>
                <w:ins w:id="671" w:author="vivo" w:date="2020-06-03T02:12:00Z"/>
                <w:rFonts w:eastAsiaTheme="minorEastAsia"/>
                <w:color w:val="0070C0"/>
                <w:lang w:val="en-US" w:eastAsia="zh-CN"/>
              </w:rPr>
            </w:pPr>
            <w:ins w:id="672" w:author="vivo" w:date="2020-06-03T02:12:00Z">
              <w:r>
                <w:rPr>
                  <w:rFonts w:eastAsiaTheme="minorEastAsia" w:hint="eastAsia"/>
                  <w:color w:val="0070C0"/>
                  <w:lang w:val="en-US" w:eastAsia="zh-CN"/>
                </w:rPr>
                <w:t>vivo</w:t>
              </w:r>
            </w:ins>
          </w:p>
        </w:tc>
        <w:tc>
          <w:tcPr>
            <w:tcW w:w="8395" w:type="dxa"/>
          </w:tcPr>
          <w:p w14:paraId="29DB2A71" w14:textId="68CBA627" w:rsidR="003D08B4" w:rsidRDefault="003D08B4" w:rsidP="003D08B4">
            <w:pPr>
              <w:spacing w:after="120"/>
              <w:rPr>
                <w:ins w:id="673" w:author="vivo" w:date="2020-06-03T02:12:00Z"/>
                <w:rFonts w:eastAsiaTheme="minorEastAsia"/>
                <w:color w:val="0070C0"/>
                <w:lang w:val="en-US" w:eastAsia="zh-CN"/>
              </w:rPr>
            </w:pPr>
            <w:ins w:id="674" w:author="vivo" w:date="2020-06-03T02:12:00Z">
              <w:r>
                <w:rPr>
                  <w:rFonts w:eastAsiaTheme="minorEastAsia"/>
                  <w:color w:val="0070C0"/>
                  <w:lang w:val="en-US" w:eastAsia="zh-CN"/>
                </w:rPr>
                <w:t>We are fine with CMCC’s proposal, however, the number of associated SSB should be limited the same as SSB-based measurement.</w:t>
              </w:r>
            </w:ins>
          </w:p>
        </w:tc>
      </w:tr>
      <w:tr w:rsidR="006D676F" w:rsidRPr="003418CB" w14:paraId="397BC054" w14:textId="77777777" w:rsidTr="006A6F43">
        <w:trPr>
          <w:trHeight w:val="467"/>
          <w:ins w:id="675" w:author="Qualcomm" w:date="2020-06-02T13:32:00Z"/>
        </w:trPr>
        <w:tc>
          <w:tcPr>
            <w:tcW w:w="1236" w:type="dxa"/>
          </w:tcPr>
          <w:p w14:paraId="2F0585D0" w14:textId="1370F592" w:rsidR="006D676F" w:rsidRDefault="006D676F" w:rsidP="006D676F">
            <w:pPr>
              <w:spacing w:after="120"/>
              <w:rPr>
                <w:ins w:id="676" w:author="Qualcomm" w:date="2020-06-02T13:32:00Z"/>
                <w:rFonts w:eastAsiaTheme="minorEastAsia"/>
                <w:color w:val="0070C0"/>
                <w:lang w:val="en-US" w:eastAsia="zh-CN"/>
              </w:rPr>
            </w:pPr>
            <w:ins w:id="677" w:author="Qualcomm" w:date="2020-06-02T13:32:00Z">
              <w:r w:rsidRPr="00203394">
                <w:rPr>
                  <w:rFonts w:eastAsiaTheme="minorEastAsia"/>
                  <w:lang w:val="en-US" w:eastAsia="zh-CN"/>
                </w:rPr>
                <w:t>Qualcomm</w:t>
              </w:r>
            </w:ins>
          </w:p>
        </w:tc>
        <w:tc>
          <w:tcPr>
            <w:tcW w:w="8395" w:type="dxa"/>
          </w:tcPr>
          <w:p w14:paraId="100B0EA8" w14:textId="4DC540FB" w:rsidR="006D676F" w:rsidRPr="00203394" w:rsidRDefault="006D676F" w:rsidP="006D676F">
            <w:pPr>
              <w:spacing w:after="120"/>
              <w:rPr>
                <w:ins w:id="678" w:author="Qualcomm" w:date="2020-06-02T13:32:00Z"/>
                <w:rFonts w:eastAsiaTheme="minorEastAsia"/>
                <w:lang w:val="en-US" w:eastAsia="zh-CN"/>
              </w:rPr>
            </w:pPr>
            <w:ins w:id="679" w:author="Qualcomm" w:date="2020-06-02T13:32:00Z">
              <w:r w:rsidRPr="00203394">
                <w:rPr>
                  <w:rFonts w:eastAsiaTheme="minorEastAsia"/>
                  <w:lang w:val="en-US" w:eastAsia="zh-CN"/>
                </w:rPr>
                <w:t>Ok with the recommended WF</w:t>
              </w:r>
            </w:ins>
            <w:ins w:id="680" w:author="Qualcomm" w:date="2020-06-02T16:24:00Z">
              <w:r w:rsidR="00914816">
                <w:rPr>
                  <w:rFonts w:eastAsiaTheme="minorEastAsia"/>
                  <w:lang w:val="en-US" w:eastAsia="zh-CN"/>
                </w:rPr>
                <w:t>.</w:t>
              </w:r>
            </w:ins>
          </w:p>
          <w:p w14:paraId="01EB4326" w14:textId="424AAB09" w:rsidR="006D676F" w:rsidRDefault="00914816" w:rsidP="006D676F">
            <w:pPr>
              <w:spacing w:after="120"/>
              <w:rPr>
                <w:ins w:id="681" w:author="Qualcomm" w:date="2020-06-02T13:32:00Z"/>
                <w:rFonts w:eastAsiaTheme="minorEastAsia"/>
                <w:color w:val="0070C0"/>
                <w:lang w:val="en-US" w:eastAsia="zh-CN"/>
              </w:rPr>
            </w:pPr>
            <w:ins w:id="682" w:author="Qualcomm" w:date="2020-06-02T16:24:00Z">
              <w:r>
                <w:rPr>
                  <w:rFonts w:eastAsiaTheme="minorEastAsia"/>
                  <w:lang w:val="en-US" w:eastAsia="zh-CN"/>
                </w:rPr>
                <w:t xml:space="preserve">And we </w:t>
              </w:r>
            </w:ins>
            <w:ins w:id="683" w:author="Qualcomm" w:date="2020-06-02T16:26:00Z">
              <w:r w:rsidR="00D3308D">
                <w:rPr>
                  <w:rFonts w:eastAsiaTheme="minorEastAsia"/>
                  <w:lang w:val="en-US" w:eastAsia="zh-CN"/>
                </w:rPr>
                <w:t>are open with</w:t>
              </w:r>
            </w:ins>
            <w:ins w:id="684" w:author="Qualcomm" w:date="2020-06-02T16:24:00Z">
              <w:r>
                <w:rPr>
                  <w:rFonts w:eastAsiaTheme="minorEastAsia"/>
                  <w:lang w:val="en-US" w:eastAsia="zh-CN"/>
                </w:rPr>
                <w:t xml:space="preserve"> larger number of resources</w:t>
              </w:r>
              <w:r w:rsidR="003946FA">
                <w:rPr>
                  <w:rFonts w:eastAsiaTheme="minorEastAsia"/>
                  <w:lang w:val="en-US" w:eastAsia="zh-CN"/>
                </w:rPr>
                <w:t xml:space="preserve"> if the</w:t>
              </w:r>
            </w:ins>
            <w:ins w:id="685" w:author="Qualcomm" w:date="2020-06-02T13:32:00Z">
              <w:r w:rsidR="006D676F" w:rsidRPr="00203394">
                <w:rPr>
                  <w:rFonts w:eastAsiaTheme="minorEastAsia"/>
                  <w:lang w:val="en-US" w:eastAsia="zh-CN"/>
                </w:rPr>
                <w:t xml:space="preserve"> UE capability </w:t>
              </w:r>
            </w:ins>
            <w:ins w:id="686" w:author="Qualcomm" w:date="2020-06-02T16:25:00Z">
              <w:r w:rsidR="003946FA">
                <w:rPr>
                  <w:rFonts w:eastAsiaTheme="minorEastAsia"/>
                  <w:lang w:val="en-US" w:eastAsia="zh-CN"/>
                </w:rPr>
                <w:t xml:space="preserve">proposed in </w:t>
              </w:r>
            </w:ins>
            <w:ins w:id="687" w:author="Qualcomm" w:date="2020-06-02T13:32:00Z">
              <w:r w:rsidR="006D676F" w:rsidRPr="00203394">
                <w:rPr>
                  <w:rFonts w:eastAsiaTheme="minorEastAsia"/>
                  <w:lang w:val="en-US" w:eastAsia="zh-CN"/>
                </w:rPr>
                <w:t>issue 1-5-3</w:t>
              </w:r>
              <w:r w:rsidR="006D676F">
                <w:rPr>
                  <w:rFonts w:eastAsiaTheme="minorEastAsia"/>
                  <w:lang w:val="en-US" w:eastAsia="zh-CN"/>
                </w:rPr>
                <w:t xml:space="preserve"> </w:t>
              </w:r>
            </w:ins>
            <w:ins w:id="688" w:author="Qualcomm" w:date="2020-06-02T16:25:00Z">
              <w:r w:rsidR="003946FA">
                <w:rPr>
                  <w:rFonts w:eastAsiaTheme="minorEastAsia"/>
                  <w:lang w:val="en-US" w:eastAsia="zh-CN"/>
                </w:rPr>
                <w:t xml:space="preserve">can be </w:t>
              </w:r>
            </w:ins>
            <w:ins w:id="689" w:author="Qualcomm" w:date="2020-06-02T16:26:00Z">
              <w:r w:rsidR="00D3308D">
                <w:rPr>
                  <w:rFonts w:eastAsiaTheme="minorEastAsia"/>
                  <w:lang w:val="en-US" w:eastAsia="zh-CN"/>
                </w:rPr>
                <w:t>considered</w:t>
              </w:r>
            </w:ins>
            <w:ins w:id="690" w:author="Qualcomm" w:date="2020-06-02T13:32:00Z">
              <w:r w:rsidR="006D676F" w:rsidRPr="00203394">
                <w:rPr>
                  <w:rFonts w:eastAsiaTheme="minorEastAsia"/>
                  <w:lang w:val="en-US" w:eastAsia="zh-CN"/>
                </w:rPr>
                <w:t xml:space="preserve">. </w:t>
              </w:r>
              <w:r w:rsidR="006D676F">
                <w:rPr>
                  <w:rFonts w:eastAsiaTheme="minorEastAsia"/>
                  <w:lang w:val="en-US" w:eastAsia="zh-CN"/>
                </w:rPr>
                <w:t>Or</w:t>
              </w:r>
            </w:ins>
            <w:ins w:id="691" w:author="Qualcomm" w:date="2020-06-02T16:26:00Z">
              <w:r w:rsidR="00D3308D">
                <w:rPr>
                  <w:rFonts w:eastAsiaTheme="minorEastAsia"/>
                  <w:lang w:val="en-US" w:eastAsia="zh-CN"/>
                </w:rPr>
                <w:t>,</w:t>
              </w:r>
            </w:ins>
            <w:ins w:id="692" w:author="Qualcomm" w:date="2020-06-02T13:32:00Z">
              <w:r w:rsidR="006D676F">
                <w:rPr>
                  <w:rFonts w:eastAsiaTheme="minorEastAsia"/>
                  <w:lang w:val="en-US" w:eastAsia="zh-CN"/>
                </w:rPr>
                <w:t xml:space="preserve"> some scheduling restriction shall be introduced to ensure proper </w:t>
              </w:r>
            </w:ins>
            <w:ins w:id="693" w:author="Qualcomm" w:date="2020-06-02T16:26:00Z">
              <w:r w:rsidR="004F50FF">
                <w:rPr>
                  <w:rFonts w:eastAsiaTheme="minorEastAsia"/>
                  <w:lang w:val="en-US" w:eastAsia="zh-CN"/>
                </w:rPr>
                <w:t xml:space="preserve">CSI-RS </w:t>
              </w:r>
            </w:ins>
            <w:ins w:id="694" w:author="Qualcomm" w:date="2020-06-02T13:32:00Z">
              <w:r w:rsidR="006D676F">
                <w:rPr>
                  <w:rFonts w:eastAsiaTheme="minorEastAsia"/>
                  <w:lang w:val="en-US" w:eastAsia="zh-CN"/>
                </w:rPr>
                <w:t>slot</w:t>
              </w:r>
            </w:ins>
            <w:ins w:id="695" w:author="Qualcomm" w:date="2020-06-02T16:26:00Z">
              <w:r w:rsidR="004F50FF">
                <w:rPr>
                  <w:rFonts w:eastAsiaTheme="minorEastAsia"/>
                  <w:lang w:val="en-US" w:eastAsia="zh-CN"/>
                </w:rPr>
                <w:t>s</w:t>
              </w:r>
            </w:ins>
            <w:ins w:id="696" w:author="Qualcomm" w:date="2020-06-02T13:32:00Z">
              <w:r w:rsidR="006D676F">
                <w:rPr>
                  <w:rFonts w:eastAsiaTheme="minorEastAsia"/>
                  <w:lang w:val="en-US" w:eastAsia="zh-CN"/>
                </w:rPr>
                <w:t xml:space="preserve"> separation. </w:t>
              </w:r>
            </w:ins>
          </w:p>
        </w:tc>
      </w:tr>
      <w:tr w:rsidR="005549D3" w:rsidRPr="003418CB" w14:paraId="01684CC0" w14:textId="77777777" w:rsidTr="006A6F43">
        <w:trPr>
          <w:trHeight w:val="467"/>
          <w:ins w:id="697" w:author="ZTE" w:date="2020-06-03T14:36:00Z"/>
        </w:trPr>
        <w:tc>
          <w:tcPr>
            <w:tcW w:w="1236" w:type="dxa"/>
          </w:tcPr>
          <w:p w14:paraId="6BCF8719" w14:textId="1955220B" w:rsidR="005549D3" w:rsidRPr="00203394" w:rsidRDefault="005549D3" w:rsidP="006D676F">
            <w:pPr>
              <w:spacing w:after="120"/>
              <w:rPr>
                <w:ins w:id="698" w:author="ZTE" w:date="2020-06-03T14:36:00Z"/>
                <w:rFonts w:eastAsiaTheme="minorEastAsia"/>
                <w:lang w:val="en-US" w:eastAsia="zh-CN"/>
              </w:rPr>
            </w:pPr>
            <w:ins w:id="699" w:author="ZTE" w:date="2020-06-03T14:36:00Z">
              <w:r>
                <w:rPr>
                  <w:rFonts w:eastAsiaTheme="minorEastAsia" w:hint="eastAsia"/>
                  <w:lang w:val="en-US" w:eastAsia="zh-CN"/>
                </w:rPr>
                <w:t>ZTE</w:t>
              </w:r>
            </w:ins>
          </w:p>
        </w:tc>
        <w:tc>
          <w:tcPr>
            <w:tcW w:w="8395" w:type="dxa"/>
          </w:tcPr>
          <w:p w14:paraId="137EC56B" w14:textId="7207ADA0" w:rsidR="005549D3" w:rsidRPr="00203394" w:rsidRDefault="005549D3" w:rsidP="006D676F">
            <w:pPr>
              <w:spacing w:after="120"/>
              <w:rPr>
                <w:ins w:id="700" w:author="ZTE" w:date="2020-06-03T14:36:00Z"/>
                <w:rFonts w:eastAsiaTheme="minorEastAsia"/>
                <w:lang w:val="en-US" w:eastAsia="zh-CN"/>
              </w:rPr>
            </w:pPr>
            <w:ins w:id="701" w:author="ZTE" w:date="2020-06-03T14:36:00Z">
              <w:r>
                <w:rPr>
                  <w:rFonts w:eastAsiaTheme="minorEastAsia" w:hint="eastAsia"/>
                  <w:lang w:val="en-US" w:eastAsia="zh-CN"/>
                </w:rPr>
                <w:t>We support CMCC proposal.</w:t>
              </w:r>
            </w:ins>
          </w:p>
        </w:tc>
      </w:tr>
      <w:tr w:rsidR="00B45B7C" w:rsidRPr="003418CB" w14:paraId="05945C77" w14:textId="77777777" w:rsidTr="006A6F43">
        <w:trPr>
          <w:trHeight w:val="467"/>
          <w:ins w:id="702" w:author="Rapporteur" w:date="2020-06-03T09:13:00Z"/>
        </w:trPr>
        <w:tc>
          <w:tcPr>
            <w:tcW w:w="1236" w:type="dxa"/>
          </w:tcPr>
          <w:p w14:paraId="1AD172B0" w14:textId="17BF8B20" w:rsidR="00B45B7C" w:rsidRDefault="00B45B7C" w:rsidP="00B45B7C">
            <w:pPr>
              <w:spacing w:after="120"/>
              <w:rPr>
                <w:ins w:id="703" w:author="Rapporteur" w:date="2020-06-03T09:13:00Z"/>
                <w:rFonts w:eastAsiaTheme="minorEastAsia"/>
                <w:lang w:val="en-US" w:eastAsia="zh-CN"/>
              </w:rPr>
            </w:pPr>
            <w:ins w:id="704" w:author="Rapporteur" w:date="2020-06-03T09:13:00Z">
              <w:r>
                <w:rPr>
                  <w:rFonts w:eastAsiaTheme="minorEastAsia"/>
                  <w:b/>
                  <w:bCs/>
                  <w:color w:val="0070C0"/>
                  <w:lang w:val="en-US" w:eastAsia="zh-CN"/>
                </w:rPr>
                <w:t>Apple</w:t>
              </w:r>
            </w:ins>
          </w:p>
        </w:tc>
        <w:tc>
          <w:tcPr>
            <w:tcW w:w="8395" w:type="dxa"/>
          </w:tcPr>
          <w:p w14:paraId="7029905E" w14:textId="79C813F3" w:rsidR="00B45B7C" w:rsidRDefault="00B45B7C" w:rsidP="00B45B7C">
            <w:pPr>
              <w:spacing w:after="120"/>
              <w:rPr>
                <w:ins w:id="705" w:author="Rapporteur" w:date="2020-06-03T09:13:00Z"/>
                <w:rFonts w:eastAsiaTheme="minorEastAsia"/>
                <w:lang w:val="en-US" w:eastAsia="zh-CN"/>
              </w:rPr>
            </w:pPr>
            <w:ins w:id="706" w:author="Rapporteur" w:date="2020-06-03T09:13:00Z">
              <w:r w:rsidRPr="00122E2B">
                <w:rPr>
                  <w:rFonts w:eastAsiaTheme="minorEastAsia"/>
                  <w:color w:val="0070C0"/>
                  <w:lang w:val="en-US"/>
                </w:rPr>
                <w:t xml:space="preserve">We still prefer to Option 1. However, if </w:t>
              </w:r>
              <w:r>
                <w:rPr>
                  <w:rFonts w:eastAsiaTheme="minorEastAsia"/>
                  <w:color w:val="0070C0"/>
                  <w:lang w:val="en-US"/>
                </w:rPr>
                <w:t xml:space="preserve"> the number of total frequency layer/cells and time domain restriction can be compromised, we are also flexible to further discuss how to increase this capability. </w:t>
              </w:r>
            </w:ins>
          </w:p>
        </w:tc>
      </w:tr>
    </w:tbl>
    <w:p w14:paraId="00FE5D1A" w14:textId="63A8D85B" w:rsidR="004C1CBA" w:rsidRDefault="004C1CBA"/>
    <w:tbl>
      <w:tblPr>
        <w:tblStyle w:val="afd"/>
        <w:tblW w:w="0" w:type="auto"/>
        <w:tblLook w:val="04A0" w:firstRow="1" w:lastRow="0" w:firstColumn="1" w:lastColumn="0" w:noHBand="0" w:noVBand="1"/>
      </w:tblPr>
      <w:tblGrid>
        <w:gridCol w:w="1227"/>
        <w:gridCol w:w="8404"/>
      </w:tblGrid>
      <w:tr w:rsidR="00866F3E" w:rsidRPr="00EA6488" w14:paraId="36E86F68" w14:textId="77777777" w:rsidTr="00D4033C">
        <w:tc>
          <w:tcPr>
            <w:tcW w:w="1227" w:type="dxa"/>
          </w:tcPr>
          <w:p w14:paraId="73E0F87B" w14:textId="77777777" w:rsidR="00866F3E" w:rsidRPr="00045592" w:rsidRDefault="00866F3E" w:rsidP="00D4033C">
            <w:pPr>
              <w:rPr>
                <w:rFonts w:eastAsiaTheme="minorEastAsia"/>
                <w:b/>
                <w:bCs/>
                <w:color w:val="0070C0"/>
                <w:lang w:val="en-US" w:eastAsia="zh-CN"/>
              </w:rPr>
            </w:pPr>
          </w:p>
        </w:tc>
        <w:tc>
          <w:tcPr>
            <w:tcW w:w="8404" w:type="dxa"/>
          </w:tcPr>
          <w:p w14:paraId="0E06C47F" w14:textId="3087BF0B" w:rsidR="00866F3E" w:rsidRDefault="00866F3E" w:rsidP="00866F3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4-2: </w:t>
            </w:r>
            <w:r w:rsidR="00D65C17">
              <w:rPr>
                <w:rFonts w:ascii="Times New Roman" w:eastAsiaTheme="minorEastAsia" w:hAnsi="Times New Roman"/>
                <w:b/>
                <w:bCs/>
                <w:color w:val="0070C0"/>
                <w:sz w:val="20"/>
                <w:szCs w:val="20"/>
                <w:lang w:val="en-US"/>
              </w:rPr>
              <w:t xml:space="preserve">Clarification for </w:t>
            </w:r>
            <w:r w:rsidRPr="00705050">
              <w:rPr>
                <w:rFonts w:ascii="Times New Roman" w:eastAsiaTheme="minorEastAsia" w:hAnsi="Times New Roman"/>
                <w:b/>
                <w:bCs/>
                <w:color w:val="0070C0"/>
                <w:sz w:val="20"/>
                <w:szCs w:val="20"/>
                <w:lang w:val="en-US"/>
              </w:rPr>
              <w:t>CSI-RS resource/beams to be monitored for FR2 intra-f layer</w:t>
            </w:r>
          </w:p>
          <w:p w14:paraId="13A6D082" w14:textId="77777777" w:rsidR="00866F3E" w:rsidRPr="00866F3E" w:rsidRDefault="00866F3E" w:rsidP="00866F3E">
            <w:pPr>
              <w:rPr>
                <w:rFonts w:eastAsiaTheme="minorEastAsia"/>
                <w:color w:val="000000" w:themeColor="text1"/>
                <w:highlight w:val="yellow"/>
                <w:lang w:eastAsia="zh-CN"/>
              </w:rPr>
            </w:pPr>
            <w:r w:rsidRPr="00D65C17">
              <w:rPr>
                <w:rFonts w:eastAsiaTheme="minorEastAsia"/>
                <w:color w:val="000000" w:themeColor="text1"/>
                <w:highlight w:val="yellow"/>
                <w:lang w:val="en-US" w:eastAsia="zh-CN"/>
              </w:rPr>
              <w:t>Moderator:</w:t>
            </w:r>
            <w:r w:rsidRPr="00866F3E">
              <w:rPr>
                <w:rFonts w:eastAsiaTheme="minorEastAsia"/>
                <w:i/>
                <w:color w:val="0070C0"/>
                <w:highlight w:val="yellow"/>
                <w:lang w:val="en-US" w:eastAsia="zh-CN"/>
              </w:rPr>
              <w:t xml:space="preserve"> </w:t>
            </w:r>
            <w:r w:rsidRPr="00866F3E">
              <w:rPr>
                <w:rFonts w:eastAsiaTheme="minorEastAsia"/>
                <w:color w:val="000000" w:themeColor="text1"/>
                <w:highlight w:val="yellow"/>
                <w:lang w:val="en-US" w:eastAsia="zh-CN"/>
              </w:rPr>
              <w:t>Double confirmation is expected on the ’FFS’ in 1</w:t>
            </w:r>
            <w:r w:rsidRPr="00866F3E">
              <w:rPr>
                <w:rFonts w:eastAsiaTheme="minorEastAsia"/>
                <w:color w:val="000000" w:themeColor="text1"/>
                <w:highlight w:val="yellow"/>
                <w:vertAlign w:val="superscript"/>
                <w:lang w:val="en-US" w:eastAsia="zh-CN"/>
              </w:rPr>
              <w:t>st</w:t>
            </w:r>
            <w:r w:rsidRPr="00866F3E">
              <w:rPr>
                <w:rFonts w:eastAsiaTheme="minorEastAsia"/>
                <w:color w:val="000000" w:themeColor="text1"/>
                <w:highlight w:val="yellow"/>
                <w:lang w:val="en-US" w:eastAsia="zh-CN"/>
              </w:rPr>
              <w:t xml:space="preserve"> bullet in this meeting. </w:t>
            </w:r>
          </w:p>
          <w:p w14:paraId="6B5415FA" w14:textId="77777777"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highlight w:val="yellow"/>
                <w:lang w:eastAsia="zh-CN"/>
              </w:rPr>
              <w:t>FFS</w:t>
            </w:r>
            <w:r w:rsidRPr="00866F3E">
              <w:rPr>
                <w:color w:val="000000" w:themeColor="text1"/>
                <w:lang w:eastAsia="zh-CN"/>
              </w:rPr>
              <w:t>: Per FR2 band, intra-f CSI-</w:t>
            </w:r>
            <w:r w:rsidRPr="00866F3E">
              <w:rPr>
                <w:rFonts w:hint="eastAsia"/>
                <w:color w:val="000000" w:themeColor="text1"/>
                <w:lang w:eastAsia="zh-CN"/>
              </w:rPr>
              <w:t>R</w:t>
            </w:r>
            <w:r w:rsidRPr="00866F3E">
              <w:rPr>
                <w:color w:val="000000" w:themeColor="text1"/>
                <w:lang w:eastAsia="zh-CN"/>
              </w:rPr>
              <w:t>S measurement for neighbour cells is only required for PCell/PSCell or one of SCell if there is no PCell/PSCell on that band</w:t>
            </w:r>
          </w:p>
          <w:p w14:paraId="18A96DDD" w14:textId="0743D003"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lang w:eastAsia="zh-CN"/>
              </w:rPr>
              <w:t>UE shall also be capable of at least 2 SSBs and 2 CSI-RS resources on serving cell per CC in the same band.</w:t>
            </w:r>
          </w:p>
        </w:tc>
      </w:tr>
      <w:tr w:rsidR="00B45B7C" w:rsidRPr="00EA6488" w14:paraId="4FB2557C" w14:textId="77777777" w:rsidTr="00D4033C">
        <w:trPr>
          <w:ins w:id="707" w:author="Rapporteur" w:date="2020-06-03T09:10:00Z"/>
        </w:trPr>
        <w:tc>
          <w:tcPr>
            <w:tcW w:w="1227" w:type="dxa"/>
          </w:tcPr>
          <w:p w14:paraId="04A8CCB3" w14:textId="2937D5D4" w:rsidR="00B45B7C" w:rsidRPr="00045592" w:rsidRDefault="00B45B7C" w:rsidP="00D4033C">
            <w:pPr>
              <w:rPr>
                <w:ins w:id="708" w:author="Rapporteur" w:date="2020-06-03T09:10:00Z"/>
                <w:rFonts w:eastAsiaTheme="minorEastAsia"/>
                <w:b/>
                <w:bCs/>
                <w:color w:val="0070C0"/>
                <w:lang w:val="en-US" w:eastAsia="zh-CN"/>
              </w:rPr>
            </w:pPr>
          </w:p>
        </w:tc>
        <w:tc>
          <w:tcPr>
            <w:tcW w:w="8404" w:type="dxa"/>
          </w:tcPr>
          <w:p w14:paraId="5AC1965D" w14:textId="72FE84C1" w:rsidR="00B45B7C" w:rsidRPr="00B45B7C" w:rsidRDefault="00B45B7C" w:rsidP="00866F3E">
            <w:pPr>
              <w:pStyle w:val="4"/>
              <w:numPr>
                <w:ilvl w:val="0"/>
                <w:numId w:val="0"/>
              </w:numPr>
              <w:outlineLvl w:val="3"/>
              <w:rPr>
                <w:ins w:id="709" w:author="Rapporteur" w:date="2020-06-03T09:10:00Z"/>
                <w:rFonts w:ascii="Times New Roman" w:eastAsiaTheme="minorEastAsia" w:hAnsi="Times New Roman"/>
                <w:color w:val="0070C0"/>
                <w:sz w:val="20"/>
                <w:szCs w:val="20"/>
                <w:lang w:val="en-US"/>
                <w:rPrChange w:id="710" w:author="Rapporteur" w:date="2020-06-03T09:11:00Z">
                  <w:rPr>
                    <w:ins w:id="711" w:author="Rapporteur" w:date="2020-06-03T09:10:00Z"/>
                    <w:rFonts w:ascii="Times New Roman" w:eastAsiaTheme="minorEastAsia" w:hAnsi="Times New Roman"/>
                    <w:b/>
                    <w:bCs/>
                    <w:color w:val="0070C0"/>
                    <w:sz w:val="20"/>
                    <w:szCs w:val="20"/>
                    <w:lang w:val="en-US"/>
                  </w:rPr>
                </w:rPrChange>
              </w:rPr>
            </w:pPr>
          </w:p>
        </w:tc>
      </w:tr>
    </w:tbl>
    <w:p w14:paraId="137BABCE" w14:textId="77777777" w:rsidR="00D4033C" w:rsidRDefault="00D4033C">
      <w:pPr>
        <w:rPr>
          <w:ins w:id="712"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6978B729" w14:textId="77777777" w:rsidTr="00D4033C">
        <w:trPr>
          <w:ins w:id="713" w:author="Roy" w:date="2020-05-29T16:43:00Z"/>
        </w:trPr>
        <w:tc>
          <w:tcPr>
            <w:tcW w:w="1236" w:type="dxa"/>
          </w:tcPr>
          <w:p w14:paraId="077C820D" w14:textId="77777777" w:rsidR="00D4033C" w:rsidRPr="00805BE8" w:rsidRDefault="00D4033C" w:rsidP="00D4033C">
            <w:pPr>
              <w:spacing w:after="120"/>
              <w:rPr>
                <w:ins w:id="714" w:author="Roy" w:date="2020-05-29T16:43:00Z"/>
                <w:rFonts w:eastAsiaTheme="minorEastAsia"/>
                <w:b/>
                <w:bCs/>
                <w:color w:val="0070C0"/>
                <w:lang w:val="en-US" w:eastAsia="zh-CN"/>
              </w:rPr>
            </w:pPr>
            <w:ins w:id="715" w:author="Roy" w:date="2020-05-29T16:43:00Z">
              <w:r w:rsidRPr="00805BE8">
                <w:rPr>
                  <w:rFonts w:eastAsiaTheme="minorEastAsia"/>
                  <w:b/>
                  <w:bCs/>
                  <w:color w:val="0070C0"/>
                  <w:lang w:val="en-US" w:eastAsia="zh-CN"/>
                </w:rPr>
                <w:t>Company</w:t>
              </w:r>
            </w:ins>
          </w:p>
        </w:tc>
        <w:tc>
          <w:tcPr>
            <w:tcW w:w="8395" w:type="dxa"/>
          </w:tcPr>
          <w:p w14:paraId="4E95F22E" w14:textId="60A453DB" w:rsidR="00D4033C" w:rsidRPr="00805BE8" w:rsidRDefault="00D4033C" w:rsidP="00D4033C">
            <w:pPr>
              <w:spacing w:after="120"/>
              <w:rPr>
                <w:ins w:id="716" w:author="Roy" w:date="2020-05-29T16:43:00Z"/>
                <w:rFonts w:eastAsiaTheme="minorEastAsia"/>
                <w:b/>
                <w:bCs/>
                <w:color w:val="0070C0"/>
                <w:lang w:val="en-US" w:eastAsia="zh-CN"/>
              </w:rPr>
            </w:pPr>
            <w:ins w:id="717"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2: Clarification for CSI-RS resource/beams to be monitored for FR2 intra-f layer</w:t>
            </w:r>
          </w:p>
        </w:tc>
      </w:tr>
      <w:tr w:rsidR="00D4033C" w:rsidRPr="003418CB" w14:paraId="348EC5E5" w14:textId="77777777" w:rsidTr="00D4033C">
        <w:trPr>
          <w:ins w:id="718" w:author="Roy" w:date="2020-05-29T16:43:00Z"/>
        </w:trPr>
        <w:tc>
          <w:tcPr>
            <w:tcW w:w="1236" w:type="dxa"/>
          </w:tcPr>
          <w:p w14:paraId="571781AD" w14:textId="46707C47" w:rsidR="00D4033C" w:rsidRPr="003418CB" w:rsidRDefault="005947DC" w:rsidP="00D4033C">
            <w:pPr>
              <w:spacing w:after="120"/>
              <w:rPr>
                <w:ins w:id="719" w:author="Roy" w:date="2020-05-29T16:43:00Z"/>
                <w:rFonts w:eastAsiaTheme="minorEastAsia"/>
                <w:color w:val="0070C0"/>
                <w:lang w:val="en-US" w:eastAsia="zh-CN"/>
              </w:rPr>
            </w:pPr>
            <w:ins w:id="720" w:author="Huawei" w:date="2020-06-01T21:01:00Z">
              <w:r>
                <w:rPr>
                  <w:rFonts w:eastAsiaTheme="minorEastAsia" w:hint="eastAsia"/>
                  <w:color w:val="0070C0"/>
                  <w:lang w:val="en-US" w:eastAsia="zh-CN"/>
                </w:rPr>
                <w:t>Huawei</w:t>
              </w:r>
            </w:ins>
          </w:p>
        </w:tc>
        <w:tc>
          <w:tcPr>
            <w:tcW w:w="8395" w:type="dxa"/>
          </w:tcPr>
          <w:p w14:paraId="3BD6A543" w14:textId="2C8A0C06" w:rsidR="00D4033C" w:rsidRPr="003418CB" w:rsidRDefault="005947DC" w:rsidP="00D4033C">
            <w:pPr>
              <w:spacing w:after="120"/>
              <w:rPr>
                <w:ins w:id="721" w:author="Roy" w:date="2020-05-29T16:43:00Z"/>
                <w:rFonts w:eastAsiaTheme="minorEastAsia"/>
                <w:color w:val="0070C0"/>
                <w:lang w:val="en-US" w:eastAsia="zh-CN"/>
              </w:rPr>
            </w:pPr>
            <w:ins w:id="722" w:author="Huawei" w:date="2020-06-01T21:01:00Z">
              <w:r>
                <w:rPr>
                  <w:rFonts w:eastAsiaTheme="minorEastAsia" w:hint="eastAsia"/>
                  <w:color w:val="0070C0"/>
                  <w:lang w:val="en-US" w:eastAsia="zh-CN"/>
                </w:rPr>
                <w:t xml:space="preserve"> The 1</w:t>
              </w:r>
              <w:r w:rsidRPr="005947DC">
                <w:rPr>
                  <w:rFonts w:eastAsiaTheme="minorEastAsia" w:hint="eastAsia"/>
                  <w:color w:val="0070C0"/>
                  <w:vertAlign w:val="superscript"/>
                  <w:lang w:val="en-US" w:eastAsia="zh-CN"/>
                </w:rPr>
                <w:t>st</w:t>
              </w:r>
              <w:r>
                <w:rPr>
                  <w:rFonts w:eastAsiaTheme="minorEastAsia" w:hint="eastAsia"/>
                  <w:color w:val="0070C0"/>
                  <w:lang w:val="en-US" w:eastAsia="zh-CN"/>
                </w:rPr>
                <w:t xml:space="preserve"> </w:t>
              </w:r>
              <w:r>
                <w:rPr>
                  <w:rFonts w:eastAsiaTheme="minorEastAsia"/>
                  <w:color w:val="0070C0"/>
                  <w:lang w:val="en-US" w:eastAsia="zh-CN"/>
                </w:rPr>
                <w:t xml:space="preserve">bullet can be confirmed, and it is same as for SSB measurement. </w:t>
              </w:r>
            </w:ins>
          </w:p>
        </w:tc>
      </w:tr>
      <w:tr w:rsidR="008059DB" w:rsidRPr="003418CB" w14:paraId="0CC39278" w14:textId="77777777" w:rsidTr="00D4033C">
        <w:trPr>
          <w:ins w:id="723" w:author="CATT" w:date="2020-06-01T23:37:00Z"/>
        </w:trPr>
        <w:tc>
          <w:tcPr>
            <w:tcW w:w="1236" w:type="dxa"/>
          </w:tcPr>
          <w:p w14:paraId="2075E204" w14:textId="45D6C5BB" w:rsidR="008059DB" w:rsidRDefault="008059DB" w:rsidP="00D4033C">
            <w:pPr>
              <w:spacing w:after="120"/>
              <w:rPr>
                <w:ins w:id="724" w:author="CATT" w:date="2020-06-01T23:37:00Z"/>
                <w:rFonts w:eastAsiaTheme="minorEastAsia"/>
                <w:color w:val="0070C0"/>
                <w:lang w:val="en-US" w:eastAsia="zh-CN"/>
              </w:rPr>
            </w:pPr>
            <w:ins w:id="725" w:author="CATT" w:date="2020-06-01T23:37:00Z">
              <w:r>
                <w:rPr>
                  <w:rFonts w:eastAsiaTheme="minorEastAsia" w:hint="eastAsia"/>
                  <w:color w:val="0070C0"/>
                  <w:lang w:val="en-US" w:eastAsia="zh-CN"/>
                </w:rPr>
                <w:t>CATT</w:t>
              </w:r>
            </w:ins>
          </w:p>
        </w:tc>
        <w:tc>
          <w:tcPr>
            <w:tcW w:w="8395" w:type="dxa"/>
          </w:tcPr>
          <w:p w14:paraId="656C74A4" w14:textId="032BDB39" w:rsidR="008059DB" w:rsidRDefault="008059DB" w:rsidP="00D4033C">
            <w:pPr>
              <w:spacing w:after="120"/>
              <w:rPr>
                <w:ins w:id="726" w:author="CATT" w:date="2020-06-01T23:37:00Z"/>
                <w:rFonts w:eastAsiaTheme="minorEastAsia"/>
                <w:color w:val="0070C0"/>
                <w:lang w:val="en-US" w:eastAsia="zh-CN"/>
              </w:rPr>
            </w:pPr>
            <w:ins w:id="727" w:author="CATT" w:date="2020-06-01T23:37:00Z">
              <w:r>
                <w:rPr>
                  <w:rFonts w:eastAsiaTheme="minorEastAsia" w:hint="eastAsia"/>
                  <w:color w:val="0070C0"/>
                  <w:lang w:val="en-US" w:eastAsia="zh-CN"/>
                </w:rPr>
                <w:t>The 1</w:t>
              </w:r>
              <w:r w:rsidRPr="005947DC">
                <w:rPr>
                  <w:rFonts w:eastAsiaTheme="minorEastAsia" w:hint="eastAsia"/>
                  <w:color w:val="0070C0"/>
                  <w:vertAlign w:val="superscript"/>
                  <w:lang w:val="en-US" w:eastAsia="zh-CN"/>
                </w:rPr>
                <w:t>st</w:t>
              </w:r>
              <w:r>
                <w:rPr>
                  <w:rFonts w:eastAsiaTheme="minorEastAsia" w:hint="eastAsia"/>
                  <w:color w:val="0070C0"/>
                  <w:lang w:val="en-US" w:eastAsia="zh-CN"/>
                </w:rPr>
                <w:t xml:space="preserve"> </w:t>
              </w:r>
              <w:r>
                <w:rPr>
                  <w:rFonts w:eastAsiaTheme="minorEastAsia"/>
                  <w:color w:val="0070C0"/>
                  <w:lang w:val="en-US" w:eastAsia="zh-CN"/>
                </w:rPr>
                <w:t>bullet can be confirmed, and it is same as for SSB measurement.</w:t>
              </w:r>
            </w:ins>
          </w:p>
        </w:tc>
      </w:tr>
      <w:tr w:rsidR="006A6F43" w:rsidRPr="003418CB" w14:paraId="386B7B55" w14:textId="77777777" w:rsidTr="00D4033C">
        <w:trPr>
          <w:ins w:id="728" w:author="Ato-MediaTek" w:date="2020-06-02T17:10:00Z"/>
        </w:trPr>
        <w:tc>
          <w:tcPr>
            <w:tcW w:w="1236" w:type="dxa"/>
          </w:tcPr>
          <w:p w14:paraId="4ED3FE58" w14:textId="4FCA601F" w:rsidR="006A6F43" w:rsidRDefault="006A6F43" w:rsidP="006A6F43">
            <w:pPr>
              <w:spacing w:after="120"/>
              <w:rPr>
                <w:ins w:id="729" w:author="Ato-MediaTek" w:date="2020-06-02T17:10:00Z"/>
                <w:rFonts w:eastAsiaTheme="minorEastAsia"/>
                <w:color w:val="0070C0"/>
                <w:lang w:val="en-US" w:eastAsia="zh-CN"/>
              </w:rPr>
            </w:pPr>
            <w:ins w:id="730" w:author="Ato-MediaTek" w:date="2020-06-02T17:10:00Z">
              <w:r>
                <w:rPr>
                  <w:rFonts w:eastAsiaTheme="minorEastAsia"/>
                  <w:color w:val="0070C0"/>
                  <w:lang w:val="en-US" w:eastAsia="zh-CN"/>
                </w:rPr>
                <w:lastRenderedPageBreak/>
                <w:t>MTK</w:t>
              </w:r>
            </w:ins>
          </w:p>
        </w:tc>
        <w:tc>
          <w:tcPr>
            <w:tcW w:w="8395" w:type="dxa"/>
          </w:tcPr>
          <w:p w14:paraId="35D145B2" w14:textId="21D670B6" w:rsidR="006A6F43" w:rsidRDefault="006A6F43" w:rsidP="006A6F43">
            <w:pPr>
              <w:spacing w:after="120"/>
              <w:rPr>
                <w:ins w:id="731" w:author="Ato-MediaTek" w:date="2020-06-02T17:10:00Z"/>
                <w:rFonts w:eastAsiaTheme="minorEastAsia"/>
                <w:color w:val="0070C0"/>
                <w:lang w:val="en-US" w:eastAsia="zh-CN"/>
              </w:rPr>
            </w:pPr>
            <w:ins w:id="732" w:author="Ato-MediaTek" w:date="2020-06-02T17:10:00Z">
              <w:r>
                <w:rPr>
                  <w:rFonts w:eastAsiaTheme="minorEastAsia"/>
                  <w:color w:val="0070C0"/>
                  <w:lang w:val="en-US" w:eastAsia="zh-CN"/>
                </w:rPr>
                <w:t>Confirmed</w:t>
              </w:r>
            </w:ins>
          </w:p>
        </w:tc>
      </w:tr>
      <w:tr w:rsidR="00682745" w:rsidRPr="003418CB" w14:paraId="1AB441D6" w14:textId="77777777" w:rsidTr="00D4033C">
        <w:trPr>
          <w:ins w:id="733" w:author="Roy" w:date="2020-06-02T17:58:00Z"/>
        </w:trPr>
        <w:tc>
          <w:tcPr>
            <w:tcW w:w="1236" w:type="dxa"/>
          </w:tcPr>
          <w:p w14:paraId="0B454DED" w14:textId="104E6152" w:rsidR="00682745" w:rsidRDefault="00682745" w:rsidP="006A6F43">
            <w:pPr>
              <w:spacing w:after="120"/>
              <w:rPr>
                <w:ins w:id="734" w:author="Roy" w:date="2020-06-02T17:58:00Z"/>
                <w:rFonts w:eastAsiaTheme="minorEastAsia"/>
                <w:color w:val="0070C0"/>
                <w:lang w:val="en-US" w:eastAsia="zh-CN"/>
              </w:rPr>
            </w:pPr>
            <w:ins w:id="735" w:author="Roy" w:date="2020-06-02T17:58:00Z">
              <w:r>
                <w:rPr>
                  <w:rFonts w:eastAsiaTheme="minorEastAsia" w:hint="eastAsia"/>
                  <w:color w:val="0070C0"/>
                  <w:lang w:val="en-US" w:eastAsia="zh-CN"/>
                </w:rPr>
                <w:t>OPPO</w:t>
              </w:r>
            </w:ins>
          </w:p>
        </w:tc>
        <w:tc>
          <w:tcPr>
            <w:tcW w:w="8395" w:type="dxa"/>
          </w:tcPr>
          <w:p w14:paraId="7CCB34C4" w14:textId="2467E9CC" w:rsidR="00682745" w:rsidRDefault="00682745" w:rsidP="006A6F43">
            <w:pPr>
              <w:spacing w:after="120"/>
              <w:rPr>
                <w:ins w:id="736" w:author="Roy" w:date="2020-06-02T17:58:00Z"/>
                <w:rFonts w:eastAsiaTheme="minorEastAsia"/>
                <w:color w:val="0070C0"/>
                <w:lang w:val="en-US" w:eastAsia="zh-CN"/>
              </w:rPr>
            </w:pPr>
            <w:ins w:id="737" w:author="Roy" w:date="2020-06-02T17:58:00Z">
              <w:r>
                <w:rPr>
                  <w:rFonts w:eastAsiaTheme="minorEastAsia"/>
                  <w:color w:val="0070C0"/>
                  <w:lang w:val="en-US" w:eastAsia="zh-CN"/>
                </w:rPr>
                <w:t>Confirmed</w:t>
              </w:r>
            </w:ins>
          </w:p>
        </w:tc>
      </w:tr>
      <w:tr w:rsidR="00AA594F" w:rsidRPr="003418CB" w14:paraId="55155601" w14:textId="77777777" w:rsidTr="00D4033C">
        <w:trPr>
          <w:ins w:id="738" w:author="NSB" w:date="2020-06-03T00:29:00Z"/>
        </w:trPr>
        <w:tc>
          <w:tcPr>
            <w:tcW w:w="1236" w:type="dxa"/>
          </w:tcPr>
          <w:p w14:paraId="551C4D24" w14:textId="77C1A52E" w:rsidR="00AA594F" w:rsidRDefault="00AA594F" w:rsidP="006A6F43">
            <w:pPr>
              <w:spacing w:after="120"/>
              <w:rPr>
                <w:ins w:id="739" w:author="NSB" w:date="2020-06-03T00:29:00Z"/>
                <w:rFonts w:eastAsiaTheme="minorEastAsia"/>
                <w:color w:val="0070C0"/>
                <w:lang w:val="en-US" w:eastAsia="zh-CN"/>
              </w:rPr>
            </w:pPr>
            <w:ins w:id="740" w:author="NSB" w:date="2020-06-03T00:29:00Z">
              <w:r>
                <w:rPr>
                  <w:rFonts w:eastAsiaTheme="minorEastAsia"/>
                  <w:color w:val="0070C0"/>
                  <w:lang w:val="en-US" w:eastAsia="zh-CN"/>
                </w:rPr>
                <w:t>Nokia</w:t>
              </w:r>
            </w:ins>
          </w:p>
        </w:tc>
        <w:tc>
          <w:tcPr>
            <w:tcW w:w="8395" w:type="dxa"/>
          </w:tcPr>
          <w:p w14:paraId="39C85298" w14:textId="507AB35D" w:rsidR="00AA594F" w:rsidRDefault="00AA594F" w:rsidP="006A6F43">
            <w:pPr>
              <w:spacing w:after="120"/>
              <w:rPr>
                <w:ins w:id="741" w:author="NSB" w:date="2020-06-03T00:29:00Z"/>
                <w:rFonts w:eastAsiaTheme="minorEastAsia"/>
                <w:color w:val="0070C0"/>
                <w:lang w:val="en-US" w:eastAsia="zh-CN"/>
              </w:rPr>
            </w:pPr>
            <w:ins w:id="742" w:author="NSB" w:date="2020-06-03T00:29:00Z">
              <w:r>
                <w:rPr>
                  <w:rFonts w:eastAsiaTheme="minorEastAsia"/>
                  <w:color w:val="0070C0"/>
                  <w:lang w:val="en-US" w:eastAsia="zh-CN"/>
                </w:rPr>
                <w:t xml:space="preserve">We would like to clarify whether it </w:t>
              </w:r>
            </w:ins>
            <w:ins w:id="743" w:author="NSB" w:date="2020-06-03T00:30:00Z">
              <w:r>
                <w:rPr>
                  <w:rFonts w:eastAsiaTheme="minorEastAsia"/>
                  <w:color w:val="0070C0"/>
                  <w:lang w:val="en-US" w:eastAsia="zh-CN"/>
                </w:rPr>
                <w:t>refers to the same sentences from section 9.2.3.2 from 38.133</w:t>
              </w:r>
              <w:r>
                <w:rPr>
                  <w:rFonts w:eastAsiaTheme="minorEastAsia" w:hint="eastAsia"/>
                  <w:color w:val="0070C0"/>
                  <w:lang w:val="en-US" w:eastAsia="zh-CN"/>
                </w:rPr>
                <w:t>?</w:t>
              </w:r>
              <w:r>
                <w:rPr>
                  <w:rFonts w:eastAsiaTheme="minorEastAsia"/>
                  <w:color w:val="0070C0"/>
                  <w:lang w:val="en-US" w:eastAsia="zh-CN"/>
                </w:rPr>
                <w:t xml:space="preserve"> If yes, </w:t>
              </w:r>
            </w:ins>
            <w:ins w:id="744" w:author="NSB" w:date="2020-06-03T00:31:00Z">
              <w:r>
                <w:rPr>
                  <w:rFonts w:eastAsiaTheme="minorEastAsia"/>
                  <w:color w:val="0070C0"/>
                  <w:lang w:val="en-US" w:eastAsia="zh-CN"/>
                </w:rPr>
                <w:t xml:space="preserve">shall we use the same wording to avoid misunderstanding? </w:t>
              </w:r>
            </w:ins>
          </w:p>
        </w:tc>
      </w:tr>
      <w:tr w:rsidR="005549D3" w:rsidRPr="003418CB" w14:paraId="7776E090" w14:textId="77777777" w:rsidTr="00D4033C">
        <w:trPr>
          <w:ins w:id="745" w:author="ZTE" w:date="2020-06-03T14:37:00Z"/>
        </w:trPr>
        <w:tc>
          <w:tcPr>
            <w:tcW w:w="1236" w:type="dxa"/>
          </w:tcPr>
          <w:p w14:paraId="4B3EC34D" w14:textId="5135D68F" w:rsidR="005549D3" w:rsidRDefault="00B6381E" w:rsidP="006A6F43">
            <w:pPr>
              <w:spacing w:after="120"/>
              <w:rPr>
                <w:ins w:id="746" w:author="ZTE" w:date="2020-06-03T14:37:00Z"/>
                <w:rFonts w:eastAsiaTheme="minorEastAsia"/>
                <w:color w:val="0070C0"/>
                <w:lang w:val="en-US" w:eastAsia="zh-CN"/>
              </w:rPr>
            </w:pPr>
            <w:ins w:id="747" w:author="Rapporteur" w:date="2020-06-03T09:15:00Z">
              <w:r>
                <w:rPr>
                  <w:rFonts w:eastAsiaTheme="minorEastAsia"/>
                  <w:color w:val="0070C0"/>
                  <w:lang w:val="en-US" w:eastAsia="zh-CN"/>
                </w:rPr>
                <w:t>Apple</w:t>
              </w:r>
            </w:ins>
          </w:p>
        </w:tc>
        <w:tc>
          <w:tcPr>
            <w:tcW w:w="8395" w:type="dxa"/>
          </w:tcPr>
          <w:p w14:paraId="41D730C6" w14:textId="3624C97F" w:rsidR="005549D3" w:rsidRDefault="00B6381E" w:rsidP="006A6F43">
            <w:pPr>
              <w:spacing w:after="120"/>
              <w:rPr>
                <w:ins w:id="748" w:author="ZTE" w:date="2020-06-03T14:37:00Z"/>
                <w:rFonts w:eastAsiaTheme="minorEastAsia"/>
                <w:color w:val="0070C0"/>
                <w:lang w:val="en-US" w:eastAsia="zh-CN"/>
              </w:rPr>
            </w:pPr>
            <w:ins w:id="749" w:author="Rapporteur" w:date="2020-06-03T09:15:00Z">
              <w:r>
                <w:rPr>
                  <w:rFonts w:eastAsiaTheme="minorEastAsia"/>
                  <w:color w:val="0070C0"/>
                  <w:lang w:val="en-US" w:eastAsia="zh-CN"/>
                </w:rPr>
                <w:t>OK to remove FFS</w:t>
              </w:r>
            </w:ins>
          </w:p>
        </w:tc>
      </w:tr>
    </w:tbl>
    <w:p w14:paraId="0A7AB73C" w14:textId="77777777" w:rsidR="00D4033C" w:rsidRDefault="00D4033C">
      <w:pPr>
        <w:rPr>
          <w:ins w:id="750"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0427780B" w14:textId="77777777" w:rsidTr="00D4033C">
        <w:tc>
          <w:tcPr>
            <w:tcW w:w="1227" w:type="dxa"/>
          </w:tcPr>
          <w:p w14:paraId="79E40830"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12F5137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p w14:paraId="1E211B6E" w14:textId="11D5DC23" w:rsidR="00A441A8" w:rsidRPr="002A1A4B" w:rsidRDefault="00A441A8" w:rsidP="002A1A4B">
            <w:pPr>
              <w:pStyle w:val="4"/>
              <w:numPr>
                <w:ilvl w:val="0"/>
                <w:numId w:val="0"/>
              </w:numPr>
              <w:outlineLvl w:val="3"/>
              <w:rPr>
                <w:rFonts w:ascii="Times New Roman" w:eastAsiaTheme="minorEastAsia" w:hAnsi="Times New Roman"/>
                <w:bCs/>
                <w:color w:val="0070C0"/>
                <w:sz w:val="20"/>
                <w:szCs w:val="20"/>
                <w:lang w:val="en-US"/>
              </w:rPr>
            </w:pPr>
            <w:r w:rsidRPr="00A441A8">
              <w:rPr>
                <w:rFonts w:ascii="Times New Roman" w:eastAsiaTheme="minorEastAsia" w:hAnsi="Times New Roman"/>
                <w:bCs/>
                <w:color w:val="0070C0"/>
                <w:sz w:val="20"/>
                <w:szCs w:val="20"/>
                <w:highlight w:val="yellow"/>
                <w:lang w:val="en-US"/>
              </w:rPr>
              <w:t xml:space="preserve"> [Moderator]: potential UE capability</w:t>
            </w:r>
            <w:r>
              <w:rPr>
                <w:rFonts w:ascii="Times New Roman" w:eastAsiaTheme="minorEastAsia" w:hAnsi="Times New Roman"/>
                <w:bCs/>
                <w:color w:val="0070C0"/>
                <w:sz w:val="20"/>
                <w:szCs w:val="20"/>
                <w:highlight w:val="yellow"/>
                <w:lang w:val="en-US"/>
              </w:rPr>
              <w:t xml:space="preserve"> related to </w:t>
            </w:r>
            <w:r w:rsidRPr="00A441A8">
              <w:rPr>
                <w:rFonts w:ascii="Times New Roman" w:eastAsiaTheme="minorEastAsia" w:hAnsi="Times New Roman"/>
                <w:bCs/>
                <w:color w:val="0070C0"/>
                <w:sz w:val="20"/>
                <w:szCs w:val="20"/>
                <w:highlight w:val="yellow"/>
                <w:lang w:val="en-US"/>
              </w:rPr>
              <w:t>ASN.1 freezing</w:t>
            </w:r>
          </w:p>
          <w:p w14:paraId="4BD11781" w14:textId="6553AABF" w:rsidR="00A441A8" w:rsidRPr="00D65C17" w:rsidRDefault="002A1A4B" w:rsidP="002A1A4B">
            <w:pPr>
              <w:rPr>
                <w:rFonts w:eastAsiaTheme="minorEastAsia"/>
                <w:color w:val="000000" w:themeColor="text1"/>
                <w:lang w:val="en-US" w:eastAsia="zh-CN"/>
              </w:rPr>
            </w:pPr>
            <w:r w:rsidRPr="00D65C17">
              <w:rPr>
                <w:rFonts w:eastAsiaTheme="minorEastAsia"/>
                <w:color w:val="000000" w:themeColor="text1"/>
                <w:lang w:val="en-US" w:eastAsia="zh-CN"/>
              </w:rPr>
              <w:t>W</w:t>
            </w:r>
            <w:r w:rsidR="00653A30" w:rsidRPr="00D65C17">
              <w:rPr>
                <w:rFonts w:eastAsiaTheme="minorEastAsia"/>
                <w:color w:val="000000" w:themeColor="text1"/>
                <w:lang w:val="en-US" w:eastAsia="zh-CN"/>
              </w:rPr>
              <w:t xml:space="preserve">hether or not to introduce new </w:t>
            </w:r>
            <w:r w:rsidRPr="00D65C17">
              <w:rPr>
                <w:rFonts w:eastAsiaTheme="minorEastAsia"/>
                <w:color w:val="000000" w:themeColor="text1"/>
                <w:lang w:val="en-US" w:eastAsia="zh-CN"/>
              </w:rPr>
              <w:t>UE capability</w:t>
            </w:r>
            <w:r w:rsidR="00D65C17">
              <w:rPr>
                <w:rFonts w:eastAsiaTheme="minorEastAsia"/>
                <w:color w:val="000000" w:themeColor="text1"/>
                <w:lang w:val="en-US" w:eastAsia="zh-CN"/>
              </w:rPr>
              <w:t>:</w:t>
            </w:r>
          </w:p>
          <w:p w14:paraId="2537E633" w14:textId="1B3659CE" w:rsidR="002A1A4B" w:rsidRPr="00D65C17" w:rsidRDefault="002A1A4B"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w:t>
            </w:r>
            <w:r w:rsidR="008B60E6" w:rsidRPr="00D65C17">
              <w:rPr>
                <w:rFonts w:eastAsiaTheme="minorEastAsia"/>
                <w:color w:val="000000" w:themeColor="text1"/>
                <w:lang w:val="en-US" w:eastAsia="zh-CN"/>
              </w:rPr>
              <w:t>ption 1</w:t>
            </w:r>
            <w:r w:rsidRPr="00D65C17">
              <w:rPr>
                <w:rFonts w:eastAsiaTheme="minorEastAsia"/>
                <w:color w:val="000000" w:themeColor="text1"/>
                <w:lang w:val="en-US" w:eastAsia="zh-CN"/>
              </w:rPr>
              <w:t xml:space="preserve">(No): </w:t>
            </w:r>
            <w:r w:rsidR="008B60E6" w:rsidRPr="00D65C17">
              <w:rPr>
                <w:rFonts w:eastAsiaTheme="minorEastAsia"/>
                <w:color w:val="000000" w:themeColor="text1"/>
                <w:lang w:val="en-US" w:eastAsia="zh-CN"/>
              </w:rPr>
              <w:t>CSI-RS resources in any two consecutive slots are separated by at least 7 symbols.</w:t>
            </w:r>
          </w:p>
          <w:p w14:paraId="5E1F6510" w14:textId="50167FE6" w:rsidR="002A1A4B" w:rsidRPr="00D65C17" w:rsidRDefault="008B60E6"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2A1A4B" w:rsidRPr="00D65C17">
              <w:rPr>
                <w:rFonts w:eastAsiaTheme="minorEastAsia"/>
                <w:color w:val="000000" w:themeColor="text1"/>
                <w:lang w:val="en-US" w:eastAsia="zh-CN"/>
              </w:rPr>
              <w:t>(</w:t>
            </w:r>
            <w:r w:rsidRPr="00D65C17">
              <w:rPr>
                <w:rFonts w:eastAsiaTheme="minorEastAsia"/>
                <w:color w:val="000000" w:themeColor="text1"/>
                <w:lang w:val="en-US" w:eastAsia="zh-CN"/>
              </w:rPr>
              <w:t>YES</w:t>
            </w:r>
            <w:r w:rsidR="002A1A4B" w:rsidRPr="00D65C17">
              <w:rPr>
                <w:rFonts w:eastAsiaTheme="minorEastAsia"/>
                <w:color w:val="000000" w:themeColor="text1"/>
                <w:lang w:val="en-US" w:eastAsia="zh-CN"/>
              </w:rPr>
              <w:t xml:space="preserve">): </w:t>
            </w:r>
            <w:r w:rsidR="006A0B2E" w:rsidRPr="00D65C17">
              <w:rPr>
                <w:color w:val="000000" w:themeColor="text1"/>
                <w:lang w:eastAsia="zh-CN"/>
              </w:rPr>
              <w:t>Introduce a UE capability on the minimum separation between two consecutive slots with CSI-RS resources in the unit of [n]</w:t>
            </w:r>
            <w:r w:rsidR="00D65C17">
              <w:rPr>
                <w:color w:val="000000" w:themeColor="text1"/>
                <w:lang w:eastAsia="zh-CN"/>
              </w:rPr>
              <w:t>*</w:t>
            </w:r>
            <w:r w:rsidR="006A0B2E" w:rsidRPr="00D65C17">
              <w:rPr>
                <w:color w:val="000000" w:themeColor="text1"/>
                <w:lang w:eastAsia="zh-CN"/>
              </w:rPr>
              <w:t>125us. (multiples of FR2 slot duration, where n=1,2,4,8,16)</w:t>
            </w:r>
          </w:p>
          <w:p w14:paraId="17892A46" w14:textId="3D61E41D" w:rsidR="00653A30" w:rsidRPr="005F7D7A" w:rsidRDefault="006A0B2E" w:rsidP="00126A77">
            <w:pPr>
              <w:pStyle w:val="afe"/>
              <w:numPr>
                <w:ilvl w:val="0"/>
                <w:numId w:val="50"/>
              </w:numPr>
              <w:ind w:firstLineChars="0"/>
              <w:rPr>
                <w:rFonts w:eastAsiaTheme="minorEastAsia"/>
                <w:i/>
                <w:color w:val="000000" w:themeColor="text1"/>
                <w:lang w:val="en-US" w:eastAsia="zh-CN"/>
              </w:rPr>
            </w:pPr>
            <w:r w:rsidRPr="00D65C17">
              <w:rPr>
                <w:rFonts w:eastAsiaTheme="minorEastAsia"/>
                <w:color w:val="000000" w:themeColor="text1"/>
                <w:lang w:val="en-US" w:eastAsia="zh-CN"/>
              </w:rPr>
              <w:t xml:space="preserve">Option 3(FFS): </w:t>
            </w:r>
            <w:r w:rsidR="005F7D7A" w:rsidRPr="00D65C17">
              <w:rPr>
                <w:rFonts w:eastAsiaTheme="minorEastAsia"/>
                <w:color w:val="000000" w:themeColor="text1"/>
                <w:lang w:val="en-US" w:eastAsia="zh-CN"/>
              </w:rPr>
              <w:t xml:space="preserve"> Clarify how it is related</w:t>
            </w:r>
            <w:r w:rsidRPr="00D65C17">
              <w:rPr>
                <w:rFonts w:eastAsiaTheme="minorEastAsia"/>
                <w:color w:val="000000" w:themeColor="text1"/>
                <w:lang w:val="en-US" w:eastAsia="zh-CN"/>
              </w:rPr>
              <w:t xml:space="preserve"> to </w:t>
            </w:r>
            <w:r w:rsidRPr="00D65C17">
              <w:rPr>
                <w:rFonts w:eastAsia="Yu Mincho"/>
                <w:color w:val="000000" w:themeColor="text1"/>
                <w:lang w:eastAsia="zh-CN"/>
              </w:rPr>
              <w:t>time domain limitation</w:t>
            </w:r>
            <w:r w:rsidR="005F7D7A" w:rsidRPr="00D65C17">
              <w:rPr>
                <w:rFonts w:eastAsia="Yu Mincho"/>
                <w:color w:val="000000" w:themeColor="text1"/>
                <w:lang w:eastAsia="zh-CN"/>
              </w:rPr>
              <w:t xml:space="preserve"> </w:t>
            </w:r>
          </w:p>
        </w:tc>
      </w:tr>
    </w:tbl>
    <w:p w14:paraId="644AB1C3" w14:textId="77777777" w:rsidR="00D4033C" w:rsidRDefault="00D4033C">
      <w:pPr>
        <w:rPr>
          <w:ins w:id="751"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2F581A3B" w14:textId="77777777" w:rsidTr="00D4033C">
        <w:trPr>
          <w:ins w:id="752" w:author="Roy" w:date="2020-05-29T16:43:00Z"/>
        </w:trPr>
        <w:tc>
          <w:tcPr>
            <w:tcW w:w="1236" w:type="dxa"/>
          </w:tcPr>
          <w:p w14:paraId="454A3BFA" w14:textId="77777777" w:rsidR="00D4033C" w:rsidRPr="00805BE8" w:rsidRDefault="00D4033C" w:rsidP="00D4033C">
            <w:pPr>
              <w:spacing w:after="120"/>
              <w:rPr>
                <w:ins w:id="753" w:author="Roy" w:date="2020-05-29T16:43:00Z"/>
                <w:rFonts w:eastAsiaTheme="minorEastAsia"/>
                <w:b/>
                <w:bCs/>
                <w:color w:val="0070C0"/>
                <w:lang w:val="en-US" w:eastAsia="zh-CN"/>
              </w:rPr>
            </w:pPr>
            <w:ins w:id="754" w:author="Roy" w:date="2020-05-29T16:43:00Z">
              <w:r w:rsidRPr="00805BE8">
                <w:rPr>
                  <w:rFonts w:eastAsiaTheme="minorEastAsia"/>
                  <w:b/>
                  <w:bCs/>
                  <w:color w:val="0070C0"/>
                  <w:lang w:val="en-US" w:eastAsia="zh-CN"/>
                </w:rPr>
                <w:t>Company</w:t>
              </w:r>
            </w:ins>
          </w:p>
        </w:tc>
        <w:tc>
          <w:tcPr>
            <w:tcW w:w="8395" w:type="dxa"/>
          </w:tcPr>
          <w:p w14:paraId="4BEBC7AD" w14:textId="7C6261ED" w:rsidR="00D4033C" w:rsidRPr="00805BE8" w:rsidRDefault="00D4033C" w:rsidP="00D4033C">
            <w:pPr>
              <w:spacing w:after="120"/>
              <w:rPr>
                <w:ins w:id="755" w:author="Roy" w:date="2020-05-29T16:43:00Z"/>
                <w:rFonts w:eastAsiaTheme="minorEastAsia"/>
                <w:b/>
                <w:bCs/>
                <w:color w:val="0070C0"/>
                <w:lang w:val="en-US" w:eastAsia="zh-CN"/>
              </w:rPr>
            </w:pPr>
            <w:ins w:id="756"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5-3:  whether to introduce minimum separation between two slots with CSI-RS resources</w:t>
            </w:r>
          </w:p>
        </w:tc>
      </w:tr>
      <w:tr w:rsidR="00D4033C" w:rsidRPr="003418CB" w14:paraId="5CC2CB27" w14:textId="77777777" w:rsidTr="00D4033C">
        <w:trPr>
          <w:ins w:id="757" w:author="Roy" w:date="2020-05-29T16:43:00Z"/>
        </w:trPr>
        <w:tc>
          <w:tcPr>
            <w:tcW w:w="1236" w:type="dxa"/>
          </w:tcPr>
          <w:p w14:paraId="61F30FDD" w14:textId="476D4982" w:rsidR="00D4033C" w:rsidRPr="003418CB" w:rsidRDefault="005947DC" w:rsidP="00D4033C">
            <w:pPr>
              <w:spacing w:after="120"/>
              <w:rPr>
                <w:ins w:id="758" w:author="Roy" w:date="2020-05-29T16:43:00Z"/>
                <w:rFonts w:eastAsiaTheme="minorEastAsia"/>
                <w:color w:val="0070C0"/>
                <w:lang w:val="en-US" w:eastAsia="zh-CN"/>
              </w:rPr>
            </w:pPr>
            <w:ins w:id="759" w:author="Huawei" w:date="2020-06-01T21:02:00Z">
              <w:r>
                <w:rPr>
                  <w:rFonts w:eastAsiaTheme="minorEastAsia"/>
                  <w:color w:val="0070C0"/>
                  <w:lang w:val="en-US" w:eastAsia="zh-CN"/>
                </w:rPr>
                <w:t>Huawei</w:t>
              </w:r>
            </w:ins>
          </w:p>
        </w:tc>
        <w:tc>
          <w:tcPr>
            <w:tcW w:w="8395" w:type="dxa"/>
          </w:tcPr>
          <w:p w14:paraId="61324EBD" w14:textId="4988B897" w:rsidR="00753D73" w:rsidRDefault="00753D73" w:rsidP="00D4033C">
            <w:pPr>
              <w:spacing w:after="120"/>
              <w:rPr>
                <w:ins w:id="760" w:author="Huawei" w:date="2020-06-01T21:06:00Z"/>
                <w:rFonts w:eastAsiaTheme="minorEastAsia"/>
                <w:color w:val="0070C0"/>
                <w:lang w:val="en-US" w:eastAsia="zh-CN"/>
              </w:rPr>
            </w:pPr>
            <w:ins w:id="761" w:author="Huawei" w:date="2020-06-01T21:09:00Z">
              <w:r>
                <w:rPr>
                  <w:rFonts w:eastAsiaTheme="minorEastAsia"/>
                  <w:color w:val="0070C0"/>
                  <w:lang w:val="en-US" w:eastAsia="zh-CN"/>
                </w:rPr>
                <w:t xml:space="preserve">Support </w:t>
              </w:r>
            </w:ins>
            <w:ins w:id="762" w:author="Huawei" w:date="2020-06-01T21:03:00Z">
              <w:r>
                <w:rPr>
                  <w:rFonts w:eastAsiaTheme="minorEastAsia"/>
                  <w:color w:val="0070C0"/>
                  <w:lang w:val="en-US" w:eastAsia="zh-CN"/>
                </w:rPr>
                <w:t>o</w:t>
              </w:r>
              <w:r w:rsidR="005947DC">
                <w:rPr>
                  <w:rFonts w:eastAsiaTheme="minorEastAsia" w:hint="eastAsia"/>
                  <w:color w:val="0070C0"/>
                  <w:lang w:val="en-US" w:eastAsia="zh-CN"/>
                </w:rPr>
                <w:t xml:space="preserve">ption </w:t>
              </w:r>
              <w:r w:rsidR="005947DC">
                <w:rPr>
                  <w:rFonts w:eastAsiaTheme="minorEastAsia"/>
                  <w:color w:val="0070C0"/>
                  <w:lang w:val="en-US" w:eastAsia="zh-CN"/>
                </w:rPr>
                <w:t xml:space="preserve">1. In our view, if the CSI-RS resources </w:t>
              </w:r>
            </w:ins>
            <w:ins w:id="763" w:author="Huawei" w:date="2020-06-01T21:05:00Z">
              <w:r w:rsidR="005947DC">
                <w:rPr>
                  <w:rFonts w:eastAsiaTheme="minorEastAsia"/>
                  <w:color w:val="0070C0"/>
                  <w:lang w:val="en-US" w:eastAsia="zh-CN"/>
                </w:rPr>
                <w:t xml:space="preserve">in consecutive slots are </w:t>
              </w:r>
            </w:ins>
            <w:ins w:id="764" w:author="Huawei" w:date="2020-06-01T21:06:00Z">
              <w:r w:rsidR="005947DC">
                <w:rPr>
                  <w:rFonts w:eastAsiaTheme="minorEastAsia"/>
                  <w:color w:val="0070C0"/>
                  <w:lang w:val="en-US" w:eastAsia="zh-CN"/>
                </w:rPr>
                <w:t>separated by at least 7 symbols</w:t>
              </w:r>
            </w:ins>
            <w:ins w:id="765" w:author="Huawei" w:date="2020-06-01T21:05:00Z">
              <w:r w:rsidR="005947DC">
                <w:rPr>
                  <w:rFonts w:eastAsiaTheme="minorEastAsia"/>
                  <w:color w:val="0070C0"/>
                  <w:lang w:val="en-US" w:eastAsia="zh-CN"/>
                </w:rPr>
                <w:t>, UE should be able to measure in every slot.</w:t>
              </w:r>
            </w:ins>
            <w:ins w:id="766" w:author="Huawei" w:date="2020-06-01T21:06:00Z">
              <w:r>
                <w:rPr>
                  <w:rFonts w:eastAsiaTheme="minorEastAsia"/>
                  <w:color w:val="0070C0"/>
                  <w:lang w:val="en-US" w:eastAsia="zh-CN"/>
                </w:rPr>
                <w:t xml:space="preserve"> </w:t>
              </w:r>
            </w:ins>
          </w:p>
          <w:p w14:paraId="648138B2" w14:textId="740A151B" w:rsidR="005947DC" w:rsidRDefault="00753D73" w:rsidP="00753D73">
            <w:pPr>
              <w:spacing w:after="120"/>
              <w:rPr>
                <w:ins w:id="767" w:author="Huawei" w:date="2020-06-01T21:07:00Z"/>
                <w:rFonts w:eastAsiaTheme="minorEastAsia"/>
                <w:color w:val="0070C0"/>
                <w:lang w:val="en-US" w:eastAsia="zh-CN"/>
              </w:rPr>
            </w:pPr>
            <w:ins w:id="768" w:author="Huawei" w:date="2020-06-01T21:09:00Z">
              <w:r>
                <w:rPr>
                  <w:rFonts w:eastAsiaTheme="minorEastAsia"/>
                  <w:color w:val="0070C0"/>
                  <w:lang w:val="en-US" w:eastAsia="zh-CN"/>
                </w:rPr>
                <w:t xml:space="preserve">On option 2, </w:t>
              </w:r>
            </w:ins>
            <w:ins w:id="769" w:author="Huawei" w:date="2020-06-01T21:06:00Z">
              <w:r>
                <w:rPr>
                  <w:rFonts w:eastAsiaTheme="minorEastAsia"/>
                  <w:color w:val="0070C0"/>
                  <w:lang w:val="en-US" w:eastAsia="zh-CN"/>
                </w:rPr>
                <w:t>we are</w:t>
              </w:r>
            </w:ins>
            <w:ins w:id="770" w:author="Huawei" w:date="2020-06-01T21:07:00Z">
              <w:r>
                <w:rPr>
                  <w:rFonts w:eastAsiaTheme="minorEastAsia"/>
                  <w:color w:val="0070C0"/>
                  <w:lang w:val="en-US" w:eastAsia="zh-CN"/>
                </w:rPr>
                <w:t xml:space="preserve"> also open to </w:t>
              </w:r>
            </w:ins>
            <w:ins w:id="771" w:author="Huawei" w:date="2020-06-01T21:09:00Z">
              <w:r>
                <w:rPr>
                  <w:rFonts w:eastAsiaTheme="minorEastAsia"/>
                  <w:color w:val="0070C0"/>
                  <w:lang w:val="en-US" w:eastAsia="zh-CN"/>
                </w:rPr>
                <w:t>discuss such a capability</w:t>
              </w:r>
            </w:ins>
            <w:ins w:id="772" w:author="Huawei" w:date="2020-06-01T21:25:00Z">
              <w:r w:rsidR="00391B75">
                <w:rPr>
                  <w:rFonts w:eastAsiaTheme="minorEastAsia"/>
                  <w:color w:val="0070C0"/>
                  <w:lang w:val="en-US" w:eastAsia="zh-CN"/>
                </w:rPr>
                <w:t xml:space="preserve"> if</w:t>
              </w:r>
            </w:ins>
            <w:ins w:id="773" w:author="Huawei" w:date="2020-06-01T21:07:00Z">
              <w:r>
                <w:rPr>
                  <w:rFonts w:eastAsiaTheme="minorEastAsia"/>
                  <w:color w:val="0070C0"/>
                  <w:lang w:val="en-US" w:eastAsia="zh-CN"/>
                </w:rPr>
                <w:t xml:space="preserve"> the challenge to have CSI-RS measurement in consecutive slots </w:t>
              </w:r>
            </w:ins>
            <w:ins w:id="774" w:author="Huawei" w:date="2020-06-01T21:09:00Z">
              <w:r>
                <w:rPr>
                  <w:rFonts w:eastAsiaTheme="minorEastAsia"/>
                  <w:color w:val="0070C0"/>
                  <w:lang w:val="en-US" w:eastAsia="zh-CN"/>
                </w:rPr>
                <w:t>is</w:t>
              </w:r>
            </w:ins>
            <w:ins w:id="775" w:author="Huawei" w:date="2020-06-01T21:07:00Z">
              <w:r>
                <w:rPr>
                  <w:rFonts w:eastAsiaTheme="minorEastAsia"/>
                  <w:color w:val="0070C0"/>
                  <w:lang w:val="en-US" w:eastAsia="zh-CN"/>
                </w:rPr>
                <w:t xml:space="preserve"> </w:t>
              </w:r>
            </w:ins>
            <w:ins w:id="776" w:author="Huawei" w:date="2020-06-01T21:08:00Z">
              <w:r>
                <w:rPr>
                  <w:rFonts w:eastAsiaTheme="minorEastAsia"/>
                  <w:color w:val="0070C0"/>
                  <w:lang w:val="en-US" w:eastAsia="zh-CN"/>
                </w:rPr>
                <w:t>identified</w:t>
              </w:r>
            </w:ins>
            <w:ins w:id="777" w:author="Huawei" w:date="2020-06-01T21:07:00Z">
              <w:r>
                <w:rPr>
                  <w:rFonts w:eastAsiaTheme="minorEastAsia"/>
                  <w:color w:val="0070C0"/>
                  <w:lang w:val="en-US" w:eastAsia="zh-CN"/>
                </w:rPr>
                <w:t>.</w:t>
              </w:r>
            </w:ins>
          </w:p>
          <w:p w14:paraId="44B48799" w14:textId="6702F207" w:rsidR="00753D73" w:rsidRPr="003418CB" w:rsidRDefault="00753D73" w:rsidP="00753D73">
            <w:pPr>
              <w:spacing w:after="120"/>
              <w:rPr>
                <w:ins w:id="778" w:author="Roy" w:date="2020-05-29T16:43:00Z"/>
                <w:rFonts w:eastAsiaTheme="minorEastAsia"/>
                <w:color w:val="0070C0"/>
                <w:lang w:val="en-US" w:eastAsia="zh-CN"/>
              </w:rPr>
            </w:pPr>
            <w:ins w:id="779" w:author="Huawei" w:date="2020-06-01T21:09:00Z">
              <w:r>
                <w:rPr>
                  <w:rFonts w:eastAsiaTheme="minorEastAsia"/>
                  <w:color w:val="0070C0"/>
                  <w:lang w:val="en-US" w:eastAsia="zh-CN"/>
                </w:rPr>
                <w:t>On option 3, as commented in the 1</w:t>
              </w:r>
              <w:r w:rsidRPr="00753D73">
                <w:rPr>
                  <w:rFonts w:eastAsiaTheme="minorEastAsia"/>
                  <w:color w:val="0070C0"/>
                  <w:vertAlign w:val="superscript"/>
                  <w:lang w:val="en-US" w:eastAsia="zh-CN"/>
                </w:rPr>
                <w:t>st</w:t>
              </w:r>
              <w:r>
                <w:rPr>
                  <w:rFonts w:eastAsiaTheme="minorEastAsia"/>
                  <w:color w:val="0070C0"/>
                  <w:lang w:val="en-US" w:eastAsia="zh-CN"/>
                </w:rPr>
                <w:t xml:space="preserve"> round, </w:t>
              </w:r>
            </w:ins>
            <w:ins w:id="780" w:author="Huawei" w:date="2020-06-01T21:10:00Z">
              <w:r>
                <w:rPr>
                  <w:rFonts w:eastAsiaTheme="minorEastAsia"/>
                  <w:color w:val="0070C0"/>
                  <w:lang w:val="en-US" w:eastAsia="zh-CN"/>
                </w:rPr>
                <w:t xml:space="preserve">we think </w:t>
              </w:r>
            </w:ins>
            <w:ins w:id="781" w:author="Huawei" w:date="2020-06-01T21:08:00Z">
              <w:r>
                <w:rPr>
                  <w:rFonts w:eastAsiaTheme="minorEastAsia"/>
                  <w:color w:val="0070C0"/>
                  <w:lang w:val="en-US" w:eastAsia="zh-CN"/>
                </w:rPr>
                <w:t>t</w:t>
              </w:r>
            </w:ins>
            <w:ins w:id="782" w:author="Huawei" w:date="2020-06-01T21:09:00Z">
              <w:r w:rsidRPr="00753D73">
                <w:rPr>
                  <w:rFonts w:eastAsiaTheme="minorEastAsia"/>
                  <w:color w:val="0070C0"/>
                  <w:lang w:val="en-US" w:eastAsia="zh-CN"/>
                </w:rPr>
                <w:t xml:space="preserve">his is a separate issue from time domain limitation of CSI-RS measurement, because even we have a time window for CSI-RS like SMTC, there may still be a need to have </w:t>
              </w:r>
            </w:ins>
            <w:ins w:id="783" w:author="Huawei" w:date="2020-06-01T21:10:00Z">
              <w:r>
                <w:rPr>
                  <w:rFonts w:eastAsiaTheme="minorEastAsia"/>
                  <w:color w:val="0070C0"/>
                  <w:lang w:val="en-US" w:eastAsia="zh-CN"/>
                </w:rPr>
                <w:t xml:space="preserve">symbol or </w:t>
              </w:r>
            </w:ins>
            <w:ins w:id="784" w:author="Huawei" w:date="2020-06-01T21:09:00Z">
              <w:r w:rsidRPr="00753D73">
                <w:rPr>
                  <w:rFonts w:eastAsiaTheme="minorEastAsia"/>
                  <w:color w:val="0070C0"/>
                  <w:lang w:val="en-US" w:eastAsia="zh-CN"/>
                </w:rPr>
                <w:t xml:space="preserve">slot separation within the window. </w:t>
              </w:r>
            </w:ins>
            <w:ins w:id="785" w:author="Huawei" w:date="2020-06-01T21:07:00Z">
              <w:r>
                <w:rPr>
                  <w:rFonts w:eastAsiaTheme="minorEastAsia"/>
                  <w:color w:val="0070C0"/>
                  <w:lang w:val="en-US" w:eastAsia="zh-CN"/>
                </w:rPr>
                <w:t xml:space="preserve"> </w:t>
              </w:r>
            </w:ins>
          </w:p>
        </w:tc>
      </w:tr>
      <w:tr w:rsidR="006A6F43" w:rsidRPr="003418CB" w14:paraId="52348316" w14:textId="77777777" w:rsidTr="00D4033C">
        <w:trPr>
          <w:ins w:id="786" w:author="Ato-MediaTek" w:date="2020-06-02T17:10:00Z"/>
        </w:trPr>
        <w:tc>
          <w:tcPr>
            <w:tcW w:w="1236" w:type="dxa"/>
          </w:tcPr>
          <w:p w14:paraId="1B2506C3" w14:textId="1874F95F" w:rsidR="006A6F43" w:rsidRDefault="006A6F43" w:rsidP="006A6F43">
            <w:pPr>
              <w:spacing w:after="120"/>
              <w:rPr>
                <w:ins w:id="787" w:author="Ato-MediaTek" w:date="2020-06-02T17:10:00Z"/>
                <w:rFonts w:eastAsiaTheme="minorEastAsia"/>
                <w:color w:val="0070C0"/>
                <w:lang w:val="en-US" w:eastAsia="zh-CN"/>
              </w:rPr>
            </w:pPr>
            <w:ins w:id="788" w:author="Ato-MediaTek" w:date="2020-06-02T17:10:00Z">
              <w:r>
                <w:rPr>
                  <w:rFonts w:eastAsiaTheme="minorEastAsia"/>
                  <w:color w:val="0070C0"/>
                  <w:lang w:val="en-US" w:eastAsia="zh-CN"/>
                </w:rPr>
                <w:t>MTK</w:t>
              </w:r>
            </w:ins>
          </w:p>
        </w:tc>
        <w:tc>
          <w:tcPr>
            <w:tcW w:w="8395" w:type="dxa"/>
          </w:tcPr>
          <w:p w14:paraId="5A8F7146" w14:textId="77777777" w:rsidR="006A6F43" w:rsidRDefault="006A6F43" w:rsidP="006A6F43">
            <w:pPr>
              <w:spacing w:after="120"/>
              <w:rPr>
                <w:ins w:id="789" w:author="Ato-MediaTek" w:date="2020-06-02T17:10:00Z"/>
                <w:rFonts w:eastAsiaTheme="minorEastAsia"/>
                <w:color w:val="0070C0"/>
                <w:lang w:val="en-US" w:eastAsia="zh-CN"/>
              </w:rPr>
            </w:pPr>
            <w:ins w:id="790" w:author="Ato-MediaTek" w:date="2020-06-02T17:10:00Z">
              <w:r>
                <w:rPr>
                  <w:rFonts w:eastAsiaTheme="minorEastAsia"/>
                  <w:color w:val="0070C0"/>
                  <w:lang w:val="en-US" w:eastAsia="zh-CN"/>
                </w:rPr>
                <w:t>Support Option 3.</w:t>
              </w:r>
            </w:ins>
          </w:p>
          <w:p w14:paraId="76811CA3" w14:textId="4BF97A5F" w:rsidR="006A6F43" w:rsidRDefault="006A6F43" w:rsidP="006A6F43">
            <w:pPr>
              <w:spacing w:after="120"/>
              <w:rPr>
                <w:ins w:id="791" w:author="Ato-MediaTek" w:date="2020-06-02T17:10:00Z"/>
                <w:rFonts w:eastAsiaTheme="minorEastAsia"/>
                <w:color w:val="0070C0"/>
                <w:lang w:val="en-US" w:eastAsia="zh-CN"/>
              </w:rPr>
            </w:pPr>
            <w:ins w:id="792" w:author="Ato-MediaTek" w:date="2020-06-02T17:10:00Z">
              <w:r>
                <w:rPr>
                  <w:rFonts w:eastAsiaTheme="minorEastAsia"/>
                  <w:color w:val="0070C0"/>
                  <w:lang w:val="en-US" w:eastAsia="zh-CN"/>
                </w:rPr>
                <w:t>In our understanding, measurement is not as urgent as PDCCH or PDSCH decoding. It is fine for UE to buffer all the received signals first and process on the signals layer. Therefore, if the time-domain limitation already give UE sufficient rest time (e.g., duration Xms and periodicity Yms gives UE (Y-X)ms rest time). Then we think UE may still be able to measure the all CSI-RS in the X ms. Therefore we see the dependency of this discussion with the time domain limitation.</w:t>
              </w:r>
            </w:ins>
          </w:p>
        </w:tc>
      </w:tr>
      <w:tr w:rsidR="00682745" w:rsidRPr="003418CB" w14:paraId="45EE5309" w14:textId="77777777" w:rsidTr="00D4033C">
        <w:trPr>
          <w:ins w:id="793" w:author="Roy" w:date="2020-06-02T17:58:00Z"/>
        </w:trPr>
        <w:tc>
          <w:tcPr>
            <w:tcW w:w="1236" w:type="dxa"/>
          </w:tcPr>
          <w:p w14:paraId="56BF383D" w14:textId="62F451B7" w:rsidR="00682745" w:rsidRDefault="00682745" w:rsidP="006A6F43">
            <w:pPr>
              <w:spacing w:after="120"/>
              <w:rPr>
                <w:ins w:id="794" w:author="Roy" w:date="2020-06-02T17:58:00Z"/>
                <w:rFonts w:eastAsiaTheme="minorEastAsia"/>
                <w:color w:val="0070C0"/>
                <w:lang w:val="en-US" w:eastAsia="zh-CN"/>
              </w:rPr>
            </w:pPr>
            <w:ins w:id="795" w:author="Roy" w:date="2020-06-02T17:58:00Z">
              <w:r>
                <w:rPr>
                  <w:rFonts w:eastAsiaTheme="minorEastAsia" w:hint="eastAsia"/>
                  <w:color w:val="0070C0"/>
                  <w:lang w:val="en-US" w:eastAsia="zh-CN"/>
                </w:rPr>
                <w:t>OPPO</w:t>
              </w:r>
            </w:ins>
          </w:p>
        </w:tc>
        <w:tc>
          <w:tcPr>
            <w:tcW w:w="8395" w:type="dxa"/>
          </w:tcPr>
          <w:p w14:paraId="00DD540E" w14:textId="102E42BC" w:rsidR="00682745" w:rsidRDefault="00682745" w:rsidP="006A6F43">
            <w:pPr>
              <w:spacing w:after="120"/>
              <w:rPr>
                <w:ins w:id="796" w:author="Roy" w:date="2020-06-02T17:58:00Z"/>
                <w:rFonts w:eastAsiaTheme="minorEastAsia"/>
                <w:color w:val="0070C0"/>
                <w:lang w:val="en-US" w:eastAsia="zh-CN"/>
              </w:rPr>
            </w:pPr>
            <w:ins w:id="797" w:author="Roy" w:date="2020-06-02T17:58:00Z">
              <w:r>
                <w:rPr>
                  <w:rFonts w:eastAsiaTheme="minorEastAsia"/>
                  <w:color w:val="0070C0"/>
                  <w:lang w:val="en-US" w:eastAsia="zh-CN"/>
                </w:rPr>
                <w:t>Option 3.</w:t>
              </w:r>
            </w:ins>
          </w:p>
        </w:tc>
      </w:tr>
      <w:tr w:rsidR="005369FF" w:rsidRPr="003418CB" w14:paraId="0705BBA0" w14:textId="77777777" w:rsidTr="00D4033C">
        <w:trPr>
          <w:ins w:id="798" w:author="Qualcomm" w:date="2020-06-02T13:34:00Z"/>
        </w:trPr>
        <w:tc>
          <w:tcPr>
            <w:tcW w:w="1236" w:type="dxa"/>
          </w:tcPr>
          <w:p w14:paraId="0DCAFB7B" w14:textId="646620D1" w:rsidR="005369FF" w:rsidRDefault="005369FF" w:rsidP="005369FF">
            <w:pPr>
              <w:spacing w:after="120"/>
              <w:rPr>
                <w:ins w:id="799" w:author="Qualcomm" w:date="2020-06-02T13:34:00Z"/>
                <w:rFonts w:eastAsiaTheme="minorEastAsia"/>
                <w:color w:val="0070C0"/>
                <w:lang w:val="en-US" w:eastAsia="zh-CN"/>
              </w:rPr>
            </w:pPr>
            <w:ins w:id="800" w:author="Qualcomm" w:date="2020-06-02T13:34:00Z">
              <w:r w:rsidRPr="00203394">
                <w:rPr>
                  <w:rFonts w:eastAsia="宋体"/>
                </w:rPr>
                <w:t>Qualcomm</w:t>
              </w:r>
            </w:ins>
          </w:p>
        </w:tc>
        <w:tc>
          <w:tcPr>
            <w:tcW w:w="8395" w:type="dxa"/>
          </w:tcPr>
          <w:p w14:paraId="3D05D582" w14:textId="3BE136E7" w:rsidR="005369FF" w:rsidRPr="00203394" w:rsidRDefault="005369FF" w:rsidP="005369FF">
            <w:pPr>
              <w:spacing w:after="120"/>
              <w:rPr>
                <w:ins w:id="801" w:author="Qualcomm" w:date="2020-06-02T13:34:00Z"/>
                <w:rFonts w:eastAsia="宋体"/>
              </w:rPr>
            </w:pPr>
            <w:ins w:id="802" w:author="Qualcomm" w:date="2020-06-02T13:34:00Z">
              <w:r w:rsidRPr="00203394">
                <w:rPr>
                  <w:rFonts w:eastAsia="宋体"/>
                </w:rPr>
                <w:t xml:space="preserve">For option 1, 7 symbols could still be too short for FR2 </w:t>
              </w:r>
              <w:r>
                <w:rPr>
                  <w:rFonts w:eastAsia="宋体"/>
                </w:rPr>
                <w:t xml:space="preserve">and </w:t>
              </w:r>
            </w:ins>
            <w:ins w:id="803" w:author="Qualcomm" w:date="2020-06-02T16:27:00Z">
              <w:r w:rsidR="00AC13D8">
                <w:rPr>
                  <w:rFonts w:eastAsia="宋体"/>
                </w:rPr>
                <w:t>the option</w:t>
              </w:r>
            </w:ins>
            <w:ins w:id="804" w:author="Qualcomm" w:date="2020-06-02T13:34:00Z">
              <w:r w:rsidRPr="00203394">
                <w:rPr>
                  <w:rFonts w:eastAsia="宋体"/>
                </w:rPr>
                <w:t xml:space="preserve"> is not scalable.</w:t>
              </w:r>
            </w:ins>
          </w:p>
          <w:p w14:paraId="26829C06" w14:textId="77777777" w:rsidR="008072F4" w:rsidRDefault="005369FF" w:rsidP="005369FF">
            <w:pPr>
              <w:spacing w:after="120"/>
              <w:rPr>
                <w:ins w:id="805" w:author="Qualcomm" w:date="2020-06-02T16:33:00Z"/>
                <w:rFonts w:eastAsia="宋体"/>
              </w:rPr>
            </w:pPr>
            <w:ins w:id="806" w:author="Qualcomm" w:date="2020-06-02T13:34:00Z">
              <w:r w:rsidRPr="00203394">
                <w:rPr>
                  <w:rFonts w:eastAsia="宋体"/>
                </w:rPr>
                <w:t>Option 2 is thus preferred</w:t>
              </w:r>
            </w:ins>
            <w:ins w:id="807" w:author="Qualcomm" w:date="2020-06-02T16:33:00Z">
              <w:r w:rsidR="008072F4">
                <w:rPr>
                  <w:rFonts w:eastAsia="宋体"/>
                </w:rPr>
                <w:t>.</w:t>
              </w:r>
            </w:ins>
          </w:p>
          <w:p w14:paraId="49331490" w14:textId="58730F6B" w:rsidR="00E210F8" w:rsidRDefault="008072F4" w:rsidP="005369FF">
            <w:pPr>
              <w:spacing w:after="120"/>
              <w:rPr>
                <w:ins w:id="808" w:author="Qualcomm" w:date="2020-06-02T16:31:00Z"/>
                <w:rFonts w:eastAsia="宋体"/>
              </w:rPr>
            </w:pPr>
            <w:ins w:id="809" w:author="Qualcomm" w:date="2020-06-02T16:33:00Z">
              <w:r>
                <w:rPr>
                  <w:rFonts w:eastAsia="宋体"/>
                </w:rPr>
                <w:t>T</w:t>
              </w:r>
            </w:ins>
            <w:ins w:id="810" w:author="Qualcomm" w:date="2020-06-02T13:34:00Z">
              <w:r w:rsidR="005369FF" w:rsidRPr="00203394">
                <w:rPr>
                  <w:rFonts w:eastAsia="宋体"/>
                </w:rPr>
                <w:t xml:space="preserve">his capability together with the existing per slot capability </w:t>
              </w:r>
              <w:r w:rsidR="005369FF" w:rsidRPr="00F952DE">
                <w:rPr>
                  <w:rFonts w:eastAsia="宋体"/>
                </w:rPr>
                <w:t>maxNumberCSI-RS-RRM-RS-SINR</w:t>
              </w:r>
              <w:r w:rsidR="005369FF">
                <w:rPr>
                  <w:rFonts w:eastAsia="宋体"/>
                </w:rPr>
                <w:t xml:space="preserve"> accommodate </w:t>
              </w:r>
            </w:ins>
            <w:ins w:id="811" w:author="Qualcomm" w:date="2020-06-02T16:30:00Z">
              <w:r w:rsidR="00A62D7B">
                <w:rPr>
                  <w:rFonts w:eastAsia="宋体"/>
                </w:rPr>
                <w:t>a larger</w:t>
              </w:r>
            </w:ins>
            <w:ins w:id="812" w:author="Qualcomm" w:date="2020-06-02T13:34:00Z">
              <w:r w:rsidR="005369FF">
                <w:rPr>
                  <w:rFonts w:eastAsia="宋体"/>
                </w:rPr>
                <w:t xml:space="preserve"> total number of CSI-RS for L3 resources</w:t>
              </w:r>
            </w:ins>
            <w:ins w:id="813" w:author="Qualcomm" w:date="2020-06-02T16:30:00Z">
              <w:r w:rsidR="00DF220E">
                <w:rPr>
                  <w:rFonts w:eastAsia="宋体"/>
                </w:rPr>
                <w:t xml:space="preserve"> by distributing the measurement load to multiple non-conse</w:t>
              </w:r>
            </w:ins>
            <w:ins w:id="814" w:author="Qualcomm" w:date="2020-06-02T16:31:00Z">
              <w:r w:rsidR="00DF220E">
                <w:rPr>
                  <w:rFonts w:eastAsia="宋体"/>
                </w:rPr>
                <w:t xml:space="preserve">cutive </w:t>
              </w:r>
              <w:r w:rsidR="00880BD7">
                <w:rPr>
                  <w:rFonts w:eastAsia="宋体"/>
                </w:rPr>
                <w:t xml:space="preserve">measurement </w:t>
              </w:r>
            </w:ins>
            <w:ins w:id="815" w:author="Qualcomm" w:date="2020-06-02T16:32:00Z">
              <w:r w:rsidR="00E25E36">
                <w:rPr>
                  <w:rFonts w:eastAsia="宋体"/>
                </w:rPr>
                <w:t>slots</w:t>
              </w:r>
            </w:ins>
            <w:ins w:id="816" w:author="Qualcomm" w:date="2020-06-02T13:34:00Z">
              <w:r w:rsidR="005369FF">
                <w:rPr>
                  <w:rFonts w:eastAsia="宋体"/>
                </w:rPr>
                <w:t xml:space="preserve">. </w:t>
              </w:r>
            </w:ins>
          </w:p>
          <w:p w14:paraId="3F1E4339" w14:textId="3E51334E" w:rsidR="005369FF" w:rsidRDefault="005369FF" w:rsidP="005369FF">
            <w:pPr>
              <w:spacing w:after="120"/>
              <w:rPr>
                <w:ins w:id="817" w:author="Qualcomm" w:date="2020-06-02T13:34:00Z"/>
                <w:rFonts w:eastAsiaTheme="minorEastAsia"/>
                <w:color w:val="0070C0"/>
                <w:lang w:val="en-US" w:eastAsia="zh-CN"/>
              </w:rPr>
            </w:pPr>
            <w:ins w:id="818" w:author="Qualcomm" w:date="2020-06-02T13:34:00Z">
              <w:r>
                <w:rPr>
                  <w:rFonts w:eastAsia="宋体"/>
                </w:rPr>
                <w:t xml:space="preserve">For some UEs that donot require any separation, </w:t>
              </w:r>
            </w:ins>
            <w:ins w:id="819" w:author="Qualcomm" w:date="2020-06-02T16:31:00Z">
              <w:r w:rsidR="00E210F8">
                <w:rPr>
                  <w:rFonts w:eastAsia="宋体"/>
                </w:rPr>
                <w:t>we could assign</w:t>
              </w:r>
            </w:ins>
            <w:ins w:id="820" w:author="Qualcomm" w:date="2020-06-02T13:34:00Z">
              <w:r>
                <w:rPr>
                  <w:rFonts w:eastAsia="宋体"/>
                </w:rPr>
                <w:t xml:space="preserve"> n=0.</w:t>
              </w:r>
            </w:ins>
          </w:p>
        </w:tc>
      </w:tr>
      <w:tr w:rsidR="005549D3" w:rsidRPr="003418CB" w14:paraId="4A4998B2" w14:textId="77777777" w:rsidTr="00D4033C">
        <w:trPr>
          <w:ins w:id="821" w:author="ZTE" w:date="2020-06-03T14:39:00Z"/>
        </w:trPr>
        <w:tc>
          <w:tcPr>
            <w:tcW w:w="1236" w:type="dxa"/>
          </w:tcPr>
          <w:p w14:paraId="481944B0" w14:textId="0473CF84" w:rsidR="005549D3" w:rsidRPr="005549D3" w:rsidRDefault="005549D3" w:rsidP="005369FF">
            <w:pPr>
              <w:spacing w:after="120"/>
              <w:rPr>
                <w:ins w:id="822" w:author="ZTE" w:date="2020-06-03T14:39:00Z"/>
                <w:rFonts w:eastAsiaTheme="minorEastAsia"/>
                <w:lang w:eastAsia="zh-CN"/>
                <w:rPrChange w:id="823" w:author="ZTE" w:date="2020-06-03T14:39:00Z">
                  <w:rPr>
                    <w:ins w:id="824" w:author="ZTE" w:date="2020-06-03T14:39:00Z"/>
                  </w:rPr>
                </w:rPrChange>
              </w:rPr>
            </w:pPr>
            <w:ins w:id="825" w:author="ZTE" w:date="2020-06-03T14:39:00Z">
              <w:r>
                <w:rPr>
                  <w:rFonts w:eastAsiaTheme="minorEastAsia" w:hint="eastAsia"/>
                  <w:lang w:eastAsia="zh-CN"/>
                </w:rPr>
                <w:t>ZTE</w:t>
              </w:r>
            </w:ins>
          </w:p>
        </w:tc>
        <w:tc>
          <w:tcPr>
            <w:tcW w:w="8395" w:type="dxa"/>
          </w:tcPr>
          <w:p w14:paraId="0E54D5E9" w14:textId="77777777" w:rsidR="005549D3" w:rsidRDefault="005549D3" w:rsidP="005369FF">
            <w:pPr>
              <w:spacing w:after="120"/>
              <w:rPr>
                <w:ins w:id="826" w:author="ZTE" w:date="2020-06-03T14:39:00Z"/>
                <w:rFonts w:eastAsiaTheme="minorEastAsia"/>
                <w:lang w:eastAsia="zh-CN"/>
              </w:rPr>
            </w:pPr>
            <w:ins w:id="827" w:author="ZTE" w:date="2020-06-03T14:39:00Z">
              <w:r>
                <w:rPr>
                  <w:rFonts w:eastAsiaTheme="minorEastAsia" w:hint="eastAsia"/>
                  <w:lang w:eastAsia="zh-CN"/>
                </w:rPr>
                <w:t xml:space="preserve">We already have UE capability per slot. </w:t>
              </w:r>
              <w:r>
                <w:rPr>
                  <w:rFonts w:eastAsiaTheme="minorEastAsia"/>
                  <w:lang w:eastAsia="zh-CN"/>
                </w:rPr>
                <w:t>We don’t think any other UE capability is necessary.</w:t>
              </w:r>
            </w:ins>
          </w:p>
          <w:p w14:paraId="0C6CF041" w14:textId="2410CD25" w:rsidR="005549D3" w:rsidRPr="005549D3" w:rsidRDefault="005549D3" w:rsidP="005369FF">
            <w:pPr>
              <w:spacing w:after="120"/>
              <w:rPr>
                <w:ins w:id="828" w:author="ZTE" w:date="2020-06-03T14:39:00Z"/>
                <w:rFonts w:eastAsiaTheme="minorEastAsia"/>
                <w:lang w:eastAsia="zh-CN"/>
                <w:rPrChange w:id="829" w:author="ZTE" w:date="2020-06-03T14:39:00Z">
                  <w:rPr>
                    <w:ins w:id="830" w:author="ZTE" w:date="2020-06-03T14:39:00Z"/>
                  </w:rPr>
                </w:rPrChange>
              </w:rPr>
            </w:pPr>
            <w:ins w:id="831" w:author="ZTE" w:date="2020-06-03T14:40:00Z">
              <w:r>
                <w:rPr>
                  <w:rFonts w:eastAsiaTheme="minorEastAsia"/>
                  <w:lang w:eastAsia="zh-CN"/>
                </w:rPr>
                <w:t>For Option 1 we would like to study the separation rather than just defined as [7] symbols.</w:t>
              </w:r>
            </w:ins>
          </w:p>
        </w:tc>
      </w:tr>
      <w:tr w:rsidR="00B6381E" w:rsidRPr="003418CB" w14:paraId="0D6182C5" w14:textId="77777777" w:rsidTr="00D4033C">
        <w:trPr>
          <w:ins w:id="832" w:author="Rapporteur" w:date="2020-06-03T09:17:00Z"/>
        </w:trPr>
        <w:tc>
          <w:tcPr>
            <w:tcW w:w="1236" w:type="dxa"/>
          </w:tcPr>
          <w:p w14:paraId="104AE566" w14:textId="320B05A6" w:rsidR="00B6381E" w:rsidRDefault="00B6381E" w:rsidP="005369FF">
            <w:pPr>
              <w:spacing w:after="120"/>
              <w:rPr>
                <w:ins w:id="833" w:author="Rapporteur" w:date="2020-06-03T09:17:00Z"/>
                <w:rFonts w:eastAsiaTheme="minorEastAsia"/>
                <w:lang w:eastAsia="zh-CN"/>
              </w:rPr>
            </w:pPr>
            <w:ins w:id="834" w:author="Rapporteur" w:date="2020-06-03T09:17:00Z">
              <w:r>
                <w:rPr>
                  <w:rFonts w:eastAsiaTheme="minorEastAsia"/>
                  <w:lang w:eastAsia="zh-CN"/>
                </w:rPr>
                <w:t>Apple</w:t>
              </w:r>
            </w:ins>
          </w:p>
        </w:tc>
        <w:tc>
          <w:tcPr>
            <w:tcW w:w="8395" w:type="dxa"/>
          </w:tcPr>
          <w:p w14:paraId="244F32ED" w14:textId="768C6E50" w:rsidR="00B6381E" w:rsidRDefault="00B6381E" w:rsidP="005369FF">
            <w:pPr>
              <w:spacing w:after="120"/>
              <w:rPr>
                <w:ins w:id="835" w:author="Rapporteur" w:date="2020-06-03T09:17:00Z"/>
                <w:rFonts w:eastAsiaTheme="minorEastAsia"/>
                <w:lang w:eastAsia="zh-CN"/>
              </w:rPr>
            </w:pPr>
            <w:ins w:id="836" w:author="Rapporteur" w:date="2020-06-03T09:23:00Z">
              <w:r>
                <w:rPr>
                  <w:rFonts w:eastAsiaTheme="minorEastAsia"/>
                  <w:lang w:eastAsia="zh-CN"/>
                </w:rPr>
                <w:t>Option 3. As long as time domain restriction is specified and the</w:t>
              </w:r>
            </w:ins>
            <w:ins w:id="837" w:author="Rapporteur" w:date="2020-06-03T09:24:00Z">
              <w:r>
                <w:rPr>
                  <w:rFonts w:eastAsiaTheme="minorEastAsia"/>
                  <w:lang w:eastAsia="zh-CN"/>
                </w:rPr>
                <w:t xml:space="preserve"> maximum number of CSI-RS resources per slot and/</w:t>
              </w:r>
            </w:ins>
            <w:ins w:id="838" w:author="Rapporteur" w:date="2020-06-03T09:25:00Z">
              <w:r>
                <w:rPr>
                  <w:rFonts w:eastAsiaTheme="minorEastAsia"/>
                  <w:lang w:eastAsia="zh-CN"/>
                </w:rPr>
                <w:t>or per CMTC</w:t>
              </w:r>
            </w:ins>
            <w:ins w:id="839" w:author="Rapporteur" w:date="2020-06-03T09:24:00Z">
              <w:r>
                <w:rPr>
                  <w:rFonts w:eastAsiaTheme="minorEastAsia"/>
                  <w:lang w:eastAsia="zh-CN"/>
                </w:rPr>
                <w:t xml:space="preserve"> is specified,</w:t>
              </w:r>
            </w:ins>
            <w:ins w:id="840" w:author="Rapporteur" w:date="2020-06-03T09:25:00Z">
              <w:r>
                <w:rPr>
                  <w:rFonts w:eastAsiaTheme="minorEastAsia"/>
                  <w:lang w:eastAsia="zh-CN"/>
                </w:rPr>
                <w:t xml:space="preserve"> there is no big concern for us on the separation between two CSI-RS resources</w:t>
              </w:r>
            </w:ins>
            <w:ins w:id="841" w:author="Rapporteur" w:date="2020-06-03T09:26:00Z">
              <w:r w:rsidR="00AF0BD8">
                <w:rPr>
                  <w:rFonts w:eastAsiaTheme="minorEastAsia"/>
                  <w:lang w:eastAsia="zh-CN"/>
                </w:rPr>
                <w:t xml:space="preserve"> across slots.</w:t>
              </w:r>
            </w:ins>
          </w:p>
        </w:tc>
      </w:tr>
    </w:tbl>
    <w:p w14:paraId="2F9D6C23" w14:textId="679EF288" w:rsidR="00D4033C" w:rsidRDefault="00D4033C">
      <w:pPr>
        <w:rPr>
          <w:ins w:id="842" w:author="Roy" w:date="2020-05-29T16:43:00Z"/>
        </w:rPr>
      </w:pPr>
    </w:p>
    <w:p w14:paraId="2092824C" w14:textId="77777777" w:rsidR="00D4033C" w:rsidRDefault="00D4033C">
      <w:pPr>
        <w:rPr>
          <w:ins w:id="843"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42F90E99" w14:textId="77777777" w:rsidTr="00D4033C">
        <w:tc>
          <w:tcPr>
            <w:tcW w:w="1227" w:type="dxa"/>
          </w:tcPr>
          <w:p w14:paraId="7934E717"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50736917" w14:textId="12A6C75C" w:rsidR="00653A30" w:rsidRPr="00705050" w:rsidRDefault="00B53464" w:rsidP="00B53464">
            <w:pPr>
              <w:rPr>
                <w:rFonts w:eastAsiaTheme="minorEastAsia"/>
                <w:b/>
                <w:bCs/>
                <w:color w:val="0070C0"/>
                <w:lang w:val="en-US"/>
              </w:rPr>
            </w:pPr>
            <w:r>
              <w:rPr>
                <w:rFonts w:eastAsiaTheme="minorEastAsia"/>
                <w:b/>
                <w:bCs/>
                <w:color w:val="0070C0"/>
                <w:lang w:val="en-US"/>
              </w:rPr>
              <w:t>Issue 1-6-1: Whether and h</w:t>
            </w:r>
            <w:r w:rsidR="00653A30" w:rsidRPr="00705050">
              <w:rPr>
                <w:rFonts w:eastAsiaTheme="minorEastAsia"/>
                <w:b/>
                <w:bCs/>
                <w:color w:val="0070C0"/>
                <w:lang w:val="en-US"/>
              </w:rPr>
              <w:t>ow to introduce time-domain restriction on CSI-RS resources configuration</w:t>
            </w:r>
          </w:p>
          <w:p w14:paraId="76937F5A" w14:textId="07C91E45" w:rsidR="00653A30" w:rsidRDefault="00D65C17" w:rsidP="00D4033C">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00B53464">
              <w:rPr>
                <w:rFonts w:eastAsiaTheme="minorEastAsia"/>
                <w:color w:val="000000" w:themeColor="text1"/>
                <w:highlight w:val="yellow"/>
                <w:lang w:val="en-US" w:eastAsia="zh-CN"/>
              </w:rPr>
              <w:t>Working assumption</w:t>
            </w:r>
            <w:r w:rsidR="005C4F37" w:rsidRPr="00B53464">
              <w:rPr>
                <w:rFonts w:eastAsiaTheme="minorEastAsia" w:hint="eastAsia"/>
                <w:color w:val="000000" w:themeColor="text1"/>
                <w:highlight w:val="yellow"/>
                <w:lang w:val="en-US" w:eastAsia="zh-CN"/>
              </w:rPr>
              <w:t>:  CSI-RS resources are configured in 5ms window</w:t>
            </w:r>
            <w:r w:rsidR="00B53464">
              <w:rPr>
                <w:rFonts w:eastAsiaTheme="minorEastAsia"/>
                <w:color w:val="000000" w:themeColor="text1"/>
                <w:lang w:val="en-US" w:eastAsia="zh-CN"/>
              </w:rPr>
              <w:t>.</w:t>
            </w:r>
          </w:p>
          <w:p w14:paraId="50363BC5" w14:textId="03D100A0" w:rsidR="00653A30" w:rsidRDefault="00B53464" w:rsidP="00D4033C">
            <w:pPr>
              <w:rPr>
                <w:rFonts w:eastAsiaTheme="minorEastAsia"/>
                <w:color w:val="000000" w:themeColor="text1"/>
                <w:lang w:val="en-US" w:eastAsia="zh-CN"/>
              </w:rPr>
            </w:pPr>
            <w:r>
              <w:rPr>
                <w:rFonts w:eastAsiaTheme="minorEastAsia"/>
                <w:color w:val="000000" w:themeColor="text1"/>
                <w:lang w:val="en-US" w:eastAsia="zh-CN"/>
              </w:rPr>
              <w:t>FFS on periodicities and offset.</w:t>
            </w:r>
            <w:r w:rsidR="00D65C17">
              <w:rPr>
                <w:rFonts w:eastAsiaTheme="minorEastAsia"/>
                <w:color w:val="000000" w:themeColor="text1"/>
                <w:lang w:val="en-US" w:eastAsia="zh-CN"/>
              </w:rPr>
              <w:t xml:space="preserve"> </w:t>
            </w:r>
            <w:r w:rsidR="00653A30" w:rsidRPr="00EA6488">
              <w:rPr>
                <w:rFonts w:eastAsiaTheme="minorEastAsia"/>
                <w:color w:val="000000" w:themeColor="text1"/>
                <w:lang w:val="en-US" w:eastAsia="zh-CN"/>
              </w:rPr>
              <w:t>Continue discussion</w:t>
            </w:r>
            <w:r w:rsidR="00653A30">
              <w:rPr>
                <w:rFonts w:eastAsiaTheme="minorEastAsia"/>
                <w:color w:val="000000" w:themeColor="text1"/>
                <w:lang w:val="en-US" w:eastAsia="zh-CN"/>
              </w:rPr>
              <w:t xml:space="preserve"> based on the proposed WF by Apple.</w:t>
            </w:r>
          </w:p>
          <w:p w14:paraId="0816E2EA" w14:textId="77777777" w:rsidR="00B53464" w:rsidRDefault="00B53464" w:rsidP="00B53464">
            <w:pPr>
              <w:rPr>
                <w:rFonts w:eastAsiaTheme="minorEastAsia"/>
                <w:i/>
                <w:color w:val="0070C0"/>
                <w:lang w:val="en-US" w:eastAsia="zh-CN"/>
              </w:rPr>
            </w:pPr>
            <w:r>
              <w:rPr>
                <w:rFonts w:eastAsiaTheme="minorEastAsia" w:hint="eastAsia"/>
                <w:i/>
                <w:color w:val="0070C0"/>
                <w:lang w:val="en-US" w:eastAsia="zh-CN"/>
              </w:rPr>
              <w:t>Candidate options:</w:t>
            </w:r>
          </w:p>
          <w:p w14:paraId="710BEC45" w14:textId="6A5EAECB"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1</w:t>
            </w:r>
            <w:r w:rsidR="00B53464" w:rsidRPr="00D65C17">
              <w:rPr>
                <w:rFonts w:eastAsiaTheme="minorEastAsia" w:hint="eastAsia"/>
                <w:color w:val="000000" w:themeColor="text1"/>
                <w:lang w:val="en-US" w:eastAsia="zh-CN"/>
              </w:rPr>
              <w:t xml:space="preserve">: introduce the </w:t>
            </w:r>
            <w:r w:rsidR="00B53464" w:rsidRPr="00D65C17">
              <w:rPr>
                <w:rFonts w:eastAsiaTheme="minorEastAsia"/>
                <w:color w:val="000000" w:themeColor="text1"/>
                <w:lang w:val="en-US" w:eastAsia="zh-CN"/>
              </w:rPr>
              <w:t>restriction</w:t>
            </w:r>
            <w:r w:rsidR="00B53464" w:rsidRPr="00D65C17">
              <w:rPr>
                <w:rFonts w:eastAsiaTheme="minorEastAsia" w:hint="eastAsia"/>
                <w:color w:val="000000" w:themeColor="text1"/>
                <w:lang w:val="en-US" w:eastAsia="zh-CN"/>
              </w:rPr>
              <w:t xml:space="preserve"> when defining the requirement</w:t>
            </w:r>
            <w:r w:rsidR="00E127EC">
              <w:rPr>
                <w:rFonts w:eastAsiaTheme="minorEastAsia"/>
                <w:color w:val="000000" w:themeColor="text1"/>
                <w:lang w:val="en-US" w:eastAsia="zh-CN"/>
              </w:rPr>
              <w:t>s</w:t>
            </w:r>
            <w:r w:rsidR="00B53464" w:rsidRPr="00D65C17">
              <w:rPr>
                <w:rFonts w:eastAsiaTheme="minorEastAsia" w:hint="eastAsia"/>
                <w:color w:val="000000" w:themeColor="text1"/>
                <w:lang w:val="en-US" w:eastAsia="zh-CN"/>
              </w:rPr>
              <w:t xml:space="preserve"> in RAN4 other than introducing new </w:t>
            </w:r>
            <w:r w:rsidR="00B53464" w:rsidRPr="00D65C17">
              <w:rPr>
                <w:rFonts w:eastAsiaTheme="minorEastAsia"/>
                <w:color w:val="000000" w:themeColor="text1"/>
                <w:lang w:val="en-US" w:eastAsia="zh-CN"/>
              </w:rPr>
              <w:t>signaling</w:t>
            </w:r>
            <w:r w:rsidR="00B53464" w:rsidRPr="00D65C17">
              <w:rPr>
                <w:rFonts w:eastAsiaTheme="minorEastAsia" w:hint="eastAsia"/>
                <w:color w:val="000000" w:themeColor="text1"/>
                <w:lang w:val="en-US" w:eastAsia="zh-CN"/>
              </w:rPr>
              <w:t xml:space="preserve"> due to time limit.</w:t>
            </w:r>
          </w:p>
          <w:p w14:paraId="7173F4EC" w14:textId="73CF13C9"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B53464" w:rsidRPr="00D65C17">
              <w:rPr>
                <w:rFonts w:eastAsiaTheme="minorEastAsia"/>
                <w:color w:val="000000" w:themeColor="text1"/>
                <w:lang w:val="en-US" w:eastAsia="zh-CN"/>
              </w:rPr>
              <w:t>: introduce CMTC</w:t>
            </w:r>
          </w:p>
          <w:p w14:paraId="0887E445" w14:textId="44BB582A"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 xml:space="preserve">Option </w:t>
            </w:r>
            <w:r w:rsidR="00B53464" w:rsidRPr="00D65C17">
              <w:rPr>
                <w:rFonts w:eastAsiaTheme="minorEastAsia"/>
                <w:color w:val="000000" w:themeColor="text1"/>
                <w:lang w:val="en-US" w:eastAsia="zh-CN"/>
              </w:rPr>
              <w:t>3:</w:t>
            </w:r>
            <w:r w:rsidR="00B53464" w:rsidRPr="00D65C17">
              <w:rPr>
                <w:rFonts w:eastAsia="Yu Mincho"/>
                <w:color w:val="000000" w:themeColor="text1"/>
              </w:rPr>
              <w:t xml:space="preserve"> </w:t>
            </w:r>
            <w:r w:rsidR="00B53464" w:rsidRPr="00D65C17">
              <w:rPr>
                <w:rFonts w:eastAsiaTheme="minorEastAsia"/>
                <w:color w:val="000000" w:themeColor="text1"/>
                <w:lang w:val="en-US" w:eastAsia="zh-CN"/>
              </w:rPr>
              <w:t>Limit CSI-RS resources to be confined in the SMTC duration of the same MO.</w:t>
            </w:r>
          </w:p>
          <w:p w14:paraId="604CD925" w14:textId="54B83AEE" w:rsidR="00B53464" w:rsidRPr="00D65C17" w:rsidRDefault="00D65C17" w:rsidP="00D65C17">
            <w:pPr>
              <w:pStyle w:val="afe"/>
              <w:numPr>
                <w:ilvl w:val="1"/>
                <w:numId w:val="67"/>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3a:</w:t>
            </w:r>
            <w:r w:rsidR="00B53464" w:rsidRPr="00D65C17">
              <w:rPr>
                <w:rFonts w:eastAsiaTheme="minorEastAsia"/>
                <w:color w:val="000000" w:themeColor="text1"/>
                <w:lang w:val="en-US" w:eastAsia="zh-CN"/>
              </w:rPr>
              <w:t xml:space="preserve"> send LS to RAN1/2 whether and how CSI-RS time domain can be restricted by SMTC of the same MO</w:t>
            </w:r>
          </w:p>
          <w:p w14:paraId="2FC38595" w14:textId="77777777" w:rsidR="00653A30" w:rsidRDefault="00556992" w:rsidP="00D4033C">
            <w:pPr>
              <w:rPr>
                <w:rFonts w:eastAsiaTheme="minorEastAsia"/>
                <w:color w:val="0070C0"/>
                <w:lang w:val="en-US" w:eastAsia="zh-CN"/>
              </w:rPr>
            </w:pPr>
            <w:r>
              <w:rPr>
                <w:rFonts w:eastAsiaTheme="minorEastAsia" w:hint="eastAsia"/>
                <w:color w:val="0070C0"/>
                <w:lang w:val="en-US" w:eastAsia="zh-CN"/>
              </w:rPr>
              <w:t>Recommended WF:</w:t>
            </w:r>
          </w:p>
          <w:p w14:paraId="4D648FAA" w14:textId="77777777" w:rsidR="00E127EC" w:rsidRDefault="000631C3" w:rsidP="00197331">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631C3">
              <w:rPr>
                <w:rFonts w:eastAsiaTheme="minorEastAsia"/>
                <w:color w:val="000000" w:themeColor="text1"/>
                <w:highlight w:val="yellow"/>
                <w:lang w:val="en-US" w:eastAsia="zh-CN"/>
              </w:rPr>
              <w:t xml:space="preserve">In R16, Confine CSI-RS resources within SMTC of the </w:t>
            </w:r>
            <w:r w:rsidRPr="00E127EC">
              <w:rPr>
                <w:rFonts w:eastAsiaTheme="minorEastAsia"/>
                <w:i/>
                <w:color w:val="000000" w:themeColor="text1"/>
                <w:highlight w:val="yellow"/>
                <w:lang w:val="en-US" w:eastAsia="zh-CN"/>
              </w:rPr>
              <w:t>associatedSSB</w:t>
            </w:r>
            <w:r w:rsidRPr="000631C3">
              <w:rPr>
                <w:rFonts w:eastAsiaTheme="minorEastAsia"/>
                <w:color w:val="000000" w:themeColor="text1"/>
                <w:highlight w:val="yellow"/>
                <w:lang w:val="en-US" w:eastAsia="zh-CN"/>
              </w:rPr>
              <w:t xml:space="preserve"> and the corresponding periodicity of the SMTC should not be more than 40ms. </w:t>
            </w:r>
          </w:p>
          <w:p w14:paraId="0730843B" w14:textId="25E85882" w:rsidR="000631C3" w:rsidRPr="000631C3" w:rsidRDefault="000631C3" w:rsidP="00E127EC">
            <w:pPr>
              <w:pStyle w:val="3GPPAgreements"/>
              <w:numPr>
                <w:ilvl w:val="2"/>
                <w:numId w:val="5"/>
              </w:numPr>
              <w:adjustRightInd/>
              <w:spacing w:after="120"/>
              <w:textAlignment w:val="auto"/>
              <w:rPr>
                <w:rFonts w:eastAsiaTheme="minorEastAsia"/>
                <w:color w:val="000000" w:themeColor="text1"/>
                <w:highlight w:val="yellow"/>
                <w:lang w:val="en-US" w:eastAsia="zh-CN"/>
              </w:rPr>
            </w:pPr>
            <w:r>
              <w:rPr>
                <w:rFonts w:eastAsiaTheme="minorEastAsia"/>
                <w:color w:val="000000" w:themeColor="text1"/>
                <w:highlight w:val="yellow"/>
                <w:lang w:val="en-US" w:eastAsia="zh-CN"/>
              </w:rPr>
              <w:t>FFS i</w:t>
            </w:r>
            <w:r w:rsidRPr="000631C3">
              <w:rPr>
                <w:rFonts w:eastAsiaTheme="minorEastAsia"/>
                <w:color w:val="000000" w:themeColor="text1"/>
                <w:highlight w:val="yellow"/>
                <w:lang w:val="en-US" w:eastAsia="zh-CN"/>
              </w:rPr>
              <w:t>ntroduce CMTC in R17</w:t>
            </w:r>
          </w:p>
          <w:p w14:paraId="035AD71B" w14:textId="72CC4E25" w:rsidR="000631C3" w:rsidRPr="000631C3" w:rsidRDefault="000631C3" w:rsidP="000631C3">
            <w:pPr>
              <w:pStyle w:val="3GPPAgreements"/>
              <w:numPr>
                <w:ilvl w:val="1"/>
                <w:numId w:val="5"/>
              </w:numPr>
              <w:spacing w:after="120"/>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Time domain restriction on </w:t>
            </w:r>
            <w:r w:rsidRPr="000631C3">
              <w:rPr>
                <w:rFonts w:eastAsiaTheme="minorEastAsia"/>
                <w:color w:val="000000" w:themeColor="text1"/>
                <w:highlight w:val="yellow"/>
                <w:lang w:val="en-US" w:eastAsia="zh-CN"/>
              </w:rPr>
              <w:t>CSI-RS resources configuration</w:t>
            </w:r>
            <w:r>
              <w:rPr>
                <w:rFonts w:eastAsiaTheme="minorEastAsia"/>
                <w:color w:val="000000" w:themeColor="text1"/>
                <w:highlight w:val="yellow"/>
                <w:lang w:val="en-US" w:eastAsia="zh-CN"/>
              </w:rPr>
              <w:t xml:space="preserve"> is introduced</w:t>
            </w:r>
            <w:r w:rsidRPr="000631C3">
              <w:rPr>
                <w:rFonts w:eastAsiaTheme="minorEastAsia"/>
                <w:color w:val="000000" w:themeColor="text1"/>
                <w:highlight w:val="yellow"/>
                <w:lang w:val="en-US" w:eastAsia="zh-CN"/>
              </w:rPr>
              <w:t>:</w:t>
            </w:r>
          </w:p>
          <w:p w14:paraId="15915423" w14:textId="7F5F3615" w:rsidR="00556992" w:rsidRDefault="00556992"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B53464">
              <w:rPr>
                <w:rFonts w:eastAsiaTheme="minorEastAsia" w:hint="eastAsia"/>
                <w:color w:val="000000" w:themeColor="text1"/>
                <w:highlight w:val="yellow"/>
                <w:lang w:val="en-US" w:eastAsia="zh-CN"/>
              </w:rPr>
              <w:t>CSI-RS resources are configured in 5ms window</w:t>
            </w:r>
          </w:p>
          <w:p w14:paraId="09C56833" w14:textId="1A151B26" w:rsidR="00556992" w:rsidRDefault="00556992" w:rsidP="00126A77">
            <w:pPr>
              <w:pStyle w:val="3GPPAgreements"/>
              <w:numPr>
                <w:ilvl w:val="3"/>
                <w:numId w:val="64"/>
              </w:numPr>
              <w:spacing w:after="120"/>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CSI-RS periodicities for L3 measurement </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10,20,40]</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ms</w:t>
            </w:r>
          </w:p>
          <w:p w14:paraId="61C6AE7F" w14:textId="25A7B0ED" w:rsidR="000631C3" w:rsidRPr="00556992" w:rsidRDefault="000631C3"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2</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ies can be configured per CSI-RS intra-frequency layer</w:t>
            </w:r>
          </w:p>
          <w:p w14:paraId="1477620B" w14:textId="7A355083" w:rsidR="00556992" w:rsidRPr="00E127EC" w:rsidRDefault="000631C3" w:rsidP="00E127EC">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1</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y can be configured per CSI-RS inter-frequency layer</w:t>
            </w:r>
          </w:p>
        </w:tc>
      </w:tr>
    </w:tbl>
    <w:p w14:paraId="40BC43D2" w14:textId="42D7A0AA" w:rsidR="00035C50" w:rsidRDefault="00035C50" w:rsidP="00035C50">
      <w:pPr>
        <w:rPr>
          <w:ins w:id="844" w:author="Roy" w:date="2020-05-29T16:44:00Z"/>
          <w:lang w:val="sv-SE" w:eastAsia="zh-CN"/>
        </w:rPr>
      </w:pPr>
    </w:p>
    <w:tbl>
      <w:tblPr>
        <w:tblStyle w:val="afd"/>
        <w:tblW w:w="0" w:type="auto"/>
        <w:tblLook w:val="04A0" w:firstRow="1" w:lastRow="0" w:firstColumn="1" w:lastColumn="0" w:noHBand="0" w:noVBand="1"/>
      </w:tblPr>
      <w:tblGrid>
        <w:gridCol w:w="1236"/>
        <w:gridCol w:w="8395"/>
      </w:tblGrid>
      <w:tr w:rsidR="00F8520A" w:rsidRPr="00805BE8" w14:paraId="451085CF" w14:textId="77777777" w:rsidTr="00197331">
        <w:trPr>
          <w:ins w:id="845" w:author="Roy" w:date="2020-05-29T16:44:00Z"/>
        </w:trPr>
        <w:tc>
          <w:tcPr>
            <w:tcW w:w="1236" w:type="dxa"/>
          </w:tcPr>
          <w:p w14:paraId="5E99F213" w14:textId="77777777" w:rsidR="00F8520A" w:rsidRPr="00805BE8" w:rsidRDefault="00F8520A" w:rsidP="00197331">
            <w:pPr>
              <w:spacing w:after="120"/>
              <w:rPr>
                <w:ins w:id="846" w:author="Roy" w:date="2020-05-29T16:44:00Z"/>
                <w:rFonts w:eastAsiaTheme="minorEastAsia"/>
                <w:b/>
                <w:bCs/>
                <w:color w:val="0070C0"/>
                <w:lang w:val="en-US" w:eastAsia="zh-CN"/>
              </w:rPr>
            </w:pPr>
            <w:ins w:id="847" w:author="Roy" w:date="2020-05-29T16:44:00Z">
              <w:r w:rsidRPr="00805BE8">
                <w:rPr>
                  <w:rFonts w:eastAsiaTheme="minorEastAsia"/>
                  <w:b/>
                  <w:bCs/>
                  <w:color w:val="0070C0"/>
                  <w:lang w:val="en-US" w:eastAsia="zh-CN"/>
                </w:rPr>
                <w:t>Company</w:t>
              </w:r>
            </w:ins>
          </w:p>
        </w:tc>
        <w:tc>
          <w:tcPr>
            <w:tcW w:w="8395" w:type="dxa"/>
          </w:tcPr>
          <w:p w14:paraId="52E8B910" w14:textId="15A4AA50" w:rsidR="00F8520A" w:rsidRPr="00805BE8" w:rsidRDefault="00F8520A" w:rsidP="00197331">
            <w:pPr>
              <w:spacing w:after="120"/>
              <w:rPr>
                <w:ins w:id="848" w:author="Roy" w:date="2020-05-29T16:44:00Z"/>
                <w:rFonts w:eastAsiaTheme="minorEastAsia"/>
                <w:b/>
                <w:bCs/>
                <w:color w:val="0070C0"/>
                <w:lang w:val="en-US" w:eastAsia="zh-CN"/>
              </w:rPr>
            </w:pPr>
            <w:ins w:id="849" w:author="Roy" w:date="2020-05-29T16:44: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6-1: Whether and how to introduce time-domain restriction on CSI-RS resources configuration</w:t>
            </w:r>
          </w:p>
        </w:tc>
      </w:tr>
      <w:tr w:rsidR="00F8520A" w:rsidRPr="003418CB" w14:paraId="778AB94B" w14:textId="77777777" w:rsidTr="00197331">
        <w:trPr>
          <w:ins w:id="850" w:author="Roy" w:date="2020-05-29T16:44:00Z"/>
        </w:trPr>
        <w:tc>
          <w:tcPr>
            <w:tcW w:w="1236" w:type="dxa"/>
          </w:tcPr>
          <w:p w14:paraId="25EA3EBA" w14:textId="770BD4BA" w:rsidR="00F8520A" w:rsidRPr="003418CB" w:rsidRDefault="00753D73" w:rsidP="00197331">
            <w:pPr>
              <w:spacing w:after="120"/>
              <w:rPr>
                <w:ins w:id="851" w:author="Roy" w:date="2020-05-29T16:44:00Z"/>
                <w:rFonts w:eastAsiaTheme="minorEastAsia"/>
                <w:color w:val="0070C0"/>
                <w:lang w:val="en-US" w:eastAsia="zh-CN"/>
              </w:rPr>
            </w:pPr>
            <w:ins w:id="852" w:author="Huawei" w:date="2020-06-01T21:10:00Z">
              <w:r>
                <w:rPr>
                  <w:rFonts w:eastAsiaTheme="minorEastAsia" w:hint="eastAsia"/>
                  <w:color w:val="0070C0"/>
                  <w:lang w:val="en-US" w:eastAsia="zh-CN"/>
                </w:rPr>
                <w:t>Huawei</w:t>
              </w:r>
            </w:ins>
          </w:p>
        </w:tc>
        <w:tc>
          <w:tcPr>
            <w:tcW w:w="8395" w:type="dxa"/>
          </w:tcPr>
          <w:p w14:paraId="1BECC9C6" w14:textId="77777777" w:rsidR="00F8520A" w:rsidRDefault="00753D73" w:rsidP="00197331">
            <w:pPr>
              <w:spacing w:after="120"/>
              <w:rPr>
                <w:ins w:id="853" w:author="Huawei" w:date="2020-06-01T21:12:00Z"/>
                <w:rFonts w:eastAsiaTheme="minorEastAsia"/>
                <w:color w:val="0070C0"/>
                <w:lang w:val="en-US" w:eastAsia="zh-CN"/>
              </w:rPr>
            </w:pPr>
            <w:ins w:id="854" w:author="Huawei" w:date="2020-06-01T21:12:00Z">
              <w:r>
                <w:rPr>
                  <w:rFonts w:eastAsiaTheme="minorEastAsia" w:hint="eastAsia"/>
                  <w:color w:val="0070C0"/>
                  <w:lang w:val="en-US" w:eastAsia="zh-CN"/>
                </w:rPr>
                <w:t>We support option 1.</w:t>
              </w:r>
            </w:ins>
          </w:p>
          <w:p w14:paraId="33D9CDAD" w14:textId="77777777" w:rsidR="00753D73" w:rsidRDefault="00753D73" w:rsidP="00753D73">
            <w:pPr>
              <w:spacing w:after="120"/>
              <w:rPr>
                <w:ins w:id="855" w:author="Huawei" w:date="2020-06-01T21:13:00Z"/>
                <w:rFonts w:eastAsiaTheme="minorEastAsia"/>
                <w:color w:val="0070C0"/>
                <w:lang w:val="en-US" w:eastAsia="zh-CN"/>
              </w:rPr>
            </w:pPr>
            <w:ins w:id="856" w:author="Huawei" w:date="2020-06-01T21:12:00Z">
              <w:r>
                <w:rPr>
                  <w:rFonts w:eastAsiaTheme="minorEastAsia"/>
                  <w:color w:val="0070C0"/>
                  <w:lang w:val="en-US" w:eastAsia="zh-CN"/>
                </w:rPr>
                <w:t>We do not agree with the 1</w:t>
              </w:r>
              <w:r w:rsidRPr="00753D73">
                <w:rPr>
                  <w:rFonts w:eastAsiaTheme="minorEastAsia"/>
                  <w:color w:val="0070C0"/>
                  <w:vertAlign w:val="superscript"/>
                  <w:lang w:val="en-US" w:eastAsia="zh-CN"/>
                </w:rPr>
                <w:t>st</w:t>
              </w:r>
              <w:r>
                <w:rPr>
                  <w:rFonts w:eastAsiaTheme="minorEastAsia"/>
                  <w:color w:val="0070C0"/>
                  <w:lang w:val="en-US" w:eastAsia="zh-CN"/>
                </w:rPr>
                <w:t xml:space="preserve"> </w:t>
              </w:r>
            </w:ins>
            <w:ins w:id="857" w:author="Huawei" w:date="2020-06-01T21:13:00Z">
              <w:r>
                <w:rPr>
                  <w:rFonts w:eastAsiaTheme="minorEastAsia"/>
                  <w:color w:val="0070C0"/>
                  <w:lang w:val="en-US" w:eastAsia="zh-CN"/>
                </w:rPr>
                <w:t xml:space="preserve">main </w:t>
              </w:r>
            </w:ins>
            <w:ins w:id="858" w:author="Huawei" w:date="2020-06-01T21:12:00Z">
              <w:r>
                <w:rPr>
                  <w:rFonts w:eastAsiaTheme="minorEastAsia"/>
                  <w:color w:val="0070C0"/>
                  <w:lang w:val="en-US" w:eastAsia="zh-CN"/>
                </w:rPr>
                <w:t xml:space="preserve">bullet of the recommended WF, as it is too restrictive from network perspective to have CSI-RS </w:t>
              </w:r>
            </w:ins>
            <w:ins w:id="859" w:author="Huawei" w:date="2020-06-01T21:13:00Z">
              <w:r>
                <w:rPr>
                  <w:rFonts w:eastAsiaTheme="minorEastAsia"/>
                  <w:color w:val="0070C0"/>
                  <w:lang w:val="en-US" w:eastAsia="zh-CN"/>
                </w:rPr>
                <w:t>always in SMTC window.</w:t>
              </w:r>
            </w:ins>
          </w:p>
          <w:p w14:paraId="267527F5" w14:textId="7B9EC875" w:rsidR="00753D73" w:rsidRPr="003418CB" w:rsidRDefault="00753D73" w:rsidP="00753D73">
            <w:pPr>
              <w:spacing w:after="120"/>
              <w:rPr>
                <w:ins w:id="860" w:author="Roy" w:date="2020-05-29T16:44:00Z"/>
                <w:rFonts w:eastAsiaTheme="minorEastAsia"/>
                <w:color w:val="0070C0"/>
                <w:lang w:val="en-US" w:eastAsia="zh-CN"/>
              </w:rPr>
            </w:pPr>
            <w:ins w:id="861" w:author="Huawei" w:date="2020-06-01T21:13:00Z">
              <w:r>
                <w:rPr>
                  <w:rFonts w:eastAsiaTheme="minorEastAsia"/>
                  <w:color w:val="0070C0"/>
                  <w:lang w:val="en-US" w:eastAsia="zh-CN"/>
                </w:rPr>
                <w:t>We can agree to the 2</w:t>
              </w:r>
              <w:r w:rsidRPr="00753D73">
                <w:rPr>
                  <w:rFonts w:eastAsiaTheme="minorEastAsia"/>
                  <w:color w:val="0070C0"/>
                  <w:vertAlign w:val="superscript"/>
                  <w:lang w:val="en-US" w:eastAsia="zh-CN"/>
                </w:rPr>
                <w:t>nd</w:t>
              </w:r>
              <w:r>
                <w:rPr>
                  <w:rFonts w:eastAsiaTheme="minorEastAsia"/>
                  <w:color w:val="0070C0"/>
                  <w:lang w:val="en-US" w:eastAsia="zh-CN"/>
                </w:rPr>
                <w:t xml:space="preserve"> main bullet except the 3</w:t>
              </w:r>
              <w:r w:rsidRPr="00753D73">
                <w:rPr>
                  <w:rFonts w:eastAsiaTheme="minorEastAsia"/>
                  <w:color w:val="0070C0"/>
                  <w:vertAlign w:val="superscript"/>
                  <w:lang w:val="en-US" w:eastAsia="zh-CN"/>
                </w:rPr>
                <w:t>rd</w:t>
              </w:r>
              <w:r>
                <w:rPr>
                  <w:rFonts w:eastAsiaTheme="minorEastAsia"/>
                  <w:color w:val="0070C0"/>
                  <w:lang w:val="en-US" w:eastAsia="zh-CN"/>
                </w:rPr>
                <w:t xml:space="preserve"> </w:t>
              </w:r>
            </w:ins>
            <w:ins w:id="862" w:author="Huawei" w:date="2020-06-01T21:14:00Z">
              <w:r>
                <w:rPr>
                  <w:rFonts w:eastAsiaTheme="minorEastAsia"/>
                  <w:color w:val="0070C0"/>
                  <w:lang w:val="en-US" w:eastAsia="zh-CN"/>
                </w:rPr>
                <w:t>and 4</w:t>
              </w:r>
              <w:r w:rsidRPr="00753D73">
                <w:rPr>
                  <w:rFonts w:eastAsiaTheme="minorEastAsia"/>
                  <w:color w:val="0070C0"/>
                  <w:vertAlign w:val="superscript"/>
                  <w:lang w:val="en-US" w:eastAsia="zh-CN"/>
                </w:rPr>
                <w:t>th</w:t>
              </w:r>
              <w:r>
                <w:rPr>
                  <w:rFonts w:eastAsiaTheme="minorEastAsia"/>
                  <w:color w:val="0070C0"/>
                  <w:lang w:val="en-US" w:eastAsia="zh-CN"/>
                </w:rPr>
                <w:t xml:space="preserve"> </w:t>
              </w:r>
            </w:ins>
            <w:ins w:id="863" w:author="Huawei" w:date="2020-06-01T21:13:00Z">
              <w:r>
                <w:rPr>
                  <w:rFonts w:eastAsiaTheme="minorEastAsia"/>
                  <w:color w:val="0070C0"/>
                  <w:lang w:val="en-US" w:eastAsia="zh-CN"/>
                </w:rPr>
                <w:t xml:space="preserve">sub-bullet. </w:t>
              </w:r>
            </w:ins>
            <w:ins w:id="864" w:author="Huawei" w:date="2020-06-01T21:14:00Z">
              <w:r>
                <w:rPr>
                  <w:rFonts w:eastAsiaTheme="minorEastAsia"/>
                  <w:color w:val="0070C0"/>
                  <w:lang w:val="en-US" w:eastAsia="zh-CN"/>
                </w:rPr>
                <w:t>In our view, there is no need to have restriction on number of CSI-RS periodicities</w:t>
              </w:r>
            </w:ins>
            <w:ins w:id="865" w:author="Huawei" w:date="2020-06-01T21:16:00Z">
              <w:r>
                <w:rPr>
                  <w:rFonts w:eastAsiaTheme="minorEastAsia"/>
                  <w:color w:val="0070C0"/>
                  <w:lang w:val="en-US" w:eastAsia="zh-CN"/>
                </w:rPr>
                <w:t>. The time domain restriction is well defined if UE is only required to measure CSI-RS in a window with 1</w:t>
              </w:r>
            </w:ins>
            <w:ins w:id="866" w:author="Huawei" w:date="2020-06-01T21:17:00Z">
              <w:r>
                <w:rPr>
                  <w:rFonts w:eastAsiaTheme="minorEastAsia"/>
                  <w:color w:val="0070C0"/>
                  <w:lang w:val="en-US" w:eastAsia="zh-CN"/>
                </w:rPr>
                <w:t xml:space="preserve">0, 20 or 40ms periodicity. </w:t>
              </w:r>
            </w:ins>
          </w:p>
        </w:tc>
      </w:tr>
      <w:tr w:rsidR="008059DB" w:rsidRPr="003418CB" w14:paraId="65E3E061" w14:textId="77777777" w:rsidTr="00197331">
        <w:trPr>
          <w:ins w:id="867" w:author="CATT" w:date="2020-06-01T23:38:00Z"/>
        </w:trPr>
        <w:tc>
          <w:tcPr>
            <w:tcW w:w="1236" w:type="dxa"/>
          </w:tcPr>
          <w:p w14:paraId="217D1601" w14:textId="7223CFF6" w:rsidR="008059DB" w:rsidRDefault="008059DB" w:rsidP="00197331">
            <w:pPr>
              <w:spacing w:after="120"/>
              <w:rPr>
                <w:ins w:id="868" w:author="CATT" w:date="2020-06-01T23:38:00Z"/>
                <w:rFonts w:eastAsiaTheme="minorEastAsia"/>
                <w:color w:val="0070C0"/>
                <w:lang w:val="en-US" w:eastAsia="zh-CN"/>
              </w:rPr>
            </w:pPr>
            <w:ins w:id="869" w:author="CATT" w:date="2020-06-01T23:38:00Z">
              <w:r>
                <w:rPr>
                  <w:rFonts w:eastAsiaTheme="minorEastAsia" w:hint="eastAsia"/>
                  <w:color w:val="0070C0"/>
                  <w:lang w:val="en-US" w:eastAsia="zh-CN"/>
                </w:rPr>
                <w:t>CATT</w:t>
              </w:r>
            </w:ins>
          </w:p>
        </w:tc>
        <w:tc>
          <w:tcPr>
            <w:tcW w:w="8395" w:type="dxa"/>
          </w:tcPr>
          <w:p w14:paraId="62EE11B1" w14:textId="77777777" w:rsidR="008059DB" w:rsidRDefault="008059DB" w:rsidP="00197331">
            <w:pPr>
              <w:spacing w:after="120"/>
              <w:rPr>
                <w:ins w:id="870" w:author="CATT" w:date="2020-06-01T23:38:00Z"/>
                <w:rFonts w:eastAsiaTheme="minorEastAsia"/>
                <w:color w:val="0070C0"/>
                <w:lang w:val="en-US" w:eastAsia="zh-CN"/>
              </w:rPr>
            </w:pPr>
            <w:ins w:id="871" w:author="CATT" w:date="2020-06-01T23:38:00Z">
              <w:r>
                <w:rPr>
                  <w:rFonts w:eastAsiaTheme="minorEastAsia" w:hint="eastAsia"/>
                  <w:color w:val="0070C0"/>
                  <w:lang w:val="en-US" w:eastAsia="zh-CN"/>
                </w:rPr>
                <w:t>Support option 1.</w:t>
              </w:r>
            </w:ins>
          </w:p>
          <w:p w14:paraId="56C1DA63" w14:textId="733375DD" w:rsidR="008059DB" w:rsidRDefault="008059DB" w:rsidP="00197331">
            <w:pPr>
              <w:spacing w:after="120"/>
              <w:rPr>
                <w:ins w:id="872" w:author="CATT" w:date="2020-06-01T23:38:00Z"/>
                <w:rFonts w:eastAsiaTheme="minorEastAsia"/>
                <w:color w:val="0070C0"/>
                <w:lang w:val="en-US" w:eastAsia="zh-CN"/>
              </w:rPr>
            </w:pPr>
            <w:ins w:id="873" w:author="CATT" w:date="2020-06-01T23:40:00Z">
              <w:r>
                <w:rPr>
                  <w:rFonts w:eastAsiaTheme="minorEastAsia"/>
                  <w:color w:val="0070C0"/>
                  <w:lang w:val="en-US" w:eastAsia="zh-CN"/>
                </w:rPr>
                <w:t>W</w:t>
              </w:r>
              <w:r>
                <w:rPr>
                  <w:rFonts w:eastAsiaTheme="minorEastAsia" w:hint="eastAsia"/>
                  <w:color w:val="0070C0"/>
                  <w:lang w:val="en-US" w:eastAsia="zh-CN"/>
                </w:rPr>
                <w:t>e disagree</w:t>
              </w:r>
            </w:ins>
            <w:ins w:id="874" w:author="CATT" w:date="2020-06-01T23:38:00Z">
              <w:r>
                <w:rPr>
                  <w:rFonts w:eastAsiaTheme="minorEastAsia" w:hint="eastAsia"/>
                  <w:color w:val="0070C0"/>
                  <w:lang w:val="en-US" w:eastAsia="zh-CN"/>
                </w:rPr>
                <w:t xml:space="preserve"> to </w:t>
              </w:r>
            </w:ins>
            <w:ins w:id="875" w:author="CATT" w:date="2020-06-01T23:39:00Z">
              <w:r>
                <w:rPr>
                  <w:rFonts w:eastAsiaTheme="minorEastAsia" w:hint="eastAsia"/>
                  <w:color w:val="0070C0"/>
                  <w:lang w:val="en-US" w:eastAsia="zh-CN"/>
                </w:rPr>
                <w:t>c</w:t>
              </w:r>
              <w:r w:rsidRPr="008059DB">
                <w:rPr>
                  <w:rFonts w:eastAsiaTheme="minorEastAsia"/>
                  <w:color w:val="0070C0"/>
                  <w:lang w:val="en-US" w:eastAsia="zh-CN"/>
                </w:rPr>
                <w:t>onfine CSI-RS resources within SMTC</w:t>
              </w:r>
              <w:r>
                <w:rPr>
                  <w:rFonts w:eastAsiaTheme="minorEastAsia" w:hint="eastAsia"/>
                  <w:color w:val="0070C0"/>
                  <w:lang w:val="en-US" w:eastAsia="zh-CN"/>
                </w:rPr>
                <w:t xml:space="preserve"> duration</w:t>
              </w:r>
            </w:ins>
            <w:ins w:id="876" w:author="CATT" w:date="2020-06-01T23:40:00Z">
              <w:r>
                <w:rPr>
                  <w:rFonts w:eastAsiaTheme="minorEastAsia" w:hint="eastAsia"/>
                  <w:color w:val="0070C0"/>
                  <w:lang w:val="en-US" w:eastAsia="zh-CN"/>
                </w:rPr>
                <w:t>.</w:t>
              </w:r>
            </w:ins>
          </w:p>
        </w:tc>
      </w:tr>
      <w:tr w:rsidR="00125094" w:rsidRPr="003418CB" w14:paraId="05E08AF9" w14:textId="77777777" w:rsidTr="00197331">
        <w:trPr>
          <w:ins w:id="877" w:author="jingjing chen" w:date="2020-06-02T11:07:00Z"/>
        </w:trPr>
        <w:tc>
          <w:tcPr>
            <w:tcW w:w="1236" w:type="dxa"/>
          </w:tcPr>
          <w:p w14:paraId="592038E4" w14:textId="452D098B" w:rsidR="00125094" w:rsidRDefault="00125094" w:rsidP="00197331">
            <w:pPr>
              <w:spacing w:after="120"/>
              <w:rPr>
                <w:ins w:id="878" w:author="jingjing chen" w:date="2020-06-02T11:07:00Z"/>
                <w:rFonts w:eastAsiaTheme="minorEastAsia"/>
                <w:color w:val="0070C0"/>
                <w:lang w:val="en-US" w:eastAsia="zh-CN"/>
              </w:rPr>
            </w:pPr>
            <w:ins w:id="879" w:author="jingjing chen" w:date="2020-06-02T11:07: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44337A1D" w14:textId="7DF52F14" w:rsidR="00125094" w:rsidRDefault="00125094" w:rsidP="00197331">
            <w:pPr>
              <w:spacing w:after="120"/>
              <w:rPr>
                <w:ins w:id="880" w:author="jingjing chen" w:date="2020-06-02T11:07:00Z"/>
                <w:rFonts w:eastAsiaTheme="minorEastAsia"/>
                <w:color w:val="0070C0"/>
                <w:lang w:val="en-US" w:eastAsia="zh-CN"/>
              </w:rPr>
            </w:pPr>
            <w:ins w:id="881" w:author="jingjing chen" w:date="2020-06-02T11:07:00Z">
              <w:r>
                <w:rPr>
                  <w:rFonts w:eastAsiaTheme="minorEastAsia"/>
                  <w:color w:val="0070C0"/>
                  <w:lang w:val="en-US" w:eastAsia="zh-CN"/>
                </w:rPr>
                <w:t xml:space="preserve">Option 1. </w:t>
              </w:r>
            </w:ins>
            <w:ins w:id="882" w:author="jingjing chen" w:date="2020-06-02T11:08:00Z">
              <w:r>
                <w:rPr>
                  <w:rFonts w:eastAsiaTheme="minorEastAsia"/>
                  <w:color w:val="0070C0"/>
                  <w:lang w:val="en-US" w:eastAsia="zh-CN"/>
                </w:rPr>
                <w:t>We disagree to l</w:t>
              </w:r>
              <w:r w:rsidRPr="00D65C17">
                <w:rPr>
                  <w:rFonts w:eastAsiaTheme="minorEastAsia"/>
                  <w:color w:val="000000" w:themeColor="text1"/>
                  <w:lang w:val="en-US" w:eastAsia="zh-CN"/>
                </w:rPr>
                <w:t>imit CSI-RS resources to be confined in the SMTC</w:t>
              </w:r>
              <w:r>
                <w:rPr>
                  <w:rFonts w:eastAsiaTheme="minorEastAsia"/>
                  <w:color w:val="000000" w:themeColor="text1"/>
                  <w:lang w:val="en-US" w:eastAsia="zh-CN"/>
                </w:rPr>
                <w:t xml:space="preserve">. </w:t>
              </w:r>
            </w:ins>
            <w:ins w:id="883" w:author="jingjing chen" w:date="2020-06-02T11:11:00Z">
              <w:r w:rsidR="00742BAE">
                <w:rPr>
                  <w:rFonts w:eastAsiaTheme="minorEastAsia"/>
                  <w:color w:val="000000" w:themeColor="text1"/>
                  <w:lang w:val="en-US" w:eastAsia="zh-CN"/>
                </w:rPr>
                <w:t>As we mentioned in 1</w:t>
              </w:r>
              <w:r w:rsidR="00742BAE" w:rsidRPr="007F6A2A">
                <w:rPr>
                  <w:rFonts w:eastAsiaTheme="minorEastAsia"/>
                  <w:color w:val="000000" w:themeColor="text1"/>
                  <w:vertAlign w:val="superscript"/>
                  <w:lang w:val="en-US" w:eastAsia="zh-CN"/>
                </w:rPr>
                <w:t>st</w:t>
              </w:r>
            </w:ins>
            <w:ins w:id="884" w:author="jingjing chen" w:date="2020-06-02T11:12:00Z">
              <w:r w:rsidR="00742BAE">
                <w:rPr>
                  <w:rFonts w:eastAsiaTheme="minorEastAsia"/>
                  <w:color w:val="000000" w:themeColor="text1"/>
                  <w:lang w:val="en-US" w:eastAsia="zh-CN"/>
                </w:rPr>
                <w:t xml:space="preserve"> round, </w:t>
              </w:r>
            </w:ins>
            <w:ins w:id="885" w:author="jingjing chen" w:date="2020-06-02T11:38:00Z">
              <w:r w:rsidR="007F6A2A">
                <w:rPr>
                  <w:rFonts w:eastAsiaTheme="minorEastAsia"/>
                  <w:color w:val="000000" w:themeColor="text1"/>
                  <w:lang w:val="en-US" w:eastAsia="zh-CN"/>
                </w:rPr>
                <w:t>t</w:t>
              </w:r>
            </w:ins>
            <w:ins w:id="886" w:author="jingjing chen" w:date="2020-06-02T11:12:00Z">
              <w:r w:rsidR="00742BAE">
                <w:rPr>
                  <w:rFonts w:eastAsiaTheme="minorEastAsia"/>
                  <w:color w:val="000000" w:themeColor="text1"/>
                  <w:lang w:val="en-US" w:eastAsia="zh-CN"/>
                </w:rPr>
                <w:t xml:space="preserve">aking FR1 for example, it is typical scenario to transmit the maximum number of SSB, which is 8. It is difficult to confine CSI-RS within SMTC. In addition, this will </w:t>
              </w:r>
            </w:ins>
            <w:ins w:id="887" w:author="jingjing chen" w:date="2020-06-02T11:13:00Z">
              <w:r w:rsidR="00742BAE">
                <w:rPr>
                  <w:rFonts w:eastAsiaTheme="minorEastAsia"/>
                  <w:color w:val="000000" w:themeColor="text1"/>
                  <w:lang w:val="en-US" w:eastAsia="zh-CN"/>
                </w:rPr>
                <w:t xml:space="preserve">limit network </w:t>
              </w:r>
            </w:ins>
            <w:ins w:id="888" w:author="jingjing chen" w:date="2020-06-02T11:14:00Z">
              <w:r w:rsidR="00742BAE">
                <w:rPr>
                  <w:rFonts w:eastAsiaTheme="minorEastAsia"/>
                  <w:color w:val="000000" w:themeColor="text1"/>
                  <w:lang w:val="en-US" w:eastAsia="zh-CN"/>
                </w:rPr>
                <w:t>deployment.</w:t>
              </w:r>
            </w:ins>
          </w:p>
        </w:tc>
      </w:tr>
      <w:tr w:rsidR="006A6F43" w:rsidRPr="003418CB" w14:paraId="729D8E48" w14:textId="77777777" w:rsidTr="00197331">
        <w:trPr>
          <w:ins w:id="889" w:author="Ato-MediaTek" w:date="2020-06-02T17:10:00Z"/>
        </w:trPr>
        <w:tc>
          <w:tcPr>
            <w:tcW w:w="1236" w:type="dxa"/>
          </w:tcPr>
          <w:p w14:paraId="563184C3" w14:textId="24ECED14" w:rsidR="006A6F43" w:rsidRDefault="006A6F43" w:rsidP="006A6F43">
            <w:pPr>
              <w:spacing w:after="120"/>
              <w:rPr>
                <w:ins w:id="890" w:author="Ato-MediaTek" w:date="2020-06-02T17:10:00Z"/>
                <w:rFonts w:eastAsiaTheme="minorEastAsia"/>
                <w:color w:val="0070C0"/>
                <w:lang w:val="en-US" w:eastAsia="zh-CN"/>
              </w:rPr>
            </w:pPr>
            <w:ins w:id="891" w:author="Ato-MediaTek" w:date="2020-06-02T17:10:00Z">
              <w:r>
                <w:rPr>
                  <w:rFonts w:eastAsiaTheme="minorEastAsia"/>
                  <w:color w:val="0070C0"/>
                  <w:lang w:val="en-US" w:eastAsia="zh-CN"/>
                </w:rPr>
                <w:t>MTK</w:t>
              </w:r>
            </w:ins>
          </w:p>
        </w:tc>
        <w:tc>
          <w:tcPr>
            <w:tcW w:w="8395" w:type="dxa"/>
          </w:tcPr>
          <w:p w14:paraId="304FE299" w14:textId="77777777" w:rsidR="006A6F43" w:rsidRDefault="006A6F43" w:rsidP="006A6F43">
            <w:pPr>
              <w:spacing w:after="120"/>
              <w:rPr>
                <w:ins w:id="892" w:author="Ato-MediaTek" w:date="2020-06-02T17:10:00Z"/>
                <w:rFonts w:eastAsiaTheme="minorEastAsia"/>
                <w:color w:val="0070C0"/>
                <w:lang w:val="en-US" w:eastAsia="zh-CN"/>
              </w:rPr>
            </w:pPr>
            <w:ins w:id="893" w:author="Ato-MediaTek" w:date="2020-06-02T17:10:00Z">
              <w:r>
                <w:rPr>
                  <w:rFonts w:eastAsiaTheme="minorEastAsia"/>
                  <w:color w:val="0070C0"/>
                  <w:lang w:val="en-US" w:eastAsia="zh-CN"/>
                </w:rPr>
                <w:t>Either Option 2 or Option 3 is fine to us.</w:t>
              </w:r>
            </w:ins>
          </w:p>
          <w:p w14:paraId="03B4C241" w14:textId="77777777" w:rsidR="006A6F43" w:rsidRDefault="006A6F43" w:rsidP="006A6F43">
            <w:pPr>
              <w:spacing w:after="120"/>
              <w:rPr>
                <w:ins w:id="894" w:author="Ato-MediaTek" w:date="2020-06-02T17:10:00Z"/>
                <w:rFonts w:eastAsiaTheme="minorEastAsia"/>
                <w:color w:val="0070C0"/>
                <w:lang w:val="en-US" w:eastAsia="zh-CN"/>
              </w:rPr>
            </w:pPr>
            <w:ins w:id="895" w:author="Ato-MediaTek" w:date="2020-06-02T17:10:00Z">
              <w:r>
                <w:rPr>
                  <w:rFonts w:eastAsiaTheme="minorEastAsia"/>
                  <w:color w:val="0070C0"/>
                  <w:lang w:val="en-US" w:eastAsia="zh-CN"/>
                </w:rPr>
                <w:t xml:space="preserve">The problem of Option 1 is that there is no clear indication from signal to UE on where is the staring time of the window. One extreme case is illustrated as below figure. UE may assume a different 5ms window to network and then misses some important CSI-RS to be measured. To avoid this ambiguity, we need to utilize some exiting signaling or create new signaling. </w:t>
              </w:r>
            </w:ins>
          </w:p>
          <w:p w14:paraId="488CF3B5" w14:textId="77777777" w:rsidR="006A6F43" w:rsidRDefault="006A6F43" w:rsidP="006A6F43">
            <w:pPr>
              <w:spacing w:after="120"/>
              <w:rPr>
                <w:ins w:id="896" w:author="Ato-MediaTek" w:date="2020-06-02T17:10:00Z"/>
                <w:rFonts w:eastAsiaTheme="minorEastAsia"/>
                <w:color w:val="0070C0"/>
                <w:lang w:val="en-US" w:eastAsia="zh-CN"/>
              </w:rPr>
            </w:pPr>
            <w:ins w:id="897" w:author="Ato-MediaTek" w:date="2020-06-02T17:10:00Z">
              <w:r w:rsidRPr="003A7475">
                <w:rPr>
                  <w:rFonts w:eastAsiaTheme="minorEastAsia"/>
                  <w:noProof/>
                  <w:color w:val="0070C0"/>
                  <w:lang w:val="en-US" w:eastAsia="zh-CN"/>
                  <w:rPrChange w:id="898" w:author="Unknown">
                    <w:rPr>
                      <w:noProof/>
                      <w:lang w:val="en-US" w:eastAsia="zh-CN"/>
                    </w:rPr>
                  </w:rPrChange>
                </w:rPr>
                <w:lastRenderedPageBreak/>
                <w:drawing>
                  <wp:inline distT="0" distB="0" distL="0" distR="0" wp14:anchorId="38D3AE5C" wp14:editId="2BD4D25E">
                    <wp:extent cx="5147846" cy="734948"/>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01594" cy="742622"/>
                            </a:xfrm>
                            <a:prstGeom prst="rect">
                              <a:avLst/>
                            </a:prstGeom>
                            <a:noFill/>
                            <a:ln>
                              <a:noFill/>
                            </a:ln>
                          </pic:spPr>
                        </pic:pic>
                      </a:graphicData>
                    </a:graphic>
                  </wp:inline>
                </w:drawing>
              </w:r>
            </w:ins>
          </w:p>
          <w:p w14:paraId="44BF1BE2" w14:textId="626E3427" w:rsidR="006A6F43" w:rsidRDefault="006A6F43" w:rsidP="006A6F43">
            <w:pPr>
              <w:spacing w:after="120"/>
              <w:rPr>
                <w:ins w:id="899" w:author="Ato-MediaTek" w:date="2020-06-02T17:10:00Z"/>
                <w:rFonts w:eastAsiaTheme="minorEastAsia"/>
                <w:color w:val="0070C0"/>
                <w:lang w:val="en-US" w:eastAsia="zh-CN"/>
              </w:rPr>
            </w:pPr>
            <w:ins w:id="900" w:author="Ato-MediaTek" w:date="2020-06-02T17:10:00Z">
              <w:r>
                <w:rPr>
                  <w:rFonts w:eastAsiaTheme="minorEastAsia"/>
                  <w:color w:val="0070C0"/>
                  <w:lang w:val="en-US" w:eastAsia="zh-CN"/>
                </w:rPr>
                <w:t>We prefer Option 3 slightly more because it reduces UE’s effort to measure CSI-RS on top of existing SSB measurement. And it may also bring the benefit to network because it can help UE to merge SSB and CSI-RS layers into 1. BTW, Option 3 can be regarded as one example for Option 1.</w:t>
              </w:r>
            </w:ins>
          </w:p>
        </w:tc>
      </w:tr>
      <w:tr w:rsidR="00682745" w:rsidRPr="003418CB" w14:paraId="2BFFD887" w14:textId="77777777" w:rsidTr="00197331">
        <w:trPr>
          <w:ins w:id="901" w:author="Roy" w:date="2020-06-02T17:58:00Z"/>
        </w:trPr>
        <w:tc>
          <w:tcPr>
            <w:tcW w:w="1236" w:type="dxa"/>
          </w:tcPr>
          <w:p w14:paraId="47D5B748" w14:textId="112278CE" w:rsidR="00682745" w:rsidRDefault="00682745" w:rsidP="006A6F43">
            <w:pPr>
              <w:spacing w:after="120"/>
              <w:rPr>
                <w:ins w:id="902" w:author="Roy" w:date="2020-06-02T17:58:00Z"/>
                <w:rFonts w:eastAsiaTheme="minorEastAsia"/>
                <w:color w:val="0070C0"/>
                <w:lang w:val="en-US" w:eastAsia="zh-CN"/>
              </w:rPr>
            </w:pPr>
            <w:ins w:id="903" w:author="Roy" w:date="2020-06-02T17:58:00Z">
              <w:r>
                <w:rPr>
                  <w:rFonts w:eastAsiaTheme="minorEastAsia" w:hint="eastAsia"/>
                  <w:color w:val="0070C0"/>
                  <w:lang w:val="en-US" w:eastAsia="zh-CN"/>
                </w:rPr>
                <w:lastRenderedPageBreak/>
                <w:t>OPPO</w:t>
              </w:r>
            </w:ins>
          </w:p>
        </w:tc>
        <w:tc>
          <w:tcPr>
            <w:tcW w:w="8395" w:type="dxa"/>
          </w:tcPr>
          <w:p w14:paraId="6CE51913" w14:textId="60DF299F" w:rsidR="00682745" w:rsidRDefault="00682745" w:rsidP="006A6F43">
            <w:pPr>
              <w:spacing w:after="120"/>
              <w:rPr>
                <w:ins w:id="904" w:author="Roy" w:date="2020-06-02T17:58:00Z"/>
                <w:rFonts w:eastAsiaTheme="minorEastAsia"/>
                <w:color w:val="0070C0"/>
                <w:lang w:val="en-US" w:eastAsia="zh-CN"/>
              </w:rPr>
            </w:pPr>
            <w:ins w:id="905" w:author="Roy" w:date="2020-06-02T17:59:00Z">
              <w:r>
                <w:rPr>
                  <w:rFonts w:eastAsiaTheme="minorEastAsia" w:hint="eastAsia"/>
                  <w:color w:val="0070C0"/>
                  <w:lang w:val="en-US" w:eastAsia="zh-CN"/>
                </w:rPr>
                <w:t>Option 3</w:t>
              </w:r>
            </w:ins>
            <w:ins w:id="906" w:author="Roy" w:date="2020-06-02T18:00:00Z">
              <w:r>
                <w:rPr>
                  <w:rFonts w:eastAsiaTheme="minorEastAsia"/>
                  <w:color w:val="0070C0"/>
                  <w:lang w:val="en-US" w:eastAsia="zh-CN"/>
                </w:rPr>
                <w:t>, and agree with the recommended WF.</w:t>
              </w:r>
            </w:ins>
          </w:p>
        </w:tc>
      </w:tr>
      <w:tr w:rsidR="00E206B8" w:rsidRPr="003418CB" w14:paraId="13AF1D6A" w14:textId="77777777" w:rsidTr="00197331">
        <w:trPr>
          <w:ins w:id="907" w:author="NSB" w:date="2020-06-03T00:32:00Z"/>
        </w:trPr>
        <w:tc>
          <w:tcPr>
            <w:tcW w:w="1236" w:type="dxa"/>
          </w:tcPr>
          <w:p w14:paraId="33752B38" w14:textId="3AE37592" w:rsidR="00E206B8" w:rsidRDefault="00E206B8" w:rsidP="00E206B8">
            <w:pPr>
              <w:spacing w:after="120"/>
              <w:rPr>
                <w:ins w:id="908" w:author="NSB" w:date="2020-06-03T00:32:00Z"/>
                <w:rFonts w:eastAsiaTheme="minorEastAsia"/>
                <w:color w:val="0070C0"/>
                <w:lang w:val="en-US" w:eastAsia="zh-CN"/>
              </w:rPr>
            </w:pPr>
            <w:ins w:id="909" w:author="NSB" w:date="2020-06-03T00:32:00Z">
              <w:r>
                <w:rPr>
                  <w:rFonts w:eastAsiaTheme="minorEastAsia"/>
                  <w:color w:val="0070C0"/>
                  <w:lang w:val="en-US" w:eastAsia="zh-CN"/>
                </w:rPr>
                <w:t>Nokia</w:t>
              </w:r>
            </w:ins>
          </w:p>
        </w:tc>
        <w:tc>
          <w:tcPr>
            <w:tcW w:w="8395" w:type="dxa"/>
          </w:tcPr>
          <w:p w14:paraId="3107CF79" w14:textId="43223655" w:rsidR="00E206B8" w:rsidRDefault="00E206B8" w:rsidP="00E206B8">
            <w:pPr>
              <w:spacing w:after="120"/>
              <w:rPr>
                <w:ins w:id="910" w:author="NSB" w:date="2020-06-03T00:32:00Z"/>
                <w:rFonts w:eastAsiaTheme="minorEastAsia"/>
                <w:color w:val="0070C0"/>
                <w:lang w:val="en-US" w:eastAsia="zh-CN"/>
              </w:rPr>
            </w:pPr>
            <w:ins w:id="911" w:author="NSB" w:date="2020-06-03T00:32:00Z">
              <w:r>
                <w:rPr>
                  <w:rFonts w:eastAsiaTheme="minorEastAsia"/>
                  <w:color w:val="0070C0"/>
                  <w:lang w:val="en-US" w:eastAsia="zh-CN"/>
                </w:rPr>
                <w:t xml:space="preserve">We don’t understand how we can make such restriction either without RAN2 signaling impact, or without limiting the network CSI-RS configuration. For Option1, if such restriction is defined for the requirements, does it still imply network shall configure with these restriction if certain requirements are expected? Could operators accept non-qualified performance by leaving CSI-RS configuration to network implementation?   </w:t>
              </w:r>
            </w:ins>
          </w:p>
        </w:tc>
      </w:tr>
      <w:tr w:rsidR="003D08B4" w:rsidRPr="003418CB" w14:paraId="35F0D706" w14:textId="77777777" w:rsidTr="00197331">
        <w:trPr>
          <w:ins w:id="912" w:author="vivo" w:date="2020-06-03T02:14:00Z"/>
        </w:trPr>
        <w:tc>
          <w:tcPr>
            <w:tcW w:w="1236" w:type="dxa"/>
          </w:tcPr>
          <w:p w14:paraId="4ECF9D46" w14:textId="218FCC2C" w:rsidR="003D08B4" w:rsidRDefault="003D08B4" w:rsidP="003D08B4">
            <w:pPr>
              <w:spacing w:after="120"/>
              <w:rPr>
                <w:ins w:id="913" w:author="vivo" w:date="2020-06-03T02:14:00Z"/>
                <w:rFonts w:eastAsiaTheme="minorEastAsia"/>
                <w:color w:val="0070C0"/>
                <w:lang w:val="en-US" w:eastAsia="zh-CN"/>
              </w:rPr>
            </w:pPr>
            <w:ins w:id="914" w:author="vivo" w:date="2020-06-03T02:15:00Z">
              <w:r>
                <w:rPr>
                  <w:rFonts w:eastAsiaTheme="minorEastAsia" w:hint="eastAsia"/>
                  <w:color w:val="0070C0"/>
                  <w:lang w:val="en-US" w:eastAsia="zh-CN"/>
                </w:rPr>
                <w:t>vivo</w:t>
              </w:r>
            </w:ins>
          </w:p>
        </w:tc>
        <w:tc>
          <w:tcPr>
            <w:tcW w:w="8395" w:type="dxa"/>
          </w:tcPr>
          <w:p w14:paraId="249883B6" w14:textId="77777777" w:rsidR="003D08B4" w:rsidRDefault="003D08B4" w:rsidP="003D08B4">
            <w:pPr>
              <w:spacing w:after="120"/>
              <w:rPr>
                <w:ins w:id="915" w:author="vivo" w:date="2020-06-03T02:15:00Z"/>
                <w:rFonts w:eastAsiaTheme="minorEastAsia"/>
                <w:color w:val="0070C0"/>
                <w:lang w:val="en-US" w:eastAsia="zh-CN"/>
              </w:rPr>
            </w:pPr>
            <w:ins w:id="916" w:author="vivo" w:date="2020-06-03T02:15:00Z">
              <w:r>
                <w:rPr>
                  <w:rFonts w:eastAsiaTheme="minorEastAsia"/>
                  <w:color w:val="0070C0"/>
                  <w:lang w:val="en-US" w:eastAsia="zh-CN"/>
                </w:rPr>
                <w:t xml:space="preserve">Option 3. </w:t>
              </w:r>
              <w:r>
                <w:rPr>
                  <w:rFonts w:eastAsiaTheme="minorEastAsia" w:hint="eastAsia"/>
                  <w:color w:val="0070C0"/>
                  <w:lang w:val="en-US" w:eastAsia="zh-CN"/>
                </w:rPr>
                <w:t>Based on first round discussion, we recognize that restricti</w:t>
              </w:r>
              <w:r>
                <w:rPr>
                  <w:rFonts w:eastAsiaTheme="minorEastAsia"/>
                  <w:color w:val="0070C0"/>
                  <w:lang w:val="en-US" w:eastAsia="zh-CN"/>
                </w:rPr>
                <w:t>ng CSI-RS for mobility</w:t>
              </w:r>
              <w:r>
                <w:rPr>
                  <w:rFonts w:eastAsiaTheme="minorEastAsia" w:hint="eastAsia"/>
                  <w:color w:val="0070C0"/>
                  <w:lang w:val="en-US" w:eastAsia="zh-CN"/>
                </w:rPr>
                <w:t xml:space="preserve"> in SMTC may not be feasible</w:t>
              </w:r>
              <w:r>
                <w:rPr>
                  <w:rFonts w:eastAsiaTheme="minorEastAsia"/>
                  <w:color w:val="0070C0"/>
                  <w:lang w:val="en-US" w:eastAsia="zh-CN"/>
                </w:rPr>
                <w:t xml:space="preserve"> as it may significantly restrict network deployment</w:t>
              </w:r>
              <w:r>
                <w:rPr>
                  <w:rFonts w:eastAsiaTheme="minorEastAsia" w:hint="eastAsia"/>
                  <w:color w:val="0070C0"/>
                  <w:lang w:val="en-US" w:eastAsia="zh-CN"/>
                </w:rPr>
                <w:t xml:space="preserve">. </w:t>
              </w:r>
              <w:r>
                <w:rPr>
                  <w:rFonts w:eastAsiaTheme="minorEastAsia"/>
                  <w:color w:val="0070C0"/>
                  <w:lang w:val="en-US" w:eastAsia="zh-CN"/>
                </w:rPr>
                <w:t>However, if we go with option 1/2, i.e. define some time window in RAN4 spec based on the configuration of SMTC, we think this can be equivalent as CMTC without RRC configuration. For example:</w:t>
              </w:r>
            </w:ins>
          </w:p>
          <w:p w14:paraId="0A019AC9" w14:textId="77777777" w:rsidR="003D08B4" w:rsidRDefault="003D08B4" w:rsidP="003D08B4">
            <w:pPr>
              <w:spacing w:after="120"/>
              <w:rPr>
                <w:ins w:id="917" w:author="vivo" w:date="2020-06-03T02:15:00Z"/>
                <w:rFonts w:eastAsiaTheme="minorEastAsia"/>
                <w:color w:val="0070C0"/>
                <w:lang w:val="en-US" w:eastAsia="zh-CN"/>
              </w:rPr>
            </w:pPr>
            <w:ins w:id="918" w:author="vivo" w:date="2020-06-03T02:15:00Z">
              <w:r>
                <w:rPr>
                  <w:rFonts w:eastAsiaTheme="minorEastAsia"/>
                  <w:color w:val="0070C0"/>
                  <w:lang w:val="en-US" w:eastAsia="zh-CN"/>
                </w:rPr>
                <w:t>“</w:t>
              </w:r>
              <w:r>
                <w:rPr>
                  <w:rFonts w:eastAsia="Malgun Gothic"/>
                </w:rPr>
                <w:t>CSI-RS</w:t>
              </w:r>
              <w:r w:rsidRPr="00885F53">
                <w:rPr>
                  <w:rFonts w:eastAsia="Malgun Gothic"/>
                </w:rPr>
                <w:t xml:space="preserve"> based measurements are confi</w:t>
              </w:r>
              <w:r>
                <w:rPr>
                  <w:rFonts w:eastAsia="Malgun Gothic"/>
                </w:rPr>
                <w:t>ned</w:t>
              </w:r>
              <w:r w:rsidRPr="00885F53">
                <w:rPr>
                  <w:rFonts w:eastAsia="Malgun Gothic"/>
                </w:rPr>
                <w:t xml:space="preserve"> </w:t>
              </w:r>
              <w:r>
                <w:rPr>
                  <w:rFonts w:eastAsia="Malgun Gothic"/>
                </w:rPr>
                <w:t>within</w:t>
              </w:r>
              <w:r w:rsidRPr="00885F53">
                <w:rPr>
                  <w:rFonts w:eastAsia="Malgun Gothic"/>
                </w:rPr>
                <w:t xml:space="preserve"> a window </w:t>
              </w:r>
              <w:r>
                <w:rPr>
                  <w:rFonts w:eastAsia="Malgun Gothic"/>
                </w:rPr>
                <w:t xml:space="preserve">(CMTC) </w:t>
              </w:r>
              <w:r w:rsidRPr="00885F53">
                <w:rPr>
                  <w:rFonts w:eastAsia="Malgun Gothic"/>
                </w:rPr>
                <w:t xml:space="preserve">of up to </w:t>
              </w:r>
              <w:r>
                <w:rPr>
                  <w:rFonts w:eastAsia="Malgun Gothic"/>
                </w:rPr>
                <w:t>[</w:t>
              </w:r>
              <w:r w:rsidRPr="00885F53">
                <w:rPr>
                  <w:rFonts w:eastAsia="Malgun Gothic"/>
                </w:rPr>
                <w:t>5</w:t>
              </w:r>
              <w:r>
                <w:rPr>
                  <w:rFonts w:eastAsia="Malgun Gothic"/>
                </w:rPr>
                <w:t>]</w:t>
              </w:r>
              <w:r w:rsidRPr="00885F53">
                <w:rPr>
                  <w:rFonts w:eastAsia="Malgun Gothic"/>
                </w:rPr>
                <w:t>ms per carrier</w:t>
              </w:r>
              <w:r>
                <w:rPr>
                  <w:rFonts w:eastAsia="Malgun Gothic"/>
                </w:rPr>
                <w:t>,</w:t>
              </w:r>
              <w:r w:rsidRPr="00885F53">
                <w:rPr>
                  <w:rFonts w:eastAsia="Malgun Gothic"/>
                </w:rPr>
                <w:t xml:space="preserve"> where the measurements on the configured inter-frequency carrier are to be performed</w:t>
              </w:r>
              <w:r>
                <w:rPr>
                  <w:rFonts w:eastAsia="Malgun Gothic"/>
                </w:rPr>
                <w:t>.</w:t>
              </w:r>
              <w:r w:rsidRPr="00885F53">
                <w:rPr>
                  <w:rFonts w:eastAsia="Malgun Gothic"/>
                </w:rPr>
                <w:t xml:space="preserve"> </w:t>
              </w:r>
              <w:r>
                <w:rPr>
                  <w:rFonts w:eastAsia="Malgun Gothic"/>
                </w:rPr>
                <w:t>CMTC</w:t>
              </w:r>
              <w:r w:rsidRPr="00885F53">
                <w:rPr>
                  <w:rFonts w:eastAsia="Malgun Gothic"/>
                </w:rPr>
                <w:t xml:space="preserve"> </w:t>
              </w:r>
              <w:r>
                <w:rPr>
                  <w:rFonts w:eastAsia="Malgun Gothic"/>
                </w:rPr>
                <w:t>has the same</w:t>
              </w:r>
              <w:r w:rsidRPr="00885F53">
                <w:rPr>
                  <w:rFonts w:eastAsia="Malgun Gothic"/>
                </w:rPr>
                <w:t xml:space="preserve"> periodicity</w:t>
              </w:r>
              <w:r>
                <w:rPr>
                  <w:rFonts w:eastAsia="Malgun Gothic"/>
                </w:rPr>
                <w:t xml:space="preserve"> as SMTC</w:t>
              </w:r>
              <w:r w:rsidRPr="00885F53">
                <w:rPr>
                  <w:rFonts w:eastAsia="Malgun Gothic"/>
                </w:rPr>
                <w:t xml:space="preserve">, </w:t>
              </w:r>
              <w:r>
                <w:rPr>
                  <w:rFonts w:eastAsia="Malgun Gothic"/>
                </w:rPr>
                <w:t>and the subframe offset of CMTC is [X]ms after the SMTC configuration</w:t>
              </w:r>
              <w:r w:rsidRPr="00885F53">
                <w:rPr>
                  <w:rFonts w:eastAsia="Malgun Gothic"/>
                </w:rPr>
                <w:t>.</w:t>
              </w:r>
              <w:r>
                <w:rPr>
                  <w:rFonts w:eastAsiaTheme="minorEastAsia"/>
                  <w:color w:val="0070C0"/>
                  <w:lang w:val="en-US" w:eastAsia="zh-CN"/>
                </w:rPr>
                <w:t>”</w:t>
              </w:r>
            </w:ins>
          </w:p>
          <w:p w14:paraId="7A9BD74D" w14:textId="77777777" w:rsidR="003D08B4" w:rsidRDefault="003D08B4" w:rsidP="003D08B4">
            <w:pPr>
              <w:spacing w:after="120"/>
              <w:rPr>
                <w:ins w:id="919" w:author="vivo" w:date="2020-06-03T02:15:00Z"/>
                <w:rFonts w:eastAsiaTheme="minorEastAsia"/>
                <w:color w:val="0070C0"/>
                <w:lang w:val="en-US" w:eastAsia="zh-CN"/>
              </w:rPr>
            </w:pPr>
            <w:ins w:id="920" w:author="vivo" w:date="2020-06-03T02:15:00Z">
              <w:r>
                <w:rPr>
                  <w:rFonts w:eastAsiaTheme="minorEastAsia"/>
                  <w:color w:val="0070C0"/>
                  <w:lang w:val="en-US" w:eastAsia="zh-CN"/>
                </w:rPr>
                <w:t>In our view, that means candidate value of SMTC/CMTC periodicity can only be no smaller than 40ms for this option, since if SMTC = 20ms there will be no available measurement gap with a periodicity of 10ms for inter-frequency measurement in current RAN4 spec, and all SMTC are fully overlapped with gap. On the other hand, SMTC periodicity that is longer than 40ms is not feasible as mentioned by Apple in the first round. Therefore we are not sure whether this limitation of SMTC = CMTC = 40ms and gap periodicity = 20ms is adoptable to network.</w:t>
              </w:r>
            </w:ins>
          </w:p>
          <w:p w14:paraId="0DD16A8A" w14:textId="479F8D59" w:rsidR="003D08B4" w:rsidRDefault="003D08B4" w:rsidP="003D08B4">
            <w:pPr>
              <w:spacing w:after="120"/>
              <w:rPr>
                <w:ins w:id="921" w:author="vivo" w:date="2020-06-03T02:14:00Z"/>
                <w:rFonts w:eastAsiaTheme="minorEastAsia"/>
                <w:color w:val="0070C0"/>
                <w:lang w:val="en-US" w:eastAsia="zh-CN"/>
              </w:rPr>
            </w:pPr>
            <w:ins w:id="922" w:author="vivo" w:date="2020-06-03T02:15:00Z">
              <w:r>
                <w:rPr>
                  <w:rFonts w:eastAsiaTheme="minorEastAsia"/>
                  <w:color w:val="0070C0"/>
                  <w:lang w:val="en-US" w:eastAsia="zh-CN"/>
                </w:rPr>
                <w:t>Since all inter-frequency measurement are gap-assisted, and no MG enhancement in R16, we think the only way to move forward is to constraint CSI-RS within SMTC.</w:t>
              </w:r>
            </w:ins>
          </w:p>
        </w:tc>
      </w:tr>
      <w:tr w:rsidR="008E3023" w:rsidRPr="003418CB" w14:paraId="72599589" w14:textId="77777777" w:rsidTr="00197331">
        <w:trPr>
          <w:ins w:id="923" w:author="Qualcomm" w:date="2020-06-02T13:34:00Z"/>
        </w:trPr>
        <w:tc>
          <w:tcPr>
            <w:tcW w:w="1236" w:type="dxa"/>
          </w:tcPr>
          <w:p w14:paraId="3F84FE02" w14:textId="3C5F9CBF" w:rsidR="008E3023" w:rsidRDefault="008E3023" w:rsidP="008E3023">
            <w:pPr>
              <w:spacing w:after="120"/>
              <w:rPr>
                <w:ins w:id="924" w:author="Qualcomm" w:date="2020-06-02T13:34:00Z"/>
                <w:rFonts w:eastAsiaTheme="minorEastAsia"/>
                <w:color w:val="0070C0"/>
                <w:lang w:val="en-US" w:eastAsia="zh-CN"/>
              </w:rPr>
            </w:pPr>
            <w:ins w:id="925" w:author="Qualcomm" w:date="2020-06-02T13:34:00Z">
              <w:r w:rsidRPr="00203394">
                <w:rPr>
                  <w:rFonts w:eastAsiaTheme="minorEastAsia"/>
                  <w:lang w:val="en-US" w:eastAsia="zh-CN"/>
                </w:rPr>
                <w:t>Qualcomm</w:t>
              </w:r>
            </w:ins>
          </w:p>
        </w:tc>
        <w:tc>
          <w:tcPr>
            <w:tcW w:w="8395" w:type="dxa"/>
          </w:tcPr>
          <w:p w14:paraId="0006EE84" w14:textId="77777777" w:rsidR="008E3023" w:rsidRPr="00203394" w:rsidRDefault="008E3023" w:rsidP="008E3023">
            <w:pPr>
              <w:spacing w:after="120"/>
              <w:rPr>
                <w:ins w:id="926" w:author="Qualcomm" w:date="2020-06-02T13:34:00Z"/>
                <w:rFonts w:eastAsiaTheme="minorEastAsia"/>
                <w:lang w:val="en-US" w:eastAsia="zh-CN"/>
              </w:rPr>
            </w:pPr>
            <w:ins w:id="927" w:author="Qualcomm" w:date="2020-06-02T13:34:00Z">
              <w:r w:rsidRPr="00203394">
                <w:rPr>
                  <w:rFonts w:eastAsiaTheme="minorEastAsia"/>
                  <w:lang w:val="en-US" w:eastAsia="zh-CN"/>
                </w:rPr>
                <w:t xml:space="preserve">Agreeing on </w:t>
              </w:r>
            </w:ins>
          </w:p>
          <w:p w14:paraId="24F8FA0C" w14:textId="77777777" w:rsidR="008E3023" w:rsidRPr="00203394" w:rsidRDefault="008E3023" w:rsidP="008E3023">
            <w:pPr>
              <w:pStyle w:val="3GPPAgreements"/>
              <w:numPr>
                <w:ilvl w:val="1"/>
                <w:numId w:val="5"/>
              </w:numPr>
              <w:spacing w:after="120"/>
              <w:rPr>
                <w:ins w:id="928" w:author="Qualcomm" w:date="2020-06-02T13:34:00Z"/>
                <w:rFonts w:eastAsiaTheme="minorEastAsia"/>
                <w:highlight w:val="yellow"/>
                <w:lang w:val="en-US" w:eastAsia="zh-CN"/>
              </w:rPr>
            </w:pPr>
            <w:ins w:id="929" w:author="Qualcomm" w:date="2020-06-02T13:34:00Z">
              <w:r w:rsidRPr="00203394">
                <w:rPr>
                  <w:rFonts w:eastAsiaTheme="minorEastAsia"/>
                  <w:highlight w:val="yellow"/>
                  <w:lang w:val="en-US" w:eastAsia="zh-CN"/>
                </w:rPr>
                <w:t>Time domain restriction on CSI-RS resources configuration is introduced:</w:t>
              </w:r>
            </w:ins>
          </w:p>
          <w:p w14:paraId="7E9D6BC2" w14:textId="11387294" w:rsidR="008E3023" w:rsidRPr="00203394" w:rsidRDefault="008E3023" w:rsidP="008E3023">
            <w:pPr>
              <w:pStyle w:val="3GPPAgreements"/>
              <w:numPr>
                <w:ilvl w:val="3"/>
                <w:numId w:val="64"/>
              </w:numPr>
              <w:adjustRightInd/>
              <w:spacing w:after="120"/>
              <w:textAlignment w:val="auto"/>
              <w:rPr>
                <w:ins w:id="930" w:author="Qualcomm" w:date="2020-06-02T13:34:00Z"/>
                <w:rFonts w:eastAsiaTheme="minorEastAsia"/>
                <w:highlight w:val="yellow"/>
                <w:lang w:val="en-US" w:eastAsia="zh-CN"/>
              </w:rPr>
            </w:pPr>
            <w:ins w:id="931" w:author="Qualcomm" w:date="2020-06-02T13:34:00Z">
              <w:r w:rsidRPr="00203394">
                <w:rPr>
                  <w:rFonts w:eastAsiaTheme="minorEastAsia"/>
                  <w:highlight w:val="yellow"/>
                  <w:lang w:val="en-US" w:eastAsia="zh-CN"/>
                </w:rPr>
                <w:t xml:space="preserve">CSI-RS resources are configured in </w:t>
              </w:r>
            </w:ins>
            <w:ins w:id="932" w:author="Qualcomm" w:date="2020-06-03T16:36:00Z">
              <w:r w:rsidR="00875A3E">
                <w:rPr>
                  <w:rFonts w:eastAsiaTheme="minorEastAsia"/>
                  <w:highlight w:val="yellow"/>
                  <w:lang w:val="en-US" w:eastAsia="zh-CN"/>
                </w:rPr>
                <w:t>[</w:t>
              </w:r>
            </w:ins>
            <w:ins w:id="933" w:author="Qualcomm" w:date="2020-06-02T13:34:00Z">
              <w:r w:rsidRPr="00203394">
                <w:rPr>
                  <w:rFonts w:eastAsiaTheme="minorEastAsia"/>
                  <w:highlight w:val="yellow"/>
                  <w:lang w:val="en-US" w:eastAsia="zh-CN"/>
                </w:rPr>
                <w:t>5</w:t>
              </w:r>
            </w:ins>
            <w:ins w:id="934" w:author="Qualcomm" w:date="2020-06-03T16:36:00Z">
              <w:r w:rsidR="00875A3E">
                <w:rPr>
                  <w:rFonts w:eastAsiaTheme="minorEastAsia"/>
                  <w:highlight w:val="yellow"/>
                  <w:lang w:val="en-US" w:eastAsia="zh-CN"/>
                </w:rPr>
                <w:t>]</w:t>
              </w:r>
            </w:ins>
            <w:ins w:id="935" w:author="Qualcomm" w:date="2020-06-02T13:34:00Z">
              <w:r w:rsidRPr="00203394">
                <w:rPr>
                  <w:rFonts w:eastAsiaTheme="minorEastAsia"/>
                  <w:highlight w:val="yellow"/>
                  <w:lang w:val="en-US" w:eastAsia="zh-CN"/>
                </w:rPr>
                <w:t>ms window</w:t>
              </w:r>
            </w:ins>
          </w:p>
          <w:p w14:paraId="6F6D54E1" w14:textId="77777777" w:rsidR="008E3023" w:rsidRDefault="008E3023">
            <w:pPr>
              <w:pStyle w:val="3GPPAgreements"/>
              <w:numPr>
                <w:ilvl w:val="3"/>
                <w:numId w:val="64"/>
              </w:numPr>
              <w:spacing w:after="120"/>
              <w:rPr>
                <w:ins w:id="936" w:author="Qualcomm" w:date="2020-06-03T16:34:00Z"/>
                <w:rFonts w:eastAsiaTheme="minorEastAsia"/>
                <w:highlight w:val="yellow"/>
                <w:lang w:val="en-US" w:eastAsia="zh-CN"/>
              </w:rPr>
            </w:pPr>
            <w:ins w:id="937" w:author="Qualcomm" w:date="2020-06-02T13:34:00Z">
              <w:r w:rsidRPr="00203394">
                <w:rPr>
                  <w:rFonts w:eastAsiaTheme="minorEastAsia"/>
                  <w:highlight w:val="yellow"/>
                  <w:lang w:val="en-US" w:eastAsia="zh-CN"/>
                </w:rPr>
                <w:t xml:space="preserve">CSI-RS periodicities for L3 </w:t>
              </w:r>
              <w:r w:rsidRPr="00C8592D">
                <w:rPr>
                  <w:rFonts w:eastAsiaTheme="minorEastAsia"/>
                  <w:highlight w:val="yellow"/>
                  <w:lang w:val="en-US" w:eastAsia="zh-CN"/>
                </w:rPr>
                <w:t>measurement:</w:t>
              </w:r>
              <w:r w:rsidRPr="00203394">
                <w:rPr>
                  <w:rFonts w:eastAsiaTheme="minorEastAsia"/>
                  <w:highlight w:val="yellow"/>
                  <w:lang w:val="en-US" w:eastAsia="zh-CN"/>
                </w:rPr>
                <w:t xml:space="preserve"> [10,20,40] ms</w:t>
              </w:r>
            </w:ins>
          </w:p>
          <w:p w14:paraId="6C1164EC" w14:textId="64210EA4" w:rsidR="00123912" w:rsidRPr="00875A3E" w:rsidRDefault="00900A8F">
            <w:pPr>
              <w:pStyle w:val="3GPPAgreements"/>
              <w:numPr>
                <w:ilvl w:val="0"/>
                <w:numId w:val="0"/>
              </w:numPr>
              <w:spacing w:after="120"/>
              <w:ind w:left="284" w:hanging="284"/>
              <w:rPr>
                <w:ins w:id="938" w:author="Qualcomm" w:date="2020-06-02T13:34:00Z"/>
                <w:rFonts w:eastAsiaTheme="minorEastAsia"/>
                <w:i/>
                <w:iCs/>
                <w:highlight w:val="yellow"/>
                <w:lang w:val="en-US" w:eastAsia="zh-CN"/>
                <w:rPrChange w:id="939" w:author="Qualcomm" w:date="2020-06-03T16:36:00Z">
                  <w:rPr>
                    <w:ins w:id="940" w:author="Qualcomm" w:date="2020-06-02T13:34:00Z"/>
                  </w:rPr>
                </w:rPrChange>
              </w:rPr>
              <w:pPrChange w:id="941" w:author="Qualcomm" w:date="2020-06-03T16:34:00Z">
                <w:pPr>
                  <w:spacing w:after="120"/>
                </w:pPr>
              </w:pPrChange>
            </w:pPr>
            <w:ins w:id="942" w:author="Qualcomm" w:date="2020-06-03T16:35:00Z">
              <w:r w:rsidRPr="00875A3E">
                <w:rPr>
                  <w:rFonts w:eastAsiaTheme="minorEastAsia"/>
                  <w:i/>
                  <w:iCs/>
                  <w:lang w:val="en-US" w:eastAsia="zh-CN"/>
                  <w:rPrChange w:id="943" w:author="Qualcomm" w:date="2020-06-03T16:36:00Z">
                    <w:rPr>
                      <w:rFonts w:eastAsiaTheme="minorEastAsia"/>
                      <w:highlight w:val="yellow"/>
                      <w:lang w:val="en-US" w:eastAsia="zh-CN"/>
                    </w:rPr>
                  </w:rPrChange>
                </w:rPr>
                <w:t>We suggest consider</w:t>
              </w:r>
            </w:ins>
            <w:ins w:id="944" w:author="Qualcomm" w:date="2020-06-03T16:36:00Z">
              <w:r w:rsidR="00875A3E">
                <w:rPr>
                  <w:rFonts w:eastAsiaTheme="minorEastAsia"/>
                  <w:i/>
                  <w:iCs/>
                  <w:lang w:val="en-US" w:eastAsia="zh-CN"/>
                </w:rPr>
                <w:t>ing</w:t>
              </w:r>
            </w:ins>
            <w:ins w:id="945" w:author="Qualcomm" w:date="2020-06-03T16:35:00Z">
              <w:r w:rsidRPr="00875A3E">
                <w:rPr>
                  <w:rFonts w:eastAsiaTheme="minorEastAsia"/>
                  <w:i/>
                  <w:iCs/>
                  <w:lang w:val="en-US" w:eastAsia="zh-CN"/>
                  <w:rPrChange w:id="946" w:author="Qualcomm" w:date="2020-06-03T16:36:00Z">
                    <w:rPr>
                      <w:rFonts w:eastAsiaTheme="minorEastAsia"/>
                      <w:highlight w:val="yellow"/>
                      <w:lang w:val="en-US" w:eastAsia="zh-CN"/>
                    </w:rPr>
                  </w:rPrChange>
                </w:rPr>
                <w:t xml:space="preserve"> different window lengths for intra-F and inter-F as the inter-F requires GAP</w:t>
              </w:r>
              <w:r w:rsidR="00875A3E" w:rsidRPr="00875A3E">
                <w:rPr>
                  <w:rFonts w:eastAsiaTheme="minorEastAsia"/>
                  <w:i/>
                  <w:iCs/>
                  <w:lang w:val="en-US" w:eastAsia="zh-CN"/>
                  <w:rPrChange w:id="947" w:author="Qualcomm" w:date="2020-06-03T16:36:00Z">
                    <w:rPr>
                      <w:rFonts w:eastAsiaTheme="minorEastAsia"/>
                      <w:highlight w:val="yellow"/>
                      <w:lang w:val="en-US" w:eastAsia="zh-CN"/>
                    </w:rPr>
                  </w:rPrChange>
                </w:rPr>
                <w:t xml:space="preserve"> tuning time longer than conventional SSB based GAP.</w:t>
              </w:r>
            </w:ins>
          </w:p>
        </w:tc>
      </w:tr>
      <w:tr w:rsidR="005549D3" w:rsidRPr="003418CB" w14:paraId="361B90E3" w14:textId="77777777" w:rsidTr="00197331">
        <w:trPr>
          <w:ins w:id="948" w:author="ZTE" w:date="2020-06-03T14:42:00Z"/>
        </w:trPr>
        <w:tc>
          <w:tcPr>
            <w:tcW w:w="1236" w:type="dxa"/>
          </w:tcPr>
          <w:p w14:paraId="73200852" w14:textId="5A921EF1" w:rsidR="005549D3" w:rsidRPr="00203394" w:rsidRDefault="005549D3" w:rsidP="008E3023">
            <w:pPr>
              <w:spacing w:after="120"/>
              <w:rPr>
                <w:ins w:id="949" w:author="ZTE" w:date="2020-06-03T14:42:00Z"/>
                <w:rFonts w:eastAsiaTheme="minorEastAsia"/>
                <w:lang w:val="en-US" w:eastAsia="zh-CN"/>
              </w:rPr>
            </w:pPr>
            <w:ins w:id="950" w:author="ZTE" w:date="2020-06-03T14:42:00Z">
              <w:r>
                <w:rPr>
                  <w:rFonts w:eastAsiaTheme="minorEastAsia" w:hint="eastAsia"/>
                  <w:lang w:val="en-US" w:eastAsia="zh-CN"/>
                </w:rPr>
                <w:t>ZTE</w:t>
              </w:r>
            </w:ins>
          </w:p>
        </w:tc>
        <w:tc>
          <w:tcPr>
            <w:tcW w:w="8395" w:type="dxa"/>
          </w:tcPr>
          <w:p w14:paraId="32B9F285" w14:textId="77777777" w:rsidR="005549D3" w:rsidRDefault="005549D3" w:rsidP="008E3023">
            <w:pPr>
              <w:spacing w:after="120"/>
              <w:rPr>
                <w:ins w:id="951" w:author="ZTE" w:date="2020-06-03T14:42:00Z"/>
                <w:rFonts w:eastAsiaTheme="minorEastAsia"/>
                <w:lang w:val="en-US" w:eastAsia="zh-CN"/>
              </w:rPr>
            </w:pPr>
            <w:ins w:id="952" w:author="ZTE" w:date="2020-06-03T14:42:00Z">
              <w:r>
                <w:rPr>
                  <w:rFonts w:eastAsiaTheme="minorEastAsia" w:hint="eastAsia"/>
                  <w:lang w:val="en-US" w:eastAsia="zh-CN"/>
                </w:rPr>
                <w:t>Option 1.</w:t>
              </w:r>
            </w:ins>
          </w:p>
          <w:p w14:paraId="2EEC30DE" w14:textId="5DD2878B" w:rsidR="005549D3" w:rsidRPr="00203394" w:rsidRDefault="005549D3" w:rsidP="008E3023">
            <w:pPr>
              <w:spacing w:after="120"/>
              <w:rPr>
                <w:ins w:id="953" w:author="ZTE" w:date="2020-06-03T14:42:00Z"/>
                <w:rFonts w:eastAsiaTheme="minorEastAsia"/>
                <w:lang w:val="en-US" w:eastAsia="zh-CN"/>
              </w:rPr>
            </w:pPr>
            <w:ins w:id="954" w:author="ZTE" w:date="2020-06-03T14:42:00Z">
              <w:r>
                <w:rPr>
                  <w:rFonts w:eastAsiaTheme="minorEastAsia"/>
                  <w:lang w:val="en-US" w:eastAsia="zh-CN"/>
                </w:rPr>
                <w:t>In our view in Rel-16 we only define requirements for limited s</w:t>
              </w:r>
            </w:ins>
            <w:ins w:id="955" w:author="ZTE" w:date="2020-06-03T14:43:00Z">
              <w:r>
                <w:rPr>
                  <w:rFonts w:eastAsiaTheme="minorEastAsia"/>
                  <w:lang w:val="en-US" w:eastAsia="zh-CN"/>
                </w:rPr>
                <w:t>cenarios.</w:t>
              </w:r>
            </w:ins>
          </w:p>
        </w:tc>
      </w:tr>
      <w:tr w:rsidR="00D14EC0" w:rsidRPr="003418CB" w14:paraId="13F4CC56" w14:textId="77777777" w:rsidTr="00197331">
        <w:trPr>
          <w:ins w:id="956" w:author="5162027" w:date="2020-06-03T18:08:00Z"/>
        </w:trPr>
        <w:tc>
          <w:tcPr>
            <w:tcW w:w="1236" w:type="dxa"/>
          </w:tcPr>
          <w:p w14:paraId="4F57700E" w14:textId="40BC2BB6" w:rsidR="00D14EC0" w:rsidRDefault="00D14EC0" w:rsidP="00D14EC0">
            <w:pPr>
              <w:spacing w:after="120"/>
              <w:rPr>
                <w:ins w:id="957" w:author="5162027" w:date="2020-06-03T18:08:00Z"/>
                <w:rFonts w:eastAsiaTheme="minorEastAsia"/>
                <w:lang w:val="en-US" w:eastAsia="zh-CN"/>
              </w:rPr>
            </w:pPr>
            <w:ins w:id="958" w:author="5162027" w:date="2020-06-03T18:08:00Z">
              <w:r w:rsidRPr="00840311">
                <w:t>Docomo</w:t>
              </w:r>
            </w:ins>
          </w:p>
        </w:tc>
        <w:tc>
          <w:tcPr>
            <w:tcW w:w="8395" w:type="dxa"/>
          </w:tcPr>
          <w:p w14:paraId="0DE5C2C8" w14:textId="77777777" w:rsidR="00D14EC0" w:rsidRDefault="00D14EC0" w:rsidP="00D14EC0">
            <w:pPr>
              <w:spacing w:after="120"/>
              <w:rPr>
                <w:ins w:id="959" w:author="5162027" w:date="2020-06-03T18:08:00Z"/>
              </w:rPr>
            </w:pPr>
            <w:ins w:id="960" w:author="5162027" w:date="2020-06-03T18:08:00Z">
              <w:r w:rsidRPr="00840311">
                <w:t>We prefer Option 1.</w:t>
              </w:r>
            </w:ins>
          </w:p>
          <w:p w14:paraId="6872B774" w14:textId="426E2815" w:rsidR="00D14EC0" w:rsidRDefault="00D14EC0" w:rsidP="00D14EC0">
            <w:pPr>
              <w:spacing w:after="120"/>
              <w:rPr>
                <w:ins w:id="961" w:author="5162027" w:date="2020-06-03T18:08:00Z"/>
                <w:rFonts w:eastAsiaTheme="minorEastAsia"/>
                <w:lang w:val="en-US" w:eastAsia="zh-CN"/>
              </w:rPr>
            </w:pPr>
            <w:ins w:id="962" w:author="5162027" w:date="2020-06-03T18:08:00Z">
              <w:r w:rsidRPr="001562A3">
                <w:rPr>
                  <w:rFonts w:eastAsiaTheme="minorEastAsia" w:hint="eastAsia"/>
                  <w:lang w:val="en-US" w:eastAsia="zh-CN"/>
                </w:rPr>
                <w:t>As HW, CATT and CMCC said,</w:t>
              </w:r>
              <w:r w:rsidRPr="001562A3">
                <w:rPr>
                  <w:rFonts w:eastAsiaTheme="minorEastAsia"/>
                  <w:lang w:val="en-US" w:eastAsia="zh-CN"/>
                </w:rPr>
                <w:t xml:space="preserve"> the</w:t>
              </w:r>
              <w:r w:rsidRPr="001562A3">
                <w:rPr>
                  <w:rFonts w:eastAsiaTheme="minorEastAsia" w:hint="eastAsia"/>
                  <w:lang w:val="en-US" w:eastAsia="zh-CN"/>
                </w:rPr>
                <w:t xml:space="preserve"> </w:t>
              </w:r>
              <w:r w:rsidRPr="001562A3">
                <w:rPr>
                  <w:rFonts w:eastAsiaTheme="minorEastAsia"/>
                  <w:lang w:val="en-US" w:eastAsia="zh-CN"/>
                </w:rPr>
                <w:t>CSI-RS resources do not need to be confined within SMTC</w:t>
              </w:r>
            </w:ins>
          </w:p>
        </w:tc>
      </w:tr>
      <w:tr w:rsidR="00AF0BD8" w:rsidRPr="003418CB" w14:paraId="047DAB79" w14:textId="77777777" w:rsidTr="00197331">
        <w:trPr>
          <w:ins w:id="963" w:author="Rapporteur" w:date="2020-06-03T09:28:00Z"/>
        </w:trPr>
        <w:tc>
          <w:tcPr>
            <w:tcW w:w="1236" w:type="dxa"/>
          </w:tcPr>
          <w:p w14:paraId="21853DC8" w14:textId="62C83B9D" w:rsidR="00AF0BD8" w:rsidRPr="00840311" w:rsidRDefault="00AF0BD8" w:rsidP="00D14EC0">
            <w:pPr>
              <w:spacing w:after="120"/>
              <w:rPr>
                <w:ins w:id="964" w:author="Rapporteur" w:date="2020-06-03T09:28:00Z"/>
              </w:rPr>
            </w:pPr>
            <w:ins w:id="965" w:author="Rapporteur" w:date="2020-06-03T09:28:00Z">
              <w:r>
                <w:t>Apple</w:t>
              </w:r>
            </w:ins>
          </w:p>
        </w:tc>
        <w:tc>
          <w:tcPr>
            <w:tcW w:w="8395" w:type="dxa"/>
          </w:tcPr>
          <w:p w14:paraId="3B1E9D42" w14:textId="5390CDC7" w:rsidR="00AF0BD8" w:rsidRDefault="00AF0BD8" w:rsidP="00D14EC0">
            <w:pPr>
              <w:spacing w:after="120"/>
              <w:rPr>
                <w:ins w:id="966" w:author="Rapporteur" w:date="2020-06-03T09:28:00Z"/>
              </w:rPr>
            </w:pPr>
            <w:ins w:id="967" w:author="Rapporteur" w:date="2020-06-03T09:28:00Z">
              <w:r>
                <w:t xml:space="preserve">We agree with the proposed WF below. Meanwhile, we need to clarify the starting point of </w:t>
              </w:r>
            </w:ins>
            <w:ins w:id="968" w:author="Rapporteur" w:date="2020-06-03T09:29:00Z">
              <w:r>
                <w:t xml:space="preserve">the 5ms window. With this, it is </w:t>
              </w:r>
            </w:ins>
            <w:ins w:id="969" w:author="Rapporteur" w:date="2020-06-03T09:31:00Z">
              <w:r>
                <w:t>very similar as</w:t>
              </w:r>
            </w:ins>
            <w:ins w:id="970" w:author="Rapporteur" w:date="2020-06-03T09:29:00Z">
              <w:r>
                <w:t xml:space="preserve"> CMTC. We can compromise not to specify the </w:t>
              </w:r>
            </w:ins>
            <w:ins w:id="971" w:author="Rapporteur" w:date="2020-06-03T09:31:00Z">
              <w:r>
                <w:t xml:space="preserve">term </w:t>
              </w:r>
            </w:ins>
            <w:ins w:id="972" w:author="Rapporteur" w:date="2020-06-03T09:29:00Z">
              <w:r>
                <w:t>of CMTC in Rel16</w:t>
              </w:r>
            </w:ins>
            <w:ins w:id="973" w:author="Rapporteur" w:date="2020-06-03T09:31:00Z">
              <w:r>
                <w:t xml:space="preserve"> since it may have other WG impact</w:t>
              </w:r>
            </w:ins>
            <w:ins w:id="974" w:author="Rapporteur" w:date="2020-06-03T09:29:00Z">
              <w:r>
                <w:t xml:space="preserve">. However, </w:t>
              </w:r>
            </w:ins>
            <w:ins w:id="975" w:author="Rapporteur" w:date="2020-06-03T09:30:00Z">
              <w:r>
                <w:t>we should agree to discuss and introduce a complete time domain restriction</w:t>
              </w:r>
            </w:ins>
            <w:ins w:id="976" w:author="Rapporteur" w:date="2020-06-03T09:31:00Z">
              <w:r>
                <w:t xml:space="preserve"> mechanism</w:t>
              </w:r>
            </w:ins>
            <w:ins w:id="977" w:author="Rapporteur" w:date="2020-06-03T09:30:00Z">
              <w:r>
                <w:t xml:space="preserve"> in R17.</w:t>
              </w:r>
            </w:ins>
            <w:ins w:id="978" w:author="Rapporteur" w:date="2020-06-03T09:28:00Z">
              <w:r>
                <w:t xml:space="preserve"> </w:t>
              </w:r>
            </w:ins>
          </w:p>
          <w:p w14:paraId="2083C65E" w14:textId="77777777" w:rsidR="00AF0BD8" w:rsidRPr="000631C3" w:rsidRDefault="00AF0BD8" w:rsidP="00AF0BD8">
            <w:pPr>
              <w:pStyle w:val="3GPPAgreements"/>
              <w:numPr>
                <w:ilvl w:val="1"/>
                <w:numId w:val="5"/>
              </w:numPr>
              <w:spacing w:after="120"/>
              <w:rPr>
                <w:ins w:id="979" w:author="Rapporteur" w:date="2020-06-03T09:28:00Z"/>
                <w:rFonts w:eastAsiaTheme="minorEastAsia"/>
                <w:color w:val="000000" w:themeColor="text1"/>
                <w:highlight w:val="yellow"/>
                <w:lang w:val="en-US" w:eastAsia="zh-CN"/>
              </w:rPr>
            </w:pPr>
            <w:ins w:id="980" w:author="Rapporteur" w:date="2020-06-03T09:28:00Z">
              <w:r>
                <w:rPr>
                  <w:rFonts w:eastAsiaTheme="minorEastAsia"/>
                  <w:color w:val="000000" w:themeColor="text1"/>
                  <w:highlight w:val="yellow"/>
                  <w:lang w:val="en-US" w:eastAsia="zh-CN"/>
                </w:rPr>
                <w:t xml:space="preserve">Time domain restriction on </w:t>
              </w:r>
              <w:r w:rsidRPr="000631C3">
                <w:rPr>
                  <w:rFonts w:eastAsiaTheme="minorEastAsia"/>
                  <w:color w:val="000000" w:themeColor="text1"/>
                  <w:highlight w:val="yellow"/>
                  <w:lang w:val="en-US" w:eastAsia="zh-CN"/>
                </w:rPr>
                <w:t>CSI-RS resources configuration</w:t>
              </w:r>
              <w:r>
                <w:rPr>
                  <w:rFonts w:eastAsiaTheme="minorEastAsia"/>
                  <w:color w:val="000000" w:themeColor="text1"/>
                  <w:highlight w:val="yellow"/>
                  <w:lang w:val="en-US" w:eastAsia="zh-CN"/>
                </w:rPr>
                <w:t xml:space="preserve"> is introduced</w:t>
              </w:r>
              <w:r w:rsidRPr="000631C3">
                <w:rPr>
                  <w:rFonts w:eastAsiaTheme="minorEastAsia"/>
                  <w:color w:val="000000" w:themeColor="text1"/>
                  <w:highlight w:val="yellow"/>
                  <w:lang w:val="en-US" w:eastAsia="zh-CN"/>
                </w:rPr>
                <w:t>:</w:t>
              </w:r>
            </w:ins>
          </w:p>
          <w:p w14:paraId="7A5DD25F" w14:textId="77777777" w:rsidR="00AF0BD8" w:rsidRDefault="00AF0BD8" w:rsidP="00AF0BD8">
            <w:pPr>
              <w:pStyle w:val="3GPPAgreements"/>
              <w:numPr>
                <w:ilvl w:val="3"/>
                <w:numId w:val="64"/>
              </w:numPr>
              <w:adjustRightInd/>
              <w:spacing w:after="120"/>
              <w:textAlignment w:val="auto"/>
              <w:rPr>
                <w:ins w:id="981" w:author="Rapporteur" w:date="2020-06-03T09:28:00Z"/>
                <w:rFonts w:eastAsiaTheme="minorEastAsia"/>
                <w:color w:val="000000" w:themeColor="text1"/>
                <w:highlight w:val="yellow"/>
                <w:lang w:val="en-US" w:eastAsia="zh-CN"/>
              </w:rPr>
            </w:pPr>
            <w:ins w:id="982" w:author="Rapporteur" w:date="2020-06-03T09:28:00Z">
              <w:r w:rsidRPr="00B53464">
                <w:rPr>
                  <w:rFonts w:eastAsiaTheme="minorEastAsia" w:hint="eastAsia"/>
                  <w:color w:val="000000" w:themeColor="text1"/>
                  <w:highlight w:val="yellow"/>
                  <w:lang w:val="en-US" w:eastAsia="zh-CN"/>
                </w:rPr>
                <w:t>CSI-RS resources are configured in 5ms window</w:t>
              </w:r>
            </w:ins>
          </w:p>
          <w:p w14:paraId="7C5C78A0" w14:textId="77777777" w:rsidR="00AF0BD8" w:rsidRDefault="00AF0BD8" w:rsidP="00AF0BD8">
            <w:pPr>
              <w:pStyle w:val="3GPPAgreements"/>
              <w:numPr>
                <w:ilvl w:val="3"/>
                <w:numId w:val="64"/>
              </w:numPr>
              <w:spacing w:after="120"/>
              <w:rPr>
                <w:ins w:id="983" w:author="Rapporteur" w:date="2020-06-03T09:28:00Z"/>
                <w:rFonts w:eastAsiaTheme="minorEastAsia"/>
                <w:color w:val="000000" w:themeColor="text1"/>
                <w:highlight w:val="yellow"/>
                <w:lang w:val="en-US" w:eastAsia="zh-CN"/>
              </w:rPr>
            </w:pPr>
            <w:ins w:id="984" w:author="Rapporteur" w:date="2020-06-03T09:28:00Z">
              <w:r w:rsidRPr="00556992">
                <w:rPr>
                  <w:rFonts w:eastAsiaTheme="minorEastAsia"/>
                  <w:color w:val="000000" w:themeColor="text1"/>
                  <w:highlight w:val="yellow"/>
                  <w:lang w:val="en-US" w:eastAsia="zh-CN"/>
                </w:rPr>
                <w:t xml:space="preserve">CSI-RS periodicities for L3 measurement </w:t>
              </w:r>
              <w:r>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10,20,40]</w:t>
              </w:r>
              <w:r>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ms</w:t>
              </w:r>
            </w:ins>
          </w:p>
          <w:p w14:paraId="028C848B" w14:textId="77777777" w:rsidR="00AF0BD8" w:rsidRPr="00556992" w:rsidRDefault="00AF0BD8" w:rsidP="00AF0BD8">
            <w:pPr>
              <w:pStyle w:val="3GPPAgreements"/>
              <w:numPr>
                <w:ilvl w:val="3"/>
                <w:numId w:val="64"/>
              </w:numPr>
              <w:adjustRightInd/>
              <w:spacing w:after="120"/>
              <w:textAlignment w:val="auto"/>
              <w:rPr>
                <w:ins w:id="985" w:author="Rapporteur" w:date="2020-06-03T09:28:00Z"/>
                <w:rFonts w:eastAsiaTheme="minorEastAsia"/>
                <w:color w:val="000000" w:themeColor="text1"/>
                <w:highlight w:val="yellow"/>
                <w:lang w:val="en-US" w:eastAsia="zh-CN"/>
              </w:rPr>
            </w:pPr>
            <w:ins w:id="986" w:author="Rapporteur" w:date="2020-06-03T09:28:00Z">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2</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ies can be configured per CSI-RS intra-frequency layer</w:t>
              </w:r>
            </w:ins>
          </w:p>
          <w:p w14:paraId="0F9FE76B" w14:textId="63C58A0E" w:rsidR="00AF0BD8" w:rsidRPr="00840311" w:rsidRDefault="00AF0BD8" w:rsidP="00AF0BD8">
            <w:pPr>
              <w:spacing w:after="120"/>
              <w:rPr>
                <w:ins w:id="987" w:author="Rapporteur" w:date="2020-06-03T09:28:00Z"/>
              </w:rPr>
            </w:pPr>
            <w:ins w:id="988" w:author="Rapporteur" w:date="2020-06-03T09:28:00Z">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1</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y can be configured per CSI-RS inter-frequency layer</w:t>
              </w:r>
            </w:ins>
          </w:p>
        </w:tc>
      </w:tr>
    </w:tbl>
    <w:p w14:paraId="1979540B" w14:textId="2299B288" w:rsidR="00F8520A" w:rsidRDefault="00F8520A"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7F529A0D" w14:textId="77777777" w:rsidR="007B327F" w:rsidRDefault="007B327F" w:rsidP="00DB3841">
            <w:pPr>
              <w:rPr>
                <w:ins w:id="989" w:author="Roy" w:date="2020-06-04T23:39:00Z"/>
                <w:rFonts w:eastAsiaTheme="minorEastAsia"/>
                <w:color w:val="0070C0"/>
                <w:lang w:val="en-US" w:eastAsia="zh-CN"/>
              </w:rPr>
            </w:pPr>
            <w:ins w:id="990" w:author="Roy" w:date="2020-06-04T23:37:00Z">
              <w:r>
                <w:rPr>
                  <w:rFonts w:eastAsiaTheme="minorEastAsia"/>
                  <w:color w:val="0070C0"/>
                  <w:lang w:val="en-US" w:eastAsia="zh-CN"/>
                </w:rPr>
                <w:t>R4-2009009</w:t>
              </w:r>
            </w:ins>
          </w:p>
          <w:p w14:paraId="50316788" w14:textId="1EECE5D4" w:rsidR="00B24CA0" w:rsidRPr="003418CB" w:rsidRDefault="00B24CA0" w:rsidP="00DB3841">
            <w:pPr>
              <w:rPr>
                <w:rFonts w:eastAsiaTheme="minorEastAsia"/>
                <w:color w:val="0070C0"/>
                <w:lang w:val="en-US" w:eastAsia="zh-CN"/>
              </w:rPr>
            </w:pPr>
            <w:del w:id="991" w:author="Roy" w:date="2020-06-04T23:37:00Z">
              <w:r w:rsidDel="007B327F">
                <w:rPr>
                  <w:rFonts w:eastAsiaTheme="minorEastAsia" w:hint="eastAsia"/>
                  <w:color w:val="0070C0"/>
                  <w:lang w:val="en-US" w:eastAsia="zh-CN"/>
                </w:rPr>
                <w:delText>XXX</w:delText>
              </w:r>
            </w:del>
          </w:p>
        </w:tc>
        <w:tc>
          <w:tcPr>
            <w:tcW w:w="8615" w:type="dxa"/>
          </w:tcPr>
          <w:p w14:paraId="32C92303" w14:textId="77777777" w:rsidR="007B327F" w:rsidRDefault="001A59CB" w:rsidP="00DB3841">
            <w:pPr>
              <w:rPr>
                <w:ins w:id="992" w:author="Roy" w:date="2020-06-04T23:39:00Z"/>
                <w:rFonts w:eastAsiaTheme="minorEastAsia"/>
                <w:i/>
                <w:color w:val="0070C0"/>
                <w:lang w:val="en-US" w:eastAsia="zh-CN"/>
              </w:rPr>
            </w:pPr>
            <w:del w:id="993" w:author="Roy" w:date="2020-06-04T23:39:00Z">
              <w:r w:rsidRPr="00404831" w:rsidDel="007B327F">
                <w:rPr>
                  <w:rFonts w:eastAsiaTheme="minorEastAsia" w:hint="eastAsia"/>
                  <w:i/>
                  <w:color w:val="0070C0"/>
                  <w:lang w:val="en-US" w:eastAsia="zh-CN"/>
                </w:rPr>
                <w:delText xml:space="preserve">Based on </w:delText>
              </w:r>
              <w:r w:rsidDel="007B327F">
                <w:rPr>
                  <w:rFonts w:eastAsiaTheme="minorEastAsia"/>
                  <w:i/>
                  <w:color w:val="0070C0"/>
                  <w:lang w:val="en-US" w:eastAsia="zh-CN"/>
                </w:rPr>
                <w:delText>2nd</w:delText>
              </w:r>
              <w:r w:rsidRPr="00404831" w:rsidDel="007B327F">
                <w:rPr>
                  <w:rFonts w:eastAsiaTheme="minorEastAsia" w:hint="eastAsia"/>
                  <w:i/>
                  <w:color w:val="0070C0"/>
                  <w:lang w:val="en-US" w:eastAsia="zh-CN"/>
                </w:rPr>
                <w:delText xml:space="preserve"> </w:delText>
              </w:r>
              <w:r w:rsidDel="007B327F">
                <w:rPr>
                  <w:rFonts w:eastAsiaTheme="minorEastAsia"/>
                  <w:i/>
                  <w:color w:val="0070C0"/>
                  <w:lang w:val="en-US" w:eastAsia="zh-CN"/>
                </w:rPr>
                <w:delText xml:space="preserve">round of </w:delText>
              </w:r>
              <w:r w:rsidRPr="00404831" w:rsidDel="007B327F">
                <w:rPr>
                  <w:rFonts w:eastAsiaTheme="minorEastAsia" w:hint="eastAsia"/>
                  <w:i/>
                  <w:color w:val="0070C0"/>
                  <w:lang w:val="en-US" w:eastAsia="zh-CN"/>
                </w:rPr>
                <w:delText xml:space="preserve">comments collection, moderator </w:delText>
              </w:r>
              <w:r w:rsidDel="007B327F">
                <w:rPr>
                  <w:rFonts w:eastAsiaTheme="minorEastAsia"/>
                  <w:i/>
                  <w:color w:val="0070C0"/>
                  <w:lang w:val="en-US" w:eastAsia="zh-CN"/>
                </w:rPr>
                <w:delText>can recommend the next steps such as “agreeable”, “to be revised”</w:delText>
              </w:r>
            </w:del>
          </w:p>
          <w:p w14:paraId="37EC2C87" w14:textId="77777777" w:rsidR="007B327F" w:rsidRDefault="007B327F" w:rsidP="007B327F">
            <w:pPr>
              <w:rPr>
                <w:ins w:id="994" w:author="Roy" w:date="2020-06-04T23:41:00Z"/>
                <w:rFonts w:eastAsiaTheme="minorEastAsia"/>
                <w:i/>
                <w:color w:val="0070C0"/>
                <w:lang w:val="en-US" w:eastAsia="zh-CN"/>
              </w:rPr>
            </w:pPr>
            <w:ins w:id="995" w:author="Roy" w:date="2020-06-04T23:37:00Z">
              <w:r>
                <w:rPr>
                  <w:rFonts w:eastAsiaTheme="minorEastAsia"/>
                  <w:i/>
                  <w:color w:val="0070C0"/>
                  <w:lang w:val="en-US" w:eastAsia="zh-CN"/>
                </w:rPr>
                <w:t>The WF is agreeable.</w:t>
              </w:r>
            </w:ins>
            <w:ins w:id="996" w:author="Roy" w:date="2020-06-04T23:40:00Z">
              <w:r>
                <w:rPr>
                  <w:rFonts w:eastAsiaTheme="minorEastAsia"/>
                  <w:i/>
                  <w:color w:val="0070C0"/>
                  <w:lang w:val="en-US" w:eastAsia="zh-CN"/>
                </w:rPr>
                <w:t xml:space="preserve"> </w:t>
              </w:r>
            </w:ins>
          </w:p>
          <w:p w14:paraId="62C38A80" w14:textId="7A7501E5" w:rsidR="007B327F" w:rsidRPr="003418CB" w:rsidRDefault="007B327F" w:rsidP="007B327F">
            <w:pPr>
              <w:rPr>
                <w:rFonts w:eastAsiaTheme="minorEastAsia"/>
                <w:color w:val="0070C0"/>
                <w:lang w:val="en-US" w:eastAsia="zh-CN"/>
              </w:rPr>
            </w:pPr>
            <w:ins w:id="997" w:author="Roy" w:date="2020-06-04T23:37:00Z">
              <w:r>
                <w:rPr>
                  <w:rFonts w:eastAsiaTheme="minorEastAsia"/>
                  <w:i/>
                  <w:color w:val="0070C0"/>
                  <w:lang w:val="en-US" w:eastAsia="zh-CN"/>
                </w:rPr>
                <w:t xml:space="preserve">Note that the “FFS” and </w:t>
              </w:r>
            </w:ins>
            <w:ins w:id="998" w:author="Roy" w:date="2020-06-04T23:38:00Z">
              <w:r>
                <w:rPr>
                  <w:rFonts w:eastAsiaTheme="minorEastAsia"/>
                  <w:i/>
                  <w:color w:val="0070C0"/>
                  <w:lang w:val="en-US" w:eastAsia="zh-CN"/>
                </w:rPr>
                <w:t xml:space="preserve">values in </w:t>
              </w:r>
            </w:ins>
            <w:ins w:id="999" w:author="Roy" w:date="2020-06-04T23:37:00Z">
              <w:r>
                <w:rPr>
                  <w:rFonts w:eastAsiaTheme="minorEastAsia"/>
                  <w:i/>
                  <w:color w:val="0070C0"/>
                  <w:lang w:val="en-US" w:eastAsia="zh-CN"/>
                </w:rPr>
                <w:t>[]</w:t>
              </w:r>
            </w:ins>
            <w:ins w:id="1000" w:author="Roy" w:date="2020-06-04T23:38:00Z">
              <w:r>
                <w:rPr>
                  <w:rFonts w:eastAsiaTheme="minorEastAsia"/>
                  <w:i/>
                  <w:color w:val="0070C0"/>
                  <w:lang w:val="en-US" w:eastAsia="zh-CN"/>
                </w:rPr>
                <w:t xml:space="preserve"> can be further checked or confirmed in Friday GTW</w:t>
              </w:r>
            </w:ins>
            <w:ins w:id="1001" w:author="Roy" w:date="2020-06-04T23:40:00Z">
              <w:r>
                <w:rPr>
                  <w:rFonts w:eastAsiaTheme="minorEastAsia"/>
                  <w:i/>
                  <w:color w:val="0070C0"/>
                  <w:lang w:val="en-US" w:eastAsia="zh-CN"/>
                </w:rPr>
                <w:t xml:space="preserve"> session</w:t>
              </w:r>
            </w:ins>
            <w:ins w:id="1002" w:author="Roy" w:date="2020-06-04T23:38:00Z">
              <w:r>
                <w:rPr>
                  <w:rFonts w:eastAsiaTheme="minorEastAsia"/>
                  <w:i/>
                  <w:color w:val="0070C0"/>
                  <w:lang w:val="en-US" w:eastAsia="zh-CN"/>
                </w:rPr>
                <w:t>.</w:t>
              </w:r>
            </w:ins>
            <w:ins w:id="1003" w:author="Roy" w:date="2020-06-04T23:40:00Z">
              <w:r>
                <w:rPr>
                  <w:rFonts w:eastAsiaTheme="minorEastAsia"/>
                  <w:i/>
                  <w:color w:val="0070C0"/>
                  <w:lang w:val="en-US" w:eastAsia="zh-CN"/>
                </w:rPr>
                <w:t xml:space="preserve"> The potential agreements would be captured in chairman notes.</w:t>
              </w:r>
            </w:ins>
          </w:p>
        </w:tc>
      </w:tr>
    </w:tbl>
    <w:p w14:paraId="011D7A65" w14:textId="0E0C941D"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3D00E5" w:rsidP="00DB3841">
            <w:pPr>
              <w:spacing w:after="0"/>
              <w:rPr>
                <w:rFonts w:ascii="Arial" w:hAnsi="Arial" w:cs="Arial"/>
                <w:b/>
                <w:bCs/>
                <w:color w:val="0000FF"/>
                <w:sz w:val="16"/>
                <w:szCs w:val="16"/>
                <w:u w:val="single"/>
                <w:lang w:val="en-US" w:eastAsia="zh-CN"/>
              </w:rPr>
            </w:pPr>
            <w:hyperlink r:id="rId33"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lastRenderedPageBreak/>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3D00E5"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3D00E5"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3D00E5"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lastRenderedPageBreak/>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3D00E5"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3D00E5"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xml:space="preserve">, where SSB-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3D00E5"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3D00E5" w:rsidP="00DB3841">
            <w:pPr>
              <w:spacing w:after="0"/>
              <w:rPr>
                <w:rFonts w:ascii="Arial" w:hAnsi="Arial" w:cs="Arial"/>
                <w:b/>
                <w:bCs/>
                <w:color w:val="0000FF"/>
                <w:sz w:val="16"/>
                <w:szCs w:val="16"/>
                <w:u w:val="single"/>
                <w:lang w:val="en-US" w:eastAsia="zh-CN"/>
              </w:rPr>
            </w:pPr>
            <w:hyperlink r:id="rId40"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lastRenderedPageBreak/>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3D00E5" w:rsidP="0099748C">
            <w:pPr>
              <w:spacing w:after="0"/>
              <w:rPr>
                <w:rFonts w:ascii="Arial" w:hAnsi="Arial" w:cs="Arial"/>
                <w:b/>
                <w:bCs/>
                <w:color w:val="0000FF"/>
                <w:sz w:val="16"/>
                <w:szCs w:val="16"/>
                <w:u w:val="single"/>
                <w:lang w:val="en-US" w:eastAsia="zh-CN"/>
              </w:rPr>
            </w:pPr>
            <w:hyperlink r:id="rId41"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lastRenderedPageBreak/>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if the associatedSSB is not configured, UE is not expected to transmit or receive on the data OFDM symbol impacted by CSI-RS resource symbol to be measured, provided timing difference between </w:t>
            </w:r>
            <w:r w:rsidRPr="0059151E">
              <w:rPr>
                <w:rFonts w:asciiTheme="minorHAnsi" w:eastAsiaTheme="minorEastAsia" w:hAnsiTheme="minorHAnsi" w:cstheme="minorBidi"/>
                <w:color w:val="auto"/>
                <w:sz w:val="21"/>
                <w:szCs w:val="21"/>
              </w:rPr>
              <w:lastRenderedPageBreak/>
              <w:t>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9FAB8D7"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
      <w:tblGrid>
        <w:gridCol w:w="1202"/>
        <w:gridCol w:w="8291"/>
      </w:tblGrid>
      <w:tr w:rsidR="005D4485" w14:paraId="32A7A9CB" w14:textId="77777777" w:rsidTr="00653A30">
        <w:tc>
          <w:tcPr>
            <w:tcW w:w="9493" w:type="dxa"/>
            <w:gridSpan w:val="2"/>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653A30">
        <w:tc>
          <w:tcPr>
            <w:tcW w:w="1202" w:type="dxa"/>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653A30">
        <w:tc>
          <w:tcPr>
            <w:tcW w:w="1202" w:type="dxa"/>
          </w:tcPr>
          <w:p w14:paraId="28C68F96" w14:textId="1291E1A1" w:rsidR="005D4485" w:rsidRPr="003418CB" w:rsidRDefault="002B3EBC">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C8E08E3" w14:textId="77777777" w:rsidR="002B3EBC" w:rsidRDefault="002B3EBC">
            <w:pPr>
              <w:spacing w:after="120"/>
              <w:rPr>
                <w:rFonts w:eastAsiaTheme="minorEastAsia"/>
                <w:color w:val="0070C0"/>
                <w:lang w:val="en-US" w:eastAsia="zh-CN"/>
              </w:rPr>
            </w:pPr>
            <w:r>
              <w:rPr>
                <w:rFonts w:eastAsiaTheme="minorEastAsia" w:hint="eastAsia"/>
                <w:color w:val="0070C0"/>
                <w:lang w:val="en-US" w:eastAsia="zh-CN"/>
              </w:rPr>
              <w:t>Reg</w:t>
            </w:r>
            <w:r>
              <w:rPr>
                <w:rFonts w:eastAsiaTheme="minorEastAsia"/>
                <w:color w:val="0070C0"/>
                <w:lang w:val="en-US" w:eastAsia="zh-CN"/>
              </w:rPr>
              <w:t>arding to 1), this is the agreement in last meeting.</w:t>
            </w:r>
          </w:p>
          <w:p w14:paraId="2FF7CE66"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2), this is nature and should be supported.</w:t>
            </w:r>
          </w:p>
          <w:p w14:paraId="50B5E20A"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p>
          <w:p w14:paraId="6CAD824E"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4), we are fine to discuss that in the performance phase.</w:t>
            </w:r>
          </w:p>
          <w:p w14:paraId="47002D88" w14:textId="576CE105" w:rsidR="005D4485" w:rsidRPr="003418CB" w:rsidRDefault="002B3EBC">
            <w:pPr>
              <w:spacing w:after="120"/>
              <w:rPr>
                <w:rFonts w:eastAsiaTheme="minorEastAsia"/>
                <w:color w:val="0070C0"/>
                <w:lang w:val="en-US" w:eastAsia="zh-CN"/>
              </w:rPr>
            </w:pPr>
            <w:r>
              <w:rPr>
                <w:rFonts w:eastAsiaTheme="minorEastAsia"/>
                <w:color w:val="0070C0"/>
                <w:lang w:val="en-US" w:eastAsia="zh-CN"/>
              </w:rPr>
              <w:t>Regarding to 5), we believe it should have requirement, especially for the case that “</w:t>
            </w:r>
            <w:r w:rsidRPr="00F537EB">
              <w:t>ssb-ConfigMobility</w:t>
            </w:r>
            <w:r>
              <w:rPr>
                <w:rFonts w:eastAsiaTheme="minorEastAsia"/>
                <w:color w:val="0070C0"/>
                <w:lang w:val="en-US" w:eastAsia="zh-CN"/>
              </w:rPr>
              <w:t>” is not configured in one MO.</w:t>
            </w:r>
          </w:p>
        </w:tc>
      </w:tr>
      <w:tr w:rsidR="005D4485" w14:paraId="7EC9E0CE" w14:textId="77777777" w:rsidTr="00653A30">
        <w:tc>
          <w:tcPr>
            <w:tcW w:w="1202" w:type="dxa"/>
          </w:tcPr>
          <w:p w14:paraId="6F544387" w14:textId="368D799F" w:rsidR="005D4485" w:rsidRDefault="004B6EB2">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28279D65" w14:textId="77777777" w:rsidR="005D4485"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009533AD" w14:textId="77777777" w:rsidR="004B6EB2"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72F41DDC" w14:textId="77777777" w:rsidR="004B6EB2" w:rsidRPr="00653A30" w:rsidRDefault="005C66C6" w:rsidP="00126A77">
            <w:pPr>
              <w:pStyle w:val="afe"/>
              <w:numPr>
                <w:ilvl w:val="0"/>
                <w:numId w:val="41"/>
              </w:numPr>
              <w:spacing w:after="120"/>
              <w:ind w:firstLineChars="0"/>
              <w:rPr>
                <w:rFonts w:eastAsiaTheme="minorEastAsia"/>
                <w:color w:val="0070C0"/>
                <w:lang w:val="en-US" w:eastAsia="zh-CN"/>
              </w:rPr>
            </w:pPr>
            <w:r w:rsidRPr="00653A30">
              <w:rPr>
                <w:rFonts w:eastAsiaTheme="minorEastAsia"/>
                <w:color w:val="000000" w:themeColor="text1"/>
                <w:lang w:val="en-US" w:eastAsia="zh-CN"/>
              </w:rPr>
              <w:t>OK for FR2, but not sure if we also need this in FR1</w:t>
            </w:r>
          </w:p>
          <w:p w14:paraId="1A2A7E81"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This is the issue to be discussed in performance part</w:t>
            </w:r>
          </w:p>
          <w:p w14:paraId="3E68D6DE"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OK. Some clarification should be done here. </w:t>
            </w:r>
          </w:p>
          <w:p w14:paraId="547A8B26" w14:textId="77777777" w:rsidR="005C66C6" w:rsidRPr="00653A30" w:rsidRDefault="005C66C6" w:rsidP="00126A77">
            <w:pPr>
              <w:pStyle w:val="afe"/>
              <w:numPr>
                <w:ilvl w:val="1"/>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In this case, there is no problem to specify requirement. </w:t>
            </w:r>
          </w:p>
          <w:p w14:paraId="0EAF868F" w14:textId="7C390133" w:rsidR="005C66C6" w:rsidRPr="00653A30" w:rsidRDefault="005C66C6" w:rsidP="00126A77">
            <w:pPr>
              <w:pStyle w:val="afe"/>
              <w:numPr>
                <w:ilvl w:val="1"/>
                <w:numId w:val="41"/>
              </w:numPr>
              <w:spacing w:after="120"/>
              <w:ind w:firstLineChars="0"/>
              <w:rPr>
                <w:rFonts w:eastAsiaTheme="minorEastAsia"/>
                <w:color w:val="0070C0"/>
                <w:lang w:val="en-US" w:eastAsia="zh-CN"/>
              </w:rPr>
            </w:pPr>
            <w:r>
              <w:rPr>
                <w:szCs w:val="24"/>
                <w:lang w:eastAsia="zh-CN"/>
              </w:rPr>
              <w:lastRenderedPageBreak/>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As a result, no CSI-RS requirement should be specified.</w:t>
            </w:r>
          </w:p>
        </w:tc>
      </w:tr>
      <w:tr w:rsidR="00D2692A" w14:paraId="0944F7B2" w14:textId="77777777" w:rsidTr="00653A30">
        <w:tc>
          <w:tcPr>
            <w:tcW w:w="1202" w:type="dxa"/>
          </w:tcPr>
          <w:p w14:paraId="577EEF57" w14:textId="35DF2601" w:rsidR="00D2692A" w:rsidRDefault="00D2692A">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291" w:type="dxa"/>
          </w:tcPr>
          <w:p w14:paraId="59C305C1" w14:textId="77777777"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29C091DC" w14:textId="37C941CA"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Pr>
                <w:rFonts w:eastAsiaTheme="minorEastAsia" w:hint="eastAsia"/>
                <w:color w:val="000000" w:themeColor="text1"/>
                <w:lang w:val="en-US" w:eastAsia="zh-CN"/>
              </w:rPr>
              <w:t>It is up to UE.</w:t>
            </w:r>
          </w:p>
          <w:p w14:paraId="5BA8691B" w14:textId="566A332A"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on-QCL-ed case.</w:t>
            </w:r>
          </w:p>
          <w:p w14:paraId="66D515E3" w14:textId="55A0A0F4"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p>
          <w:p w14:paraId="3BB0D0BF" w14:textId="101492F6" w:rsidR="00D2692A" w:rsidRPr="00D2692A" w:rsidRDefault="00D2692A" w:rsidP="00126A77">
            <w:pPr>
              <w:pStyle w:val="afe"/>
              <w:numPr>
                <w:ilvl w:val="0"/>
                <w:numId w:val="42"/>
              </w:numPr>
              <w:spacing w:after="120"/>
              <w:ind w:firstLineChars="0"/>
              <w:rPr>
                <w:lang w:val="en-US" w:eastAsia="zh-CN"/>
              </w:rPr>
            </w:pPr>
            <w:r>
              <w:rPr>
                <w:rFonts w:eastAsiaTheme="minorEastAsia"/>
                <w:color w:val="000000" w:themeColor="text1"/>
                <w:lang w:val="en-US" w:eastAsia="zh-CN"/>
              </w:rPr>
              <w:t>OK.</w:t>
            </w:r>
          </w:p>
        </w:tc>
      </w:tr>
      <w:tr w:rsidR="009F4480" w14:paraId="48F7BABA" w14:textId="77777777" w:rsidTr="00653A30">
        <w:tc>
          <w:tcPr>
            <w:tcW w:w="1202" w:type="dxa"/>
          </w:tcPr>
          <w:p w14:paraId="53DED298" w14:textId="23A7B165" w:rsidR="009F4480" w:rsidRDefault="009F4480">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2641E4EA" w14:textId="734D2DA8" w:rsidR="009F4480" w:rsidRPr="00653A30" w:rsidRDefault="009F4480" w:rsidP="00653A30">
            <w:pPr>
              <w:spacing w:after="120"/>
              <w:rPr>
                <w:rFonts w:eastAsiaTheme="minorEastAsia"/>
                <w:color w:val="000000" w:themeColor="text1"/>
                <w:lang w:val="en-US" w:eastAsia="zh-CN"/>
              </w:rPr>
            </w:pPr>
            <w:r w:rsidRPr="00653A30">
              <w:rPr>
                <w:rFonts w:eastAsiaTheme="minorEastAsia"/>
                <w:color w:val="0070C0"/>
                <w:lang w:val="en-US" w:eastAsia="zh-CN"/>
              </w:rPr>
              <w:t>support 1~3.</w:t>
            </w:r>
          </w:p>
        </w:tc>
      </w:tr>
      <w:tr w:rsidR="00873FB9" w14:paraId="20FE8FAD" w14:textId="77777777" w:rsidTr="00653A30">
        <w:tc>
          <w:tcPr>
            <w:tcW w:w="1202" w:type="dxa"/>
          </w:tcPr>
          <w:p w14:paraId="1C97769C" w14:textId="528CA2B3" w:rsidR="00873FB9" w:rsidRDefault="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784A8BBC"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5EDF9BEA" w14:textId="77777777" w:rsidR="00873FB9"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r>
              <w:rPr>
                <w:rFonts w:eastAsiaTheme="minorEastAsia" w:hint="eastAsia"/>
                <w:color w:val="000000" w:themeColor="text1"/>
                <w:lang w:val="en-US" w:eastAsia="zh-CN"/>
              </w:rPr>
              <w:t>.</w:t>
            </w:r>
          </w:p>
          <w:p w14:paraId="436D3A26"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Both QCL-ed and not QCL-ed should be allowed. AssociatedSSB is mainly used for timing reference.</w:t>
            </w:r>
          </w:p>
          <w:p w14:paraId="505C8AFC" w14:textId="77777777" w:rsidR="00873FB9" w:rsidRDefault="00873FB9" w:rsidP="00126A77">
            <w:pPr>
              <w:pStyle w:val="afe"/>
              <w:numPr>
                <w:ilvl w:val="0"/>
                <w:numId w:val="43"/>
              </w:numPr>
              <w:spacing w:after="120"/>
              <w:ind w:firstLineChars="0"/>
              <w:rPr>
                <w:rFonts w:eastAsiaTheme="minorEastAsia"/>
                <w:color w:val="0070C0"/>
                <w:lang w:val="en-US" w:eastAsia="zh-CN"/>
              </w:rPr>
            </w:pPr>
            <w:r>
              <w:rPr>
                <w:rFonts w:eastAsiaTheme="minorEastAsia" w:hint="eastAsia"/>
                <w:color w:val="0070C0"/>
                <w:lang w:val="en-US" w:eastAsia="zh-CN"/>
              </w:rPr>
              <w:t>FFS</w:t>
            </w:r>
          </w:p>
          <w:p w14:paraId="79ADF0DF" w14:textId="094CD4D2" w:rsidR="00873FB9" w:rsidRPr="00873FB9" w:rsidRDefault="00873FB9">
            <w:pPr>
              <w:spacing w:after="120"/>
              <w:rPr>
                <w:rFonts w:eastAsiaTheme="minorEastAsia"/>
                <w:color w:val="0070C0"/>
                <w:lang w:val="en-US" w:eastAsia="zh-CN"/>
              </w:rPr>
            </w:pPr>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p>
        </w:tc>
      </w:tr>
      <w:tr w:rsidR="00661ED9" w14:paraId="6866B00C" w14:textId="77777777" w:rsidTr="00653A30">
        <w:tc>
          <w:tcPr>
            <w:tcW w:w="1202" w:type="dxa"/>
          </w:tcPr>
          <w:p w14:paraId="0783AFAE" w14:textId="755EFF28" w:rsidR="00661ED9" w:rsidRDefault="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586F8975"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49F924F2"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760B30C7"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If associated SSB is not QCLed with CSI-RS, UE may need to perform beam sweeping. The requirements can be specified.</w:t>
            </w:r>
          </w:p>
          <w:p w14:paraId="265B2C78" w14:textId="77777777" w:rsidR="00661ED9" w:rsidRDefault="00661ED9">
            <w:pPr>
              <w:pStyle w:val="afe"/>
              <w:spacing w:after="120"/>
              <w:ind w:left="360" w:firstLineChars="0" w:firstLine="0"/>
              <w:rPr>
                <w:rFonts w:eastAsiaTheme="minorEastAsia"/>
                <w:color w:val="000000" w:themeColor="text1"/>
                <w:lang w:val="en-US" w:eastAsia="zh-CN"/>
              </w:rPr>
            </w:pPr>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p>
          <w:p w14:paraId="12C5B9E9"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UE needs to detect the associatedSSB regardless the timing difference between the target timing and serving cell.</w:t>
            </w:r>
          </w:p>
          <w:p w14:paraId="61F75437" w14:textId="4679C99B" w:rsidR="00661ED9" w:rsidRPr="0034743F" w:rsidRDefault="00661ED9" w:rsidP="00126A77">
            <w:pPr>
              <w:pStyle w:val="afe"/>
              <w:numPr>
                <w:ilvl w:val="0"/>
                <w:numId w:val="43"/>
              </w:numPr>
              <w:spacing w:after="120"/>
              <w:ind w:firstLineChars="0"/>
              <w:rPr>
                <w:rFonts w:eastAsiaTheme="minorEastAsia"/>
                <w:color w:val="000000" w:themeColor="text1"/>
                <w:lang w:val="en-US" w:eastAsia="zh-CN"/>
              </w:rPr>
            </w:pPr>
            <w:r w:rsidRPr="00FF34ED">
              <w:rPr>
                <w:rFonts w:eastAsiaTheme="minorEastAsia"/>
                <w:color w:val="000000" w:themeColor="text1"/>
                <w:lang w:val="en-US" w:eastAsia="zh-CN"/>
              </w:rPr>
              <w:t>Ok.</w:t>
            </w:r>
          </w:p>
        </w:tc>
      </w:tr>
      <w:tr w:rsidR="000D11FF" w14:paraId="67626BA5" w14:textId="77777777" w:rsidTr="00653A30">
        <w:tc>
          <w:tcPr>
            <w:tcW w:w="1202" w:type="dxa"/>
          </w:tcPr>
          <w:p w14:paraId="1217849D" w14:textId="632FE668" w:rsidR="000D11FF" w:rsidRDefault="000D11F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FA71A8B"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We agree with Option 1- 1),2)3). </w:t>
            </w:r>
          </w:p>
          <w:p w14:paraId="08B21C84"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p>
          <w:p w14:paraId="2B473FAC" w14:textId="33FCBB83" w:rsidR="000D11FF" w:rsidRPr="00653A30" w:rsidRDefault="000D11FF" w:rsidP="00653A30">
            <w:pPr>
              <w:spacing w:after="120"/>
              <w:rPr>
                <w:rFonts w:eastAsiaTheme="minorEastAsia"/>
                <w:color w:val="000000" w:themeColor="text1"/>
                <w:lang w:val="en-US" w:eastAsia="zh-CN"/>
              </w:rPr>
            </w:pPr>
            <w:r w:rsidRPr="00653A30">
              <w:rPr>
                <w:rFonts w:eastAsiaTheme="minorEastAsia"/>
                <w:color w:val="0070C0"/>
                <w:lang w:val="en-US" w:eastAsia="zh-CN"/>
              </w:rPr>
              <w:t xml:space="preserve">For 5), associatedSSB needs anyway to be detected no matter SSB-based mobility is configured. Such restriction is not necessary.   </w:t>
            </w:r>
          </w:p>
        </w:tc>
      </w:tr>
      <w:tr w:rsidR="00365CF0" w14:paraId="0DA17388" w14:textId="77777777" w:rsidTr="00653A30">
        <w:tc>
          <w:tcPr>
            <w:tcW w:w="1202" w:type="dxa"/>
          </w:tcPr>
          <w:p w14:paraId="36B6C48A" w14:textId="0C638542" w:rsidR="00365CF0" w:rsidRPr="00653A30" w:rsidRDefault="00365CF0">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3E844944"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t>We support option 1) and 2).</w:t>
            </w:r>
          </w:p>
          <w:p w14:paraId="73FB7CF5"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3), we don’t have strong view. However, if the requirement for ‘case 3) associated SSB is not QCLed with CSI-RS’ is defined especially in FR 2, the scaling factor N for Rx beam sweeping need to be considered.</w:t>
            </w:r>
          </w:p>
          <w:p w14:paraId="1C9EA80B" w14:textId="11F5B93E" w:rsidR="00365CF0" w:rsidRPr="00C76D69" w:rsidRDefault="00365CF0">
            <w:pPr>
              <w:spacing w:after="120"/>
              <w:rPr>
                <w:rFonts w:eastAsiaTheme="minorEastAsia"/>
                <w:color w:val="0070C0"/>
                <w:lang w:val="en-US" w:eastAsia="zh-CN"/>
              </w:rPr>
            </w:pPr>
            <w:r w:rsidRPr="00653A30">
              <w:rPr>
                <w:rFonts w:eastAsiaTheme="minorEastAsia"/>
                <w:color w:val="000000" w:themeColor="text1"/>
                <w:lang w:val="en-US" w:eastAsia="zh-CN"/>
              </w:rPr>
              <w:t>For option 4), we think that it depends on the conclusion of synchronization assumption.</w:t>
            </w:r>
          </w:p>
        </w:tc>
      </w:tr>
      <w:tr w:rsidR="004F2146" w14:paraId="3333A18F" w14:textId="77777777" w:rsidTr="00653A30">
        <w:tc>
          <w:tcPr>
            <w:tcW w:w="1202" w:type="dxa"/>
          </w:tcPr>
          <w:p w14:paraId="0181FCFF" w14:textId="6C63717F" w:rsidR="004F2146" w:rsidRPr="003B3F04" w:rsidRDefault="004F2146">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72D3676C" w14:textId="3E061557" w:rsidR="004F2146" w:rsidRPr="00C76D69" w:rsidRDefault="004F2146">
            <w:pPr>
              <w:spacing w:after="120"/>
              <w:rPr>
                <w:rFonts w:eastAsiaTheme="minorEastAsia"/>
                <w:color w:val="000000" w:themeColor="text1"/>
                <w:lang w:val="en-US" w:eastAsia="zh-CN"/>
              </w:rPr>
            </w:pPr>
            <w:r w:rsidRPr="000C1339">
              <w:rPr>
                <w:rFonts w:eastAsiaTheme="minorEastAsia"/>
                <w:color w:val="000000" w:themeColor="text1"/>
                <w:lang w:val="en-US" w:eastAsia="zh-CN"/>
              </w:rPr>
              <w:t>For option 1, we support 1), 2), 3), 5).</w:t>
            </w:r>
          </w:p>
        </w:tc>
      </w:tr>
      <w:tr w:rsidR="006353B9" w14:paraId="2569CE79" w14:textId="77777777" w:rsidTr="00653A30">
        <w:tc>
          <w:tcPr>
            <w:tcW w:w="1202" w:type="dxa"/>
          </w:tcPr>
          <w:p w14:paraId="21AC53FF" w14:textId="58FD8C19" w:rsidR="006353B9" w:rsidRDefault="006353B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F3CF9D6" w14:textId="77777777" w:rsidR="006353B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1,2,3,5. </w:t>
            </w:r>
          </w:p>
          <w:p w14:paraId="6B1F28B6" w14:textId="4A1D164F" w:rsidR="006353B9" w:rsidRPr="000C133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4) seems unnecessary.  </w:t>
            </w:r>
          </w:p>
        </w:tc>
      </w:tr>
      <w:tr w:rsidR="00BE3864" w14:paraId="1458C2A8" w14:textId="77777777" w:rsidTr="00653A30">
        <w:tc>
          <w:tcPr>
            <w:tcW w:w="1202" w:type="dxa"/>
          </w:tcPr>
          <w:p w14:paraId="4F1B1741" w14:textId="3727C075" w:rsidR="00BE3864" w:rsidRDefault="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B0F0CEB" w14:textId="77777777"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1), 2), 3), 5). </w:t>
            </w:r>
          </w:p>
          <w:p w14:paraId="5D580230" w14:textId="5B6F40A0"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FFS on 4)</w:t>
            </w:r>
          </w:p>
        </w:tc>
      </w:tr>
      <w:tr w:rsidR="00451B55" w14:paraId="01EAEACA" w14:textId="77777777" w:rsidTr="00653A30">
        <w:tc>
          <w:tcPr>
            <w:tcW w:w="1202" w:type="dxa"/>
          </w:tcPr>
          <w:p w14:paraId="4AB1E873" w14:textId="368019B5" w:rsidR="00451B55" w:rsidRPr="00143B17" w:rsidRDefault="00451B55">
            <w:pPr>
              <w:spacing w:after="120"/>
              <w:rPr>
                <w:rFonts w:eastAsiaTheme="minorEastAsia"/>
                <w:color w:val="0070C0"/>
                <w:lang w:val="en-US" w:eastAsia="zh-CN"/>
              </w:rPr>
            </w:pPr>
            <w:r w:rsidRPr="00653A30">
              <w:rPr>
                <w:color w:val="0070C0"/>
                <w:lang w:val="en-US" w:eastAsia="ja-JP"/>
              </w:rPr>
              <w:t>Docomo</w:t>
            </w:r>
          </w:p>
        </w:tc>
        <w:tc>
          <w:tcPr>
            <w:tcW w:w="8291" w:type="dxa"/>
          </w:tcPr>
          <w:p w14:paraId="6B670B25"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t>OK. As vivo said, this was the agreement at the previous meeting.</w:t>
            </w:r>
          </w:p>
          <w:p w14:paraId="6B2374D6"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lastRenderedPageBreak/>
              <w:t xml:space="preserve">OK. In TS38.331, it is clearly described that if the UE failed to detect the SSB indicated by associatedSSB, </w:t>
            </w:r>
            <w:r w:rsidRPr="00653A30">
              <w:rPr>
                <w:rFonts w:eastAsia="Yu Mincho"/>
                <w:iCs/>
                <w:color w:val="0070C0"/>
                <w:lang w:eastAsia="ja-JP"/>
              </w:rPr>
              <w:t>the UE is not required to monitor the CSI-RS resources related to the SSB</w:t>
            </w:r>
          </w:p>
          <w:p w14:paraId="4A46333F"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iCs/>
                <w:color w:val="0070C0"/>
                <w:lang w:val="en-US" w:eastAsia="ja-JP"/>
              </w:rPr>
              <w:t>No. We prefer to define requirements for this case because this case is possible.</w:t>
            </w:r>
          </w:p>
          <w:p w14:paraId="292A441E"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iCs/>
                <w:color w:val="0070C0"/>
                <w:lang w:val="en-US" w:eastAsia="ja-JP"/>
              </w:rPr>
              <w:t>This case seems to depend on the conclusion of synchronization assumption.</w:t>
            </w:r>
          </w:p>
          <w:p w14:paraId="262F5C0B" w14:textId="461B8781"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t>OK. We think the associated SSB and the SSB to be measured should be considered separately.</w:t>
            </w:r>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r>
        <w:rPr>
          <w:rFonts w:eastAsia="宋体"/>
          <w:color w:val="000000" w:themeColor="text1"/>
          <w:szCs w:val="24"/>
          <w:lang w:eastAsia="zh-CN"/>
        </w:rPr>
        <w:lastRenderedPageBreak/>
        <w:br w:type="textWrapping" w:clear="all"/>
      </w:r>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lastRenderedPageBreak/>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0189A8F2" w:rsidR="00EC1DC5" w:rsidRPr="003418CB"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C38F161" w14:textId="405EA17A" w:rsidR="00EC1DC5" w:rsidRPr="003418CB"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discussion in [225]</w:t>
            </w:r>
          </w:p>
        </w:tc>
      </w:tr>
      <w:tr w:rsidR="00873FB9" w14:paraId="169069E0" w14:textId="77777777" w:rsidTr="00654C27">
        <w:tc>
          <w:tcPr>
            <w:tcW w:w="1202" w:type="dxa"/>
          </w:tcPr>
          <w:p w14:paraId="344E9D9C" w14:textId="0A1A5081" w:rsidR="00873FB9" w:rsidDel="005C66C6"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70143BC" w14:textId="2E8F2AEC"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Duplicated discussion</w:t>
            </w:r>
          </w:p>
        </w:tc>
      </w:tr>
      <w:tr w:rsidR="00661ED9" w14:paraId="737F626F" w14:textId="77777777" w:rsidTr="00654C27">
        <w:tc>
          <w:tcPr>
            <w:tcW w:w="1202" w:type="dxa"/>
          </w:tcPr>
          <w:p w14:paraId="03CE46B8" w14:textId="4A060AFF"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B7BB299" w14:textId="64E0BBD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Discussed in mail thread [225]</w:t>
            </w:r>
          </w:p>
        </w:tc>
      </w:tr>
      <w:tr w:rsidR="006119A0" w14:paraId="102AE536" w14:textId="77777777" w:rsidTr="00654C27">
        <w:tc>
          <w:tcPr>
            <w:tcW w:w="1202" w:type="dxa"/>
          </w:tcPr>
          <w:p w14:paraId="1D179D68" w14:textId="744C6A1F" w:rsidR="006119A0" w:rsidRDefault="006119A0" w:rsidP="006119A0">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2DFE4F09" w14:textId="32901F00" w:rsidR="006119A0" w:rsidRDefault="006119A0" w:rsidP="006119A0">
            <w:pPr>
              <w:spacing w:after="120"/>
              <w:rPr>
                <w:rFonts w:eastAsiaTheme="minorEastAsia"/>
                <w:color w:val="000000" w:themeColor="text1"/>
                <w:lang w:val="en-US" w:eastAsia="zh-CN"/>
              </w:rPr>
            </w:pPr>
            <w:r>
              <w:rPr>
                <w:rFonts w:eastAsiaTheme="minorEastAsia"/>
                <w:color w:val="000000" w:themeColor="text1"/>
                <w:lang w:val="en-US" w:eastAsia="zh-CN"/>
              </w:rPr>
              <w:t>Option2 is supported.</w:t>
            </w:r>
          </w:p>
        </w:tc>
      </w:tr>
      <w:tr w:rsidR="00BE3864" w14:paraId="02BE36AB" w14:textId="77777777" w:rsidTr="00654C27">
        <w:tc>
          <w:tcPr>
            <w:tcW w:w="1202" w:type="dxa"/>
          </w:tcPr>
          <w:p w14:paraId="0DD02503" w14:textId="02026186"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528A13C" w14:textId="306407A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p>
        </w:tc>
      </w:tr>
      <w:tr w:rsidR="00451B55" w14:paraId="37B1E4CB" w14:textId="77777777" w:rsidTr="00654C27">
        <w:tc>
          <w:tcPr>
            <w:tcW w:w="1202" w:type="dxa"/>
          </w:tcPr>
          <w:p w14:paraId="6AE0884C" w14:textId="0B9C52B4"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42D9C6F1" w14:textId="071D84CF"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the recommended WF.</w:t>
            </w:r>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1922FC05" w:rsidR="00EC1DC5"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6D59D0F" w14:textId="0F127781" w:rsidR="00EC1DC5" w:rsidRPr="003418CB" w:rsidRDefault="002B3EBC" w:rsidP="00E77A07">
            <w:pPr>
              <w:spacing w:after="120"/>
              <w:rPr>
                <w:rFonts w:eastAsiaTheme="minorEastAsia"/>
                <w:color w:val="0070C0"/>
                <w:lang w:val="en-US" w:eastAsia="zh-CN"/>
              </w:rPr>
            </w:pPr>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p>
        </w:tc>
      </w:tr>
      <w:tr w:rsidR="005C66C6" w14:paraId="534C7C5F" w14:textId="77777777" w:rsidTr="00654C27">
        <w:tc>
          <w:tcPr>
            <w:tcW w:w="1202" w:type="dxa"/>
          </w:tcPr>
          <w:p w14:paraId="22B40EEF" w14:textId="384C24C0" w:rsidR="005C66C6" w:rsidDel="002B3EBC"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0ADB6D8" w14:textId="74A97BFB"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Support Option 1. Other cases can be left to later releases for enhancement.</w:t>
            </w:r>
          </w:p>
        </w:tc>
      </w:tr>
      <w:tr w:rsidR="00E2434B" w14:paraId="2B07D7FF" w14:textId="77777777" w:rsidTr="00654C27">
        <w:tc>
          <w:tcPr>
            <w:tcW w:w="1202" w:type="dxa"/>
          </w:tcPr>
          <w:p w14:paraId="4785D183" w14:textId="66F61200"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3C36BB4" w14:textId="091D64F7"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k with option 1.</w:t>
            </w:r>
          </w:p>
        </w:tc>
      </w:tr>
      <w:tr w:rsidR="00043176" w14:paraId="78C78428" w14:textId="77777777" w:rsidTr="00654C27">
        <w:tc>
          <w:tcPr>
            <w:tcW w:w="1202" w:type="dxa"/>
          </w:tcPr>
          <w:p w14:paraId="1BF06780" w14:textId="087EA37B" w:rsidR="00043176" w:rsidRDefault="00043176"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70BF5FB5" w14:textId="279FDAB3" w:rsidR="00043176" w:rsidRDefault="00043176" w:rsidP="00E77A07">
            <w:pPr>
              <w:spacing w:after="120"/>
              <w:rPr>
                <w:rFonts w:eastAsiaTheme="minorEastAsia"/>
                <w:color w:val="000000" w:themeColor="text1"/>
                <w:lang w:val="en-US" w:eastAsia="zh-CN"/>
              </w:rPr>
            </w:pPr>
            <w:r>
              <w:rPr>
                <w:rFonts w:eastAsiaTheme="minorEastAsia"/>
                <w:color w:val="000000" w:themeColor="text1"/>
                <w:lang w:val="en-US" w:eastAsia="zh-CN"/>
              </w:rPr>
              <w:t>fine with option 1.</w:t>
            </w:r>
          </w:p>
        </w:tc>
      </w:tr>
      <w:tr w:rsidR="00873FB9" w14:paraId="52E83258" w14:textId="77777777" w:rsidTr="00654C27">
        <w:tc>
          <w:tcPr>
            <w:tcW w:w="1202" w:type="dxa"/>
          </w:tcPr>
          <w:p w14:paraId="5F9F5F95" w14:textId="09FA26A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022D23E" w14:textId="5CA8F07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p>
        </w:tc>
      </w:tr>
      <w:tr w:rsidR="00661ED9" w14:paraId="674D7341" w14:textId="77777777" w:rsidTr="00654C27">
        <w:tc>
          <w:tcPr>
            <w:tcW w:w="1202" w:type="dxa"/>
          </w:tcPr>
          <w:p w14:paraId="48D13154" w14:textId="55CEFFA8"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C5E436D" w14:textId="0132BD35"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option 3. </w:t>
            </w:r>
          </w:p>
        </w:tc>
      </w:tr>
      <w:tr w:rsidR="000D11FF" w14:paraId="0E89BD5E" w14:textId="77777777" w:rsidTr="00654C27">
        <w:tc>
          <w:tcPr>
            <w:tcW w:w="1202" w:type="dxa"/>
          </w:tcPr>
          <w:p w14:paraId="26B32463" w14:textId="027FAD43" w:rsidR="000D11FF" w:rsidRDefault="000D11FF" w:rsidP="000D11F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187B724" w14:textId="646C2958" w:rsidR="000D11FF" w:rsidRDefault="000D11FF" w:rsidP="000D11FF">
            <w:pPr>
              <w:spacing w:after="120"/>
              <w:rPr>
                <w:rFonts w:eastAsiaTheme="minorEastAsia"/>
                <w:color w:val="000000" w:themeColor="text1"/>
                <w:lang w:val="en-US" w:eastAsia="zh-CN"/>
              </w:rPr>
            </w:pPr>
            <w:r>
              <w:rPr>
                <w:rFonts w:eastAsiaTheme="minorEastAsia"/>
                <w:color w:val="0070C0"/>
                <w:lang w:val="en-US" w:eastAsia="zh-CN"/>
              </w:rPr>
              <w:t>Based on current definition and requirement scope of intra-frequency measurements, the intra-frequency measurement is always gap-less. For inter-frequency measurement,</w:t>
            </w:r>
            <w:r w:rsidR="00A43DD6">
              <w:rPr>
                <w:rFonts w:eastAsiaTheme="minorEastAsia"/>
                <w:color w:val="0070C0"/>
                <w:lang w:val="en-US" w:eastAsia="zh-CN"/>
              </w:rPr>
              <w:t xml:space="preserve"> we may prioritize the study on inter-frequency measurement with gaps, and wait for the progress in Rel16 RRM Enhancements on inter-f without gaps. </w:t>
            </w:r>
            <w:r>
              <w:rPr>
                <w:rFonts w:eastAsiaTheme="minorEastAsia"/>
                <w:color w:val="0070C0"/>
                <w:lang w:val="en-US" w:eastAsia="zh-CN"/>
              </w:rPr>
              <w:t xml:space="preserve">  </w:t>
            </w:r>
          </w:p>
        </w:tc>
      </w:tr>
      <w:tr w:rsidR="00FE273A" w14:paraId="5618B0A3" w14:textId="77777777" w:rsidTr="007B04C5">
        <w:tc>
          <w:tcPr>
            <w:tcW w:w="1202" w:type="dxa"/>
          </w:tcPr>
          <w:p w14:paraId="13C0392F" w14:textId="77777777" w:rsidR="00FE273A" w:rsidRDefault="00FE273A"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505E8B74" w14:textId="77777777" w:rsidR="00FE273A" w:rsidRDefault="00FE273A"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77D68ED8" w14:textId="77777777" w:rsidTr="007B04C5">
        <w:tc>
          <w:tcPr>
            <w:tcW w:w="1202" w:type="dxa"/>
          </w:tcPr>
          <w:p w14:paraId="29FFDE32" w14:textId="355DCC5C"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57FBF443" w14:textId="006E7294"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F615C7" w14:paraId="3B292D46" w14:textId="77777777" w:rsidTr="007B04C5">
        <w:tc>
          <w:tcPr>
            <w:tcW w:w="1202" w:type="dxa"/>
          </w:tcPr>
          <w:p w14:paraId="226449DA" w14:textId="432307FE"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7C71F74D" w14:textId="31F67856"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p>
        </w:tc>
      </w:tr>
      <w:tr w:rsidR="00BE3864" w14:paraId="5DCB7BDC" w14:textId="77777777" w:rsidTr="007B04C5">
        <w:tc>
          <w:tcPr>
            <w:tcW w:w="1202" w:type="dxa"/>
          </w:tcPr>
          <w:p w14:paraId="19ACC231" w14:textId="618728B7"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3A28B6C" w14:textId="1931D2D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p>
        </w:tc>
      </w:tr>
      <w:tr w:rsidR="00451B55" w14:paraId="5A1EA520" w14:textId="77777777" w:rsidTr="007B04C5">
        <w:tc>
          <w:tcPr>
            <w:tcW w:w="1202" w:type="dxa"/>
          </w:tcPr>
          <w:p w14:paraId="450A43A7" w14:textId="44256DB9"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35D22693" w14:textId="6AEF327D"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option 1.</w:t>
            </w:r>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1004" w:name="OLE_LINK27"/>
      <w:r w:rsidRPr="002A0A30">
        <w:t>Sub-topic 2-</w:t>
      </w:r>
      <w:r>
        <w:t>2</w:t>
      </w:r>
      <w:r w:rsidRPr="002A0A30">
        <w:t xml:space="preserve">: </w:t>
      </w:r>
      <w:r w:rsidR="00834856">
        <w:t>M</w:t>
      </w:r>
      <w:r w:rsidR="0059151E">
        <w:t>easurement delay</w:t>
      </w:r>
    </w:p>
    <w:bookmarkEnd w:id="1004"/>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lastRenderedPageBreak/>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1005"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005"/>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6E2B16D1"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r w:rsidR="00081EB3" w:rsidRPr="00CA4303">
        <w:rPr>
          <w:color w:val="000000" w:themeColor="text1"/>
          <w:highlight w:val="yellow"/>
        </w:rPr>
        <w:t>int</w:t>
      </w:r>
      <w:r w:rsidR="00081EB3">
        <w:rPr>
          <w:color w:val="000000" w:themeColor="text1"/>
          <w:highlight w:val="yellow"/>
        </w:rPr>
        <w:t>er</w:t>
      </w:r>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lastRenderedPageBreak/>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061754D1"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viv</w:t>
            </w:r>
            <w:r>
              <w:rPr>
                <w:rFonts w:eastAsiaTheme="minorEastAsia"/>
                <w:color w:val="0070C0"/>
                <w:lang w:val="en-US" w:eastAsia="zh-CN"/>
              </w:rPr>
              <w:t>o</w:t>
            </w:r>
          </w:p>
        </w:tc>
        <w:tc>
          <w:tcPr>
            <w:tcW w:w="8291" w:type="dxa"/>
          </w:tcPr>
          <w:p w14:paraId="115D006D" w14:textId="067DAA7E" w:rsidR="00993C0A" w:rsidRPr="00993C0A" w:rsidRDefault="00993C0A" w:rsidP="00993C0A">
            <w:pPr>
              <w:spacing w:after="120"/>
              <w:rPr>
                <w:rFonts w:eastAsiaTheme="minorEastAsia"/>
                <w:color w:val="0070C0"/>
                <w:lang w:val="en-US" w:eastAsia="zh-CN"/>
              </w:rPr>
            </w:pPr>
            <w:r>
              <w:rPr>
                <w:rFonts w:eastAsiaTheme="minorEastAsia" w:hint="eastAsia"/>
                <w:color w:val="0070C0"/>
                <w:lang w:val="en-US" w:eastAsia="zh-CN"/>
              </w:rPr>
              <w:t>We are fine with the recommend WF.</w:t>
            </w:r>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3F3B591" w14:textId="1CD6AB91" w:rsidR="005C66C6" w:rsidRPr="00653A30"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2, 3 and 4 are fine to us.</w:t>
            </w:r>
          </w:p>
          <w:p w14:paraId="77704545" w14:textId="40E7E9F4" w:rsidR="005C66C6" w:rsidRPr="00653A30" w:rsidRDefault="005C66C6" w:rsidP="00653A30">
            <w:pPr>
              <w:spacing w:after="120"/>
              <w:rPr>
                <w:rFonts w:eastAsiaTheme="minorEastAsia"/>
                <w:color w:val="0070C0"/>
                <w:lang w:val="en-US" w:eastAsia="zh-CN"/>
              </w:rPr>
            </w:pPr>
            <w:r w:rsidRPr="00653A30">
              <w:rPr>
                <w:rFonts w:eastAsiaTheme="minorEastAsia"/>
                <w:color w:val="000000" w:themeColor="text1"/>
                <w:lang w:val="en-US" w:eastAsia="zh-CN"/>
              </w:rPr>
              <w:lastRenderedPageBreak/>
              <w:t>Regarding Option 1, we are not sure why we need 2 requirements for without index and with index</w:t>
            </w:r>
            <w:r w:rsidRPr="00653A30">
              <w:rPr>
                <w:rFonts w:eastAsiaTheme="minorEastAsia"/>
                <w:color w:val="0070C0"/>
                <w:lang w:val="en-US" w:eastAsia="zh-CN"/>
              </w:rPr>
              <w:t>.</w:t>
            </w:r>
          </w:p>
        </w:tc>
      </w:tr>
      <w:tr w:rsidR="00873FB9" w14:paraId="0BA0A593" w14:textId="77777777" w:rsidTr="00654C27">
        <w:tc>
          <w:tcPr>
            <w:tcW w:w="1202" w:type="dxa"/>
          </w:tcPr>
          <w:p w14:paraId="4CEAFBE1" w14:textId="43C1C43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In addition if associatedSSB has been detected a certain of time ago, then cell detection and PBCH decoding is not be needed.</w:t>
            </w:r>
          </w:p>
        </w:tc>
      </w:tr>
      <w:tr w:rsidR="00661ED9" w14:paraId="3C3E03E7" w14:textId="77777777" w:rsidTr="00654C27">
        <w:tc>
          <w:tcPr>
            <w:tcW w:w="1202" w:type="dxa"/>
          </w:tcPr>
          <w:p w14:paraId="2B739166" w14:textId="43C1CF0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D310D58"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3 with minor correction:</w:t>
            </w:r>
          </w:p>
          <w:p w14:paraId="5DD9F130" w14:textId="77777777" w:rsidR="00661ED9" w:rsidRPr="00C807F9" w:rsidRDefault="00661ED9" w:rsidP="00661ED9">
            <w:pPr>
              <w:spacing w:after="120"/>
              <w:jc w:val="both"/>
              <w:rPr>
                <w:rFonts w:eastAsia="宋体"/>
                <w:color w:val="000000" w:themeColor="text1"/>
                <w:szCs w:val="24"/>
                <w:lang w:eastAsia="zh-CN"/>
              </w:rPr>
            </w:pPr>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p>
          <w:p w14:paraId="0D06A0F9" w14:textId="77777777" w:rsidR="00661ED9" w:rsidRPr="000977FF"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p>
          <w:p w14:paraId="525A1E76" w14:textId="77777777" w:rsidR="00661ED9" w:rsidRPr="00C807F9"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p>
          <w:p w14:paraId="0B9DB539" w14:textId="664F82EF" w:rsidR="00661ED9" w:rsidRDefault="00661ED9" w:rsidP="00661ED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n option 1, the condition of “without index” and “with index” are not clear.</w:t>
            </w:r>
          </w:p>
        </w:tc>
      </w:tr>
      <w:tr w:rsidR="004D1EA2" w14:paraId="675A2DE4" w14:textId="77777777" w:rsidTr="00654C27">
        <w:tc>
          <w:tcPr>
            <w:tcW w:w="1202" w:type="dxa"/>
          </w:tcPr>
          <w:p w14:paraId="6C9D19E5" w14:textId="76E8188D"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18D881D" w14:textId="059DD229" w:rsidR="004D1EA2" w:rsidRDefault="004D1EA2" w:rsidP="00661ED9">
            <w:pPr>
              <w:spacing w:after="120"/>
              <w:rPr>
                <w:sz w:val="21"/>
              </w:rPr>
            </w:pPr>
            <w:r>
              <w:rPr>
                <w:sz w:val="21"/>
              </w:rPr>
              <w:t>In principle, we are fine with Option 1.</w:t>
            </w:r>
          </w:p>
          <w:p w14:paraId="61F74D37" w14:textId="4DFBF4C6" w:rsidR="004D1EA2" w:rsidRPr="00653A30" w:rsidRDefault="004D1EA2" w:rsidP="00661ED9">
            <w:pPr>
              <w:spacing w:after="120"/>
              <w:rPr>
                <w:rFonts w:eastAsiaTheme="minorEastAsia"/>
                <w:color w:val="000000" w:themeColor="text1"/>
                <w:lang w:eastAsia="zh-CN"/>
              </w:rPr>
            </w:pPr>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r>
              <w:rPr>
                <w:rFonts w:eastAsiaTheme="minorEastAsia"/>
                <w:color w:val="000000" w:themeColor="text1"/>
                <w:lang w:eastAsia="zh-CN"/>
              </w:rPr>
              <w:t xml:space="preserve">As the UE need detect associatedSSB before measuring CSI-RS, the time to acquire SSB index is then required. Do we still 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653A30">
              <w:rPr>
                <w:sz w:val="21"/>
              </w:rPr>
              <w:t>?</w:t>
            </w:r>
          </w:p>
        </w:tc>
      </w:tr>
      <w:tr w:rsidR="00FB2869" w14:paraId="7688DA95" w14:textId="77777777" w:rsidTr="007B04C5">
        <w:tc>
          <w:tcPr>
            <w:tcW w:w="1202" w:type="dxa"/>
          </w:tcPr>
          <w:p w14:paraId="38801945" w14:textId="77777777" w:rsidR="00FB2869" w:rsidRDefault="00FB2869"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25563054" w14:textId="77777777" w:rsidR="00FB2869" w:rsidRDefault="00FB2869"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6F9A0F9E" w14:textId="77777777" w:rsidTr="007B04C5">
        <w:tc>
          <w:tcPr>
            <w:tcW w:w="1202" w:type="dxa"/>
          </w:tcPr>
          <w:p w14:paraId="26413911" w14:textId="1D3C7D61"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F55FC56" w14:textId="39890785" w:rsidR="007D618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and 4. </w:t>
            </w:r>
          </w:p>
          <w:p w14:paraId="2F3717D5" w14:textId="5100F105"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For option 3, SSB based cell measurement is needed too to confirm the corresponding cell detection is correct. </w:t>
            </w:r>
          </w:p>
        </w:tc>
      </w:tr>
      <w:tr w:rsidR="00BE3864" w14:paraId="49AFDD4E" w14:textId="77777777" w:rsidTr="007B04C5">
        <w:tc>
          <w:tcPr>
            <w:tcW w:w="1202" w:type="dxa"/>
          </w:tcPr>
          <w:p w14:paraId="68CF1F5E" w14:textId="5151855B" w:rsidR="00BE3864" w:rsidRDefault="004A2669" w:rsidP="007B04C5">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6CF337C8" w14:textId="60E112E5" w:rsidR="00BE3864" w:rsidRDefault="004A2669" w:rsidP="007B04C5">
            <w:pPr>
              <w:spacing w:after="120"/>
              <w:rPr>
                <w:rFonts w:eastAsiaTheme="minorEastAsia"/>
                <w:color w:val="000000" w:themeColor="text1"/>
                <w:lang w:val="en-US" w:eastAsia="zh-CN"/>
              </w:rPr>
            </w:pPr>
            <w:r>
              <w:rPr>
                <w:rFonts w:eastAsiaTheme="minorEastAsia" w:hint="eastAsia"/>
                <w:color w:val="000000" w:themeColor="text1"/>
                <w:lang w:val="en-US" w:eastAsia="zh-CN"/>
              </w:rPr>
              <w:t>Option 1 and 4.</w:t>
            </w:r>
            <w:r>
              <w:rPr>
                <w:rFonts w:eastAsiaTheme="minorEastAsia"/>
                <w:color w:val="000000" w:themeColor="text1"/>
                <w:lang w:val="en-US" w:eastAsia="zh-CN"/>
              </w:rPr>
              <w:t xml:space="preserve"> And 2</w:t>
            </w:r>
            <w:r w:rsidRPr="00653A30">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bullet of option 2 is also ok.</w:t>
            </w:r>
          </w:p>
        </w:tc>
      </w:tr>
      <w:tr w:rsidR="00451B55" w14:paraId="3DE96FF6" w14:textId="77777777" w:rsidTr="007B04C5">
        <w:tc>
          <w:tcPr>
            <w:tcW w:w="1202" w:type="dxa"/>
          </w:tcPr>
          <w:p w14:paraId="40C96959" w14:textId="74B40C2A" w:rsidR="00451B55" w:rsidRPr="00653A30" w:rsidRDefault="00451B55" w:rsidP="007B04C5">
            <w:pPr>
              <w:spacing w:after="120"/>
              <w:rPr>
                <w:color w:val="0070C0"/>
                <w:lang w:val="en-US" w:eastAsia="ja-JP"/>
              </w:rPr>
            </w:pPr>
            <w:r w:rsidRPr="00143B17">
              <w:rPr>
                <w:color w:val="0070C0"/>
                <w:lang w:val="en-US" w:eastAsia="ja-JP"/>
              </w:rPr>
              <w:t>Docomo</w:t>
            </w:r>
          </w:p>
        </w:tc>
        <w:tc>
          <w:tcPr>
            <w:tcW w:w="8291" w:type="dxa"/>
          </w:tcPr>
          <w:p w14:paraId="09DB521A" w14:textId="461EDAEB" w:rsidR="00451B55" w:rsidRPr="00653A30" w:rsidRDefault="00451B55" w:rsidP="007B04C5">
            <w:pPr>
              <w:spacing w:after="120"/>
              <w:rPr>
                <w:color w:val="0070C0"/>
                <w:lang w:val="en-US" w:eastAsia="ja-JP"/>
              </w:rPr>
            </w:pPr>
            <w:r w:rsidRPr="00653A30">
              <w:rPr>
                <w:color w:val="0070C0"/>
                <w:lang w:val="en-US" w:eastAsia="ja-JP"/>
              </w:rPr>
              <w:t>Although we mostly agree with the recommended WF, we want to clarify the meaning of “as common understanding”. Does it mean that the description of “</w:t>
            </w:r>
            <w:r w:rsidRPr="00653A30">
              <w:rPr>
                <w:color w:val="0070C0"/>
                <w:szCs w:val="24"/>
                <w:highlight w:val="yellow"/>
                <w:lang w:eastAsia="zh-CN"/>
              </w:rPr>
              <w:t>If UE already detects the SSB of the target cell and deriveSSB-IndexFromCell is indicated, UE can skip PBCH decoding</w:t>
            </w:r>
            <w:r w:rsidRPr="00653A30">
              <w:rPr>
                <w:color w:val="0070C0"/>
                <w:lang w:val="en-US" w:eastAsia="ja-JP"/>
              </w:rPr>
              <w:t xml:space="preserve">” can be considered as agreed? If the answer is yes, we fully agree with </w:t>
            </w:r>
            <w:r w:rsidR="008669E8" w:rsidRPr="00653A30">
              <w:rPr>
                <w:color w:val="0070C0"/>
                <w:lang w:val="en-US" w:eastAsia="ja-JP"/>
              </w:rPr>
              <w:t>the recommended WF. Otherwise, option 2, 3 and 4 are fine for us.</w:t>
            </w:r>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481D7B9D"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B3A6EB5" w14:textId="59BA90DA"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We are fine with the recommended WF.</w:t>
            </w:r>
          </w:p>
        </w:tc>
      </w:tr>
      <w:tr w:rsidR="005C66C6" w14:paraId="25058B73" w14:textId="77777777" w:rsidTr="00654C27">
        <w:tc>
          <w:tcPr>
            <w:tcW w:w="1202" w:type="dxa"/>
          </w:tcPr>
          <w:p w14:paraId="1DE33989" w14:textId="1D79BE0F" w:rsidR="005C66C6" w:rsidDel="00993C0A"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3122F45E" w14:textId="7AD3D637"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Support Option 1 </w:t>
            </w:r>
          </w:p>
        </w:tc>
      </w:tr>
      <w:tr w:rsidR="00E2434B" w14:paraId="140332A6" w14:textId="77777777" w:rsidTr="00654C27">
        <w:tc>
          <w:tcPr>
            <w:tcW w:w="1202" w:type="dxa"/>
          </w:tcPr>
          <w:p w14:paraId="096DD9D8" w14:textId="59BABA8F"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564AF0C2" w14:textId="6B93D8E3"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ption 1</w:t>
            </w:r>
          </w:p>
        </w:tc>
      </w:tr>
      <w:tr w:rsidR="00B3783F" w14:paraId="2424A0FC" w14:textId="77777777" w:rsidTr="00654C27">
        <w:tc>
          <w:tcPr>
            <w:tcW w:w="1202" w:type="dxa"/>
          </w:tcPr>
          <w:p w14:paraId="302D8FB9" w14:textId="5F2DA698" w:rsidR="00B3783F" w:rsidRDefault="00B3783F" w:rsidP="00E77A07">
            <w:pPr>
              <w:spacing w:after="120"/>
              <w:rPr>
                <w:rFonts w:eastAsiaTheme="minorEastAsia"/>
                <w:color w:val="0070C0"/>
                <w:lang w:val="en-US" w:eastAsia="zh-CN"/>
              </w:rPr>
            </w:pPr>
            <w:r>
              <w:rPr>
                <w:rFonts w:eastAsiaTheme="minorEastAsia" w:hint="eastAsia"/>
                <w:color w:val="0070C0"/>
                <w:lang w:val="en-US" w:eastAsia="zh-CN"/>
              </w:rPr>
              <w:t>Intel</w:t>
            </w:r>
          </w:p>
        </w:tc>
        <w:tc>
          <w:tcPr>
            <w:tcW w:w="8291" w:type="dxa"/>
          </w:tcPr>
          <w:p w14:paraId="5EEF79E8" w14:textId="4A3B307E" w:rsidR="00B3783F" w:rsidRDefault="00B3783F" w:rsidP="00E77A07">
            <w:pPr>
              <w:spacing w:after="120"/>
              <w:rPr>
                <w:rFonts w:eastAsiaTheme="minorEastAsia"/>
                <w:color w:val="000000" w:themeColor="text1"/>
                <w:lang w:val="en-US" w:eastAsia="zh-CN"/>
              </w:rPr>
            </w:pPr>
            <w:r>
              <w:rPr>
                <w:rFonts w:eastAsiaTheme="minorEastAsia"/>
                <w:color w:val="000000" w:themeColor="text1"/>
                <w:lang w:val="en-US" w:eastAsia="zh-CN"/>
              </w:rPr>
              <w:t>prefer option 1</w:t>
            </w:r>
          </w:p>
        </w:tc>
      </w:tr>
      <w:tr w:rsidR="00873FB9" w14:paraId="5AA8CF5A" w14:textId="77777777" w:rsidTr="00654C27">
        <w:tc>
          <w:tcPr>
            <w:tcW w:w="1202" w:type="dxa"/>
          </w:tcPr>
          <w:p w14:paraId="2E9AC94B" w14:textId="4E09CDD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32918CB" w14:textId="692AD2E0"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p>
        </w:tc>
      </w:tr>
      <w:tr w:rsidR="00661ED9" w14:paraId="3339B1F0" w14:textId="77777777" w:rsidTr="00654C27">
        <w:tc>
          <w:tcPr>
            <w:tcW w:w="1202" w:type="dxa"/>
          </w:tcPr>
          <w:p w14:paraId="6552598A" w14:textId="29D48E3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341ED4F" w14:textId="5A6171AE"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tc>
      </w:tr>
      <w:tr w:rsidR="004D1EA2" w14:paraId="2D82DC63" w14:textId="77777777" w:rsidTr="00654C27">
        <w:tc>
          <w:tcPr>
            <w:tcW w:w="1202" w:type="dxa"/>
          </w:tcPr>
          <w:p w14:paraId="051AB6EE" w14:textId="6BCB9889"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8DF4F52" w14:textId="35ABB719" w:rsidR="004D1EA2" w:rsidRDefault="004D1EA2" w:rsidP="00661ED9">
            <w:pPr>
              <w:spacing w:after="120"/>
              <w:rPr>
                <w:rFonts w:eastAsiaTheme="minorEastAsia"/>
                <w:color w:val="0070C0"/>
                <w:lang w:val="en-US" w:eastAsia="zh-CN"/>
              </w:rPr>
            </w:pPr>
            <w:r>
              <w:rPr>
                <w:rFonts w:eastAsiaTheme="minorEastAsia"/>
                <w:color w:val="0070C0"/>
                <w:lang w:val="en-US" w:eastAsia="zh-CN"/>
              </w:rPr>
              <w:t xml:space="preserve">We prefer Option 3. </w:t>
            </w:r>
          </w:p>
          <w:p w14:paraId="6CE87950" w14:textId="750CB225" w:rsidR="004D1EA2" w:rsidRDefault="004D1EA2" w:rsidP="004D1EA2">
            <w:pPr>
              <w:spacing w:after="120"/>
              <w:rPr>
                <w:rFonts w:eastAsiaTheme="minorEastAsia"/>
                <w:color w:val="000000" w:themeColor="text1"/>
                <w:lang w:val="en-US" w:eastAsia="zh-CN"/>
              </w:rPr>
            </w:pPr>
            <w:r>
              <w:rPr>
                <w:rFonts w:eastAsiaTheme="minorEastAsia"/>
                <w:color w:val="0070C0"/>
                <w:lang w:val="en-US" w:eastAsia="zh-CN"/>
              </w:rPr>
              <w:t>The different configurations need to be defined for the single requirements. About the number of samples, CSI-RS measurement is averaged over more R</w:t>
            </w:r>
            <w:r w:rsidR="004A2669">
              <w:rPr>
                <w:rFonts w:eastAsiaTheme="minorEastAsia"/>
                <w:color w:val="0070C0"/>
                <w:lang w:val="en-US" w:eastAsia="zh-CN"/>
              </w:rPr>
              <w:t>e</w:t>
            </w:r>
            <w:r>
              <w:rPr>
                <w:rFonts w:eastAsiaTheme="minorEastAsia"/>
                <w:color w:val="0070C0"/>
                <w:lang w:val="en-US" w:eastAsia="zh-CN"/>
              </w:rPr>
              <w:t xml:space="preserve">s comparing to SSB, 3 samples can already achieve comparable performance with SSB-based measurement from the simulation. Are we expecting better accuracy with 5 samples for CSI-RS based measurements?  </w:t>
            </w:r>
          </w:p>
        </w:tc>
      </w:tr>
      <w:tr w:rsidR="00955D46" w14:paraId="51993EB5" w14:textId="77777777" w:rsidTr="00654C27">
        <w:tc>
          <w:tcPr>
            <w:tcW w:w="1202" w:type="dxa"/>
          </w:tcPr>
          <w:p w14:paraId="6DC20646" w14:textId="65D76627" w:rsidR="00955D46" w:rsidRDefault="00955D46" w:rsidP="00955D46">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1376E434" w14:textId="77777777" w:rsidR="00955D46" w:rsidRPr="00842D4E" w:rsidRDefault="00955D46" w:rsidP="00955D46">
            <w:pPr>
              <w:spacing w:after="120"/>
              <w:rPr>
                <w:rFonts w:eastAsiaTheme="minorEastAsia"/>
                <w:color w:val="000000" w:themeColor="text1"/>
                <w:lang w:val="en-US" w:eastAsia="zh-CN"/>
              </w:rPr>
            </w:pPr>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p>
          <w:p w14:paraId="477794EE" w14:textId="531D56F0" w:rsidR="00955D46" w:rsidRDefault="00955D46" w:rsidP="00955D46">
            <w:pPr>
              <w:spacing w:after="120"/>
              <w:rPr>
                <w:rFonts w:eastAsiaTheme="minorEastAsia"/>
                <w:color w:val="0070C0"/>
                <w:lang w:val="en-US" w:eastAsia="zh-CN"/>
              </w:rPr>
            </w:pPr>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p>
        </w:tc>
      </w:tr>
      <w:tr w:rsidR="007D618E" w14:paraId="55C7EBE4" w14:textId="77777777" w:rsidTr="00654C27">
        <w:tc>
          <w:tcPr>
            <w:tcW w:w="1202" w:type="dxa"/>
          </w:tcPr>
          <w:p w14:paraId="1FEA7B46" w14:textId="4FE4F84E" w:rsidR="007D618E" w:rsidRPr="000C1339" w:rsidRDefault="007D618E" w:rsidP="00955D46">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0187E77A" w14:textId="3F7FED20" w:rsidR="007D618E" w:rsidRPr="00842D4E" w:rsidRDefault="007D618E" w:rsidP="00955D46">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w:t>
            </w:r>
          </w:p>
        </w:tc>
      </w:tr>
      <w:tr w:rsidR="00F615C7" w14:paraId="3C6DC9B3" w14:textId="77777777" w:rsidTr="00654C27">
        <w:tc>
          <w:tcPr>
            <w:tcW w:w="1202" w:type="dxa"/>
          </w:tcPr>
          <w:p w14:paraId="4C34A5E3" w14:textId="618A4AC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lastRenderedPageBreak/>
              <w:t>C</w:t>
            </w:r>
            <w:r>
              <w:rPr>
                <w:rFonts w:eastAsiaTheme="minorEastAsia"/>
                <w:color w:val="0070C0"/>
                <w:lang w:val="en-US" w:eastAsia="zh-CN"/>
              </w:rPr>
              <w:t>MCC</w:t>
            </w:r>
          </w:p>
        </w:tc>
        <w:tc>
          <w:tcPr>
            <w:tcW w:w="8291" w:type="dxa"/>
          </w:tcPr>
          <w:p w14:paraId="116293A6" w14:textId="77777777"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p>
          <w:p w14:paraId="1ACCC351" w14:textId="0DC7105D"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p>
        </w:tc>
      </w:tr>
      <w:tr w:rsidR="004A2669" w14:paraId="0CCDB52E" w14:textId="77777777" w:rsidTr="00654C27">
        <w:tc>
          <w:tcPr>
            <w:tcW w:w="1202" w:type="dxa"/>
          </w:tcPr>
          <w:p w14:paraId="31E7BE78" w14:textId="4AAC4C73"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282BE5D" w14:textId="031B3712" w:rsidR="004A2669" w:rsidRDefault="004A2669"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Support option 1.</w:t>
            </w:r>
          </w:p>
        </w:tc>
      </w:tr>
      <w:tr w:rsidR="008669E8" w14:paraId="04E02CD6" w14:textId="77777777" w:rsidTr="00654C27">
        <w:tc>
          <w:tcPr>
            <w:tcW w:w="1202" w:type="dxa"/>
          </w:tcPr>
          <w:p w14:paraId="4547E126" w14:textId="51B85DCE"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71953A08" w14:textId="28F392C3"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2E1C1DE3"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990AF77" w14:textId="4060C7D5"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r w:rsidR="001C4C02">
              <w:rPr>
                <w:rFonts w:eastAsiaTheme="minorEastAsia"/>
                <w:color w:val="0070C0"/>
                <w:lang w:val="en-US" w:eastAsia="zh-CN"/>
              </w:rPr>
              <w:t>requirement</w:t>
            </w:r>
            <w:r w:rsidR="001C4C02">
              <w:rPr>
                <w:rFonts w:eastAsiaTheme="minorEastAsia" w:hint="eastAsia"/>
                <w:color w:val="0070C0"/>
                <w:lang w:val="en-US" w:eastAsia="zh-CN"/>
              </w:rPr>
              <w:t>.</w:t>
            </w:r>
          </w:p>
        </w:tc>
      </w:tr>
      <w:tr w:rsidR="00E16379" w14:paraId="5DEBA1AF" w14:textId="77777777" w:rsidTr="00654C27">
        <w:tc>
          <w:tcPr>
            <w:tcW w:w="1202" w:type="dxa"/>
          </w:tcPr>
          <w:p w14:paraId="14E1E32D" w14:textId="33A690CA" w:rsidR="00E16379" w:rsidDel="00993C0A"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4D8EBCA" w14:textId="77777777" w:rsidR="00E16379"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1 is fine to us. </w:t>
            </w:r>
          </w:p>
          <w:p w14:paraId="38D4FC9B" w14:textId="0A5414EF"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Option 2 is pending on the conclusion of other parallel discussion. For an example, if gap is always assumed, then we can follow the RF re-tuning time of gap</w:t>
            </w:r>
          </w:p>
        </w:tc>
      </w:tr>
      <w:tr w:rsidR="00873FB9" w14:paraId="592145A3" w14:textId="77777777" w:rsidTr="00654C27">
        <w:tc>
          <w:tcPr>
            <w:tcW w:w="1202" w:type="dxa"/>
          </w:tcPr>
          <w:p w14:paraId="511C772D" w14:textId="6ECB2745"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C14E851" w14:textId="02AE6D11"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p>
        </w:tc>
      </w:tr>
      <w:tr w:rsidR="00661ED9" w14:paraId="437405AC" w14:textId="77777777" w:rsidTr="00654C27">
        <w:tc>
          <w:tcPr>
            <w:tcW w:w="1202" w:type="dxa"/>
          </w:tcPr>
          <w:p w14:paraId="6B2DA2BB" w14:textId="7ABBE261"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14E8A937"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p>
          <w:p w14:paraId="50C8D3D9" w14:textId="3CB04DC4"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 trade-off is option 2, i.e., UE can report capability of tuning time.</w:t>
            </w:r>
          </w:p>
        </w:tc>
      </w:tr>
      <w:tr w:rsidR="001E49BD" w14:paraId="74DBC0E6" w14:textId="77777777" w:rsidTr="00654C27">
        <w:tc>
          <w:tcPr>
            <w:tcW w:w="1202" w:type="dxa"/>
          </w:tcPr>
          <w:p w14:paraId="6E4DAD5C" w14:textId="7F07849C" w:rsidR="001E49BD" w:rsidRDefault="001E49BD"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500A58C" w14:textId="2FACF0AA" w:rsidR="001E49BD"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Is this UE implementation matter? Would to be good to know how different are the tuning times from different vendors.</w:t>
            </w:r>
          </w:p>
        </w:tc>
      </w:tr>
      <w:tr w:rsidR="003E15CE" w14:paraId="42182407" w14:textId="77777777" w:rsidTr="00654C27">
        <w:tc>
          <w:tcPr>
            <w:tcW w:w="1202" w:type="dxa"/>
          </w:tcPr>
          <w:p w14:paraId="52CDE95B" w14:textId="210BC582" w:rsidR="003E15CE" w:rsidRDefault="003E15CE" w:rsidP="003E15C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5AD9A85F"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Options 1 and 2 are not conflicting. So we support Option2 to introduce a UE capability to the network, which helps to align the SMTC window and GAP properly.</w:t>
            </w:r>
          </w:p>
          <w:p w14:paraId="25C69E54"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p>
          <w:p w14:paraId="407E232C" w14:textId="6EB15A1A"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 xml:space="preserve">To Nokia, </w:t>
            </w:r>
            <w:r w:rsidR="00C91AD7">
              <w:rPr>
                <w:rFonts w:eastAsiaTheme="minorEastAsia"/>
                <w:color w:val="000000" w:themeColor="text1"/>
                <w:lang w:val="en-US" w:eastAsia="zh-CN"/>
              </w:rPr>
              <w:t>yes</w:t>
            </w:r>
            <w:r w:rsidR="00D70AC5">
              <w:rPr>
                <w:rFonts w:eastAsiaTheme="minorEastAsia"/>
                <w:color w:val="000000" w:themeColor="text1"/>
                <w:lang w:val="en-US" w:eastAsia="zh-CN"/>
              </w:rPr>
              <w:t>.</w:t>
            </w:r>
          </w:p>
        </w:tc>
      </w:tr>
      <w:tr w:rsidR="00151131" w14:paraId="37A85356" w14:textId="77777777" w:rsidTr="00654C27">
        <w:tc>
          <w:tcPr>
            <w:tcW w:w="1202" w:type="dxa"/>
          </w:tcPr>
          <w:p w14:paraId="10B452B1" w14:textId="327E3750" w:rsidR="00151131" w:rsidRDefault="00151131" w:rsidP="003E15CE">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1DC17B56" w14:textId="77777777" w:rsidR="00151131" w:rsidRDefault="00151131" w:rsidP="003E15CE">
            <w:pPr>
              <w:spacing w:after="120"/>
              <w:rPr>
                <w:rFonts w:eastAsiaTheme="minorEastAsia"/>
                <w:color w:val="000000" w:themeColor="text1"/>
                <w:lang w:val="en-US" w:eastAsia="zh-CN"/>
              </w:rPr>
            </w:pPr>
            <w:r>
              <w:rPr>
                <w:rFonts w:eastAsiaTheme="minorEastAsia"/>
                <w:color w:val="000000" w:themeColor="text1"/>
                <w:lang w:val="en-US" w:eastAsia="zh-CN"/>
              </w:rPr>
              <w:t>On option 1, it is not clear why tuning time for CSI-RS should be longer than inter-f SSB. Tuning time for inter-f SSB is borrowed from LTE. How CSI-RS makes different from others?</w:t>
            </w:r>
          </w:p>
          <w:p w14:paraId="70D50832" w14:textId="53B5D69D" w:rsidR="00151131" w:rsidRDefault="00151131" w:rsidP="00653A30">
            <w:pPr>
              <w:tabs>
                <w:tab w:val="left" w:pos="6040"/>
              </w:tabs>
              <w:spacing w:after="120"/>
              <w:rPr>
                <w:rFonts w:eastAsiaTheme="minorEastAsia"/>
                <w:color w:val="000000" w:themeColor="text1"/>
                <w:lang w:val="en-US" w:eastAsia="zh-CN"/>
              </w:rPr>
            </w:pPr>
            <w:r>
              <w:rPr>
                <w:rFonts w:eastAsiaTheme="minorEastAsia"/>
                <w:color w:val="000000" w:themeColor="text1"/>
                <w:lang w:val="en-US" w:eastAsia="zh-CN"/>
              </w:rPr>
              <w:t>Same concern on option 2. How it is different from inter-f SSB?</w:t>
            </w:r>
            <w:r w:rsidR="00A6125B">
              <w:rPr>
                <w:rFonts w:eastAsiaTheme="minorEastAsia"/>
                <w:color w:val="000000" w:themeColor="text1"/>
                <w:lang w:val="en-US" w:eastAsia="zh-CN"/>
              </w:rPr>
              <w:tab/>
            </w:r>
          </w:p>
        </w:tc>
      </w:tr>
      <w:tr w:rsidR="00F615C7" w14:paraId="6DB84537" w14:textId="77777777" w:rsidTr="00654C27">
        <w:tc>
          <w:tcPr>
            <w:tcW w:w="1202" w:type="dxa"/>
          </w:tcPr>
          <w:p w14:paraId="57AE9BE7" w14:textId="742467F1"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609FCE40" w14:textId="33B47CEA"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p>
        </w:tc>
      </w:tr>
      <w:tr w:rsidR="004A2669" w14:paraId="3F616D27" w14:textId="77777777" w:rsidTr="00654C27">
        <w:tc>
          <w:tcPr>
            <w:tcW w:w="1202" w:type="dxa"/>
          </w:tcPr>
          <w:p w14:paraId="35D40E76" w14:textId="17A54C5C"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33B921F" w14:textId="78037DF8" w:rsidR="004A2669" w:rsidRDefault="004A266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p>
        </w:tc>
      </w:tr>
      <w:tr w:rsidR="008669E8" w14:paraId="25AFA4D6" w14:textId="77777777" w:rsidTr="00654C27">
        <w:tc>
          <w:tcPr>
            <w:tcW w:w="1202" w:type="dxa"/>
          </w:tcPr>
          <w:p w14:paraId="4DCC5A36" w14:textId="4AFE8C0A" w:rsidR="008669E8" w:rsidRPr="00143B17"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33AD9811" w14:textId="224F49C8" w:rsidR="008669E8" w:rsidRPr="00653A30" w:rsidRDefault="008669E8" w:rsidP="008669E8">
            <w:pPr>
              <w:spacing w:after="120"/>
              <w:rPr>
                <w:rFonts w:eastAsiaTheme="minorEastAsia"/>
                <w:color w:val="0070C0"/>
                <w:lang w:val="en-US" w:eastAsia="zh-CN"/>
              </w:rPr>
            </w:pPr>
            <w:r w:rsidRPr="00653A30">
              <w:rPr>
                <w:color w:val="0070C0"/>
                <w:lang w:val="en-US" w:eastAsia="ja-JP"/>
              </w:rPr>
              <w:t xml:space="preserve">We have similar view as Huawei. The retuning time can be considered as same as the RF retuning time (0.5ms), we think. </w:t>
            </w:r>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lastRenderedPageBreak/>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126A77">
      <w:pPr>
        <w:pStyle w:val="afe"/>
        <w:numPr>
          <w:ilvl w:val="0"/>
          <w:numId w:val="37"/>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07B35DDE" w:rsidR="00654C27" w:rsidRPr="003418CB" w:rsidRDefault="00E16379" w:rsidP="008C7D89">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E69F392" w14:textId="77777777" w:rsidR="00654C27" w:rsidRPr="00653A30"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1.</w:t>
            </w:r>
          </w:p>
          <w:p w14:paraId="62DF46F1" w14:textId="3B2000DC" w:rsidR="00E16379" w:rsidRPr="003418CB"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To us, it is very obvious that the engine for measurement is different. However, this does not mean that we can introduce the CSSF for CSI-RS which completely ignoring the SSB CSSF. For inter-frequency layer, UE can still pick one frequency layer at a time for either SSB or CSI-RS (or both) measurement. For intra-frequency layers in FR2, UE still face the Rx beam constraint that UE has to form one single Rx beam direction for the frequencies layers to be measured at the same time.</w:t>
            </w:r>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BABFFCA" w14:textId="27306B1F" w:rsidR="00654C27" w:rsidRPr="003418CB" w:rsidRDefault="00E2434B" w:rsidP="008C7D89">
            <w:pPr>
              <w:spacing w:after="120"/>
              <w:rPr>
                <w:rFonts w:eastAsiaTheme="minorEastAsia"/>
                <w:color w:val="0070C0"/>
                <w:lang w:val="en-US" w:eastAsia="zh-CN"/>
              </w:rPr>
            </w:pPr>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p>
        </w:tc>
      </w:tr>
      <w:tr w:rsidR="00873FB9" w14:paraId="35600D66" w14:textId="77777777" w:rsidTr="008C7D89">
        <w:tc>
          <w:tcPr>
            <w:tcW w:w="1202" w:type="dxa"/>
          </w:tcPr>
          <w:p w14:paraId="1B231C7B" w14:textId="76F9DF7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D086038" w14:textId="6AFF083C"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661ED9" w14:paraId="36499A2D" w14:textId="77777777" w:rsidTr="008C7D89">
        <w:tc>
          <w:tcPr>
            <w:tcW w:w="1202" w:type="dxa"/>
          </w:tcPr>
          <w:p w14:paraId="0904FC5E" w14:textId="4D4EBB1B"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06CDFE3"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p>
          <w:p w14:paraId="4BD5E294"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p>
          <w:p w14:paraId="1F52606B" w14:textId="67621CCF"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ummary, the answer of this issue doesn’t directly impact the calculation of CSSF. </w:t>
            </w:r>
          </w:p>
        </w:tc>
      </w:tr>
      <w:tr w:rsidR="00DB3692" w14:paraId="7DBB1A57" w14:textId="77777777" w:rsidTr="008C7D89">
        <w:tc>
          <w:tcPr>
            <w:tcW w:w="1202" w:type="dxa"/>
          </w:tcPr>
          <w:p w14:paraId="11777F85" w14:textId="4A556569" w:rsidR="00DB3692" w:rsidRDefault="00DB3692" w:rsidP="00DB3692">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3063BFA0" w14:textId="49205B5D" w:rsidR="00DB3692" w:rsidRDefault="00DB3692" w:rsidP="00DB3692">
            <w:pPr>
              <w:spacing w:after="120"/>
              <w:rPr>
                <w:rFonts w:eastAsiaTheme="minorEastAsia"/>
                <w:color w:val="0070C0"/>
                <w:lang w:val="en-US" w:eastAsia="zh-CN"/>
              </w:rPr>
            </w:pPr>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p>
        </w:tc>
      </w:tr>
      <w:tr w:rsidR="00296008" w14:paraId="1630A31B" w14:textId="77777777" w:rsidTr="008C7D89">
        <w:tc>
          <w:tcPr>
            <w:tcW w:w="1202" w:type="dxa"/>
          </w:tcPr>
          <w:p w14:paraId="40F5F1AC" w14:textId="1856DB78" w:rsidR="00296008" w:rsidRPr="000C1339" w:rsidRDefault="00296008" w:rsidP="00DB3692">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6452887" w14:textId="6B4A95DA" w:rsidR="00296008" w:rsidRPr="00842D4E" w:rsidRDefault="00296008" w:rsidP="00DB3692">
            <w:pPr>
              <w:spacing w:after="120"/>
              <w:rPr>
                <w:rFonts w:eastAsiaTheme="minorEastAsia"/>
                <w:lang w:val="en-US" w:eastAsia="zh-CN"/>
              </w:rPr>
            </w:pPr>
            <w:r>
              <w:rPr>
                <w:rFonts w:eastAsiaTheme="minorEastAsia"/>
                <w:lang w:val="en-US" w:eastAsia="zh-CN"/>
              </w:rPr>
              <w:t>It is not clear what the implications of the option 1 and 2. We cannot assume SSB and CSI-RS can always be done in parallel. In other words, scaling factor</w:t>
            </w:r>
            <w:r w:rsidR="00FA7761">
              <w:rPr>
                <w:rFonts w:eastAsiaTheme="minorEastAsia"/>
                <w:lang w:val="en-US" w:eastAsia="zh-CN"/>
              </w:rPr>
              <w:t xml:space="preserve"> is needed. </w:t>
            </w:r>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0724BD4E"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1F1BDECC" w14:textId="1984334A" w:rsidR="001C4C02" w:rsidRPr="00BD3057" w:rsidRDefault="001C4C02"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171FD057" w14:textId="52570A22" w:rsidR="00EC1DC5" w:rsidRPr="003418CB"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Agree with the recommended WF</w:t>
            </w:r>
          </w:p>
        </w:tc>
      </w:tr>
      <w:tr w:rsidR="00661ED9" w14:paraId="1EF2A703" w14:textId="77777777" w:rsidTr="00654C27">
        <w:tc>
          <w:tcPr>
            <w:tcW w:w="1202" w:type="dxa"/>
          </w:tcPr>
          <w:p w14:paraId="79F0890A" w14:textId="5BF7D18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BC63BD9" w14:textId="4D2D8E58" w:rsidR="00661ED9" w:rsidRPr="00661ED9" w:rsidRDefault="00661ED9" w:rsidP="00661ED9">
            <w:pPr>
              <w:spacing w:after="120"/>
              <w:rPr>
                <w:rFonts w:eastAsiaTheme="minorEastAsia"/>
                <w:color w:val="000000" w:themeColor="text1"/>
                <w:lang w:val="en-US" w:eastAsia="zh-CN"/>
              </w:rPr>
            </w:pPr>
            <w:r w:rsidRPr="0026260E">
              <w:rPr>
                <w:rFonts w:eastAsiaTheme="minorEastAsia"/>
                <w:color w:val="000000" w:themeColor="text1"/>
                <w:lang w:val="en-US" w:eastAsia="zh-CN"/>
              </w:rPr>
              <w:t>Agree with the recommended WF</w:t>
            </w:r>
          </w:p>
        </w:tc>
      </w:tr>
      <w:tr w:rsidR="00A51845" w14:paraId="5EFE9E0A" w14:textId="77777777" w:rsidTr="00654C27">
        <w:tc>
          <w:tcPr>
            <w:tcW w:w="1202" w:type="dxa"/>
          </w:tcPr>
          <w:p w14:paraId="3AF7A7C0" w14:textId="6BD935EE" w:rsidR="00A51845" w:rsidRDefault="00A51845"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9EB3289" w14:textId="2A052BCA" w:rsidR="00A51845" w:rsidRPr="0026260E"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think we need align the assumptions for discussing the CSSF requirements. E.g. how many searchers are we assuming? Can the UE measure both CSI-RS and SSB in the same gap? We can leave more time for discussion.  </w:t>
            </w:r>
          </w:p>
        </w:tc>
      </w:tr>
      <w:tr w:rsidR="00660D4C" w14:paraId="78F955DD" w14:textId="77777777" w:rsidTr="00654C27">
        <w:tc>
          <w:tcPr>
            <w:tcW w:w="1202" w:type="dxa"/>
          </w:tcPr>
          <w:p w14:paraId="07789F31" w14:textId="01105BCD" w:rsidR="00660D4C" w:rsidRDefault="00660D4C" w:rsidP="00660D4C">
            <w:pPr>
              <w:spacing w:after="120"/>
              <w:rPr>
                <w:rFonts w:eastAsiaTheme="minorEastAsia"/>
                <w:color w:val="0070C0"/>
                <w:lang w:val="en-US" w:eastAsia="zh-CN"/>
              </w:rPr>
            </w:pPr>
            <w:r w:rsidRPr="00653A30">
              <w:rPr>
                <w:rFonts w:eastAsiaTheme="minorEastAsia"/>
                <w:color w:val="0070C0"/>
                <w:lang w:val="en-US" w:eastAsia="zh-CN"/>
              </w:rPr>
              <w:t>Qualcomm</w:t>
            </w:r>
          </w:p>
        </w:tc>
        <w:tc>
          <w:tcPr>
            <w:tcW w:w="8291" w:type="dxa"/>
          </w:tcPr>
          <w:p w14:paraId="37250D61" w14:textId="77777777" w:rsidR="00660D4C" w:rsidRDefault="00660D4C" w:rsidP="00660D4C">
            <w:pPr>
              <w:spacing w:after="120"/>
              <w:rPr>
                <w:rFonts w:eastAsiaTheme="minorEastAsia"/>
                <w:lang w:val="en-US" w:eastAsia="zh-CN"/>
              </w:rPr>
            </w:pPr>
            <w:r>
              <w:rPr>
                <w:rFonts w:eastAsiaTheme="minorEastAsia"/>
                <w:lang w:val="en-US" w:eastAsia="zh-CN"/>
              </w:rPr>
              <w:t>Option1 is supported.</w:t>
            </w:r>
          </w:p>
          <w:p w14:paraId="237F04DA" w14:textId="55E6075C" w:rsidR="00660D4C" w:rsidRDefault="00660D4C" w:rsidP="00660D4C">
            <w:pPr>
              <w:spacing w:after="120"/>
              <w:rPr>
                <w:rFonts w:eastAsiaTheme="minorEastAsia"/>
                <w:lang w:val="en-US" w:eastAsia="zh-CN"/>
              </w:rPr>
            </w:pPr>
            <w:r>
              <w:rPr>
                <w:rFonts w:eastAsiaTheme="minorEastAsia"/>
                <w:lang w:val="en-US" w:eastAsia="zh-CN"/>
              </w:rPr>
              <w:t xml:space="preserve">The discussion is pending on the agreements on MO configuration as issue 1-6-2. </w:t>
            </w:r>
          </w:p>
          <w:p w14:paraId="397FDACA" w14:textId="2F43B6AD" w:rsidR="00660D4C" w:rsidRDefault="00660D4C" w:rsidP="00660D4C">
            <w:pPr>
              <w:spacing w:after="120"/>
              <w:rPr>
                <w:rFonts w:eastAsiaTheme="minorEastAsia"/>
                <w:color w:val="000000" w:themeColor="text1"/>
                <w:lang w:val="en-US" w:eastAsia="zh-CN"/>
              </w:rPr>
            </w:pPr>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p>
        </w:tc>
      </w:tr>
      <w:tr w:rsidR="00FA7761" w14:paraId="33472B18" w14:textId="77777777" w:rsidTr="00654C27">
        <w:tc>
          <w:tcPr>
            <w:tcW w:w="1202" w:type="dxa"/>
          </w:tcPr>
          <w:p w14:paraId="6F8EAE47" w14:textId="33E646C3" w:rsidR="00FA7761" w:rsidRPr="00FA7761" w:rsidRDefault="00FA7761" w:rsidP="00660D4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FC0D20D" w14:textId="5E0D6D5E" w:rsidR="00FA7761" w:rsidRDefault="00FA7761" w:rsidP="00660D4C">
            <w:pPr>
              <w:spacing w:after="120"/>
              <w:rPr>
                <w:rFonts w:eastAsiaTheme="minorEastAsia"/>
                <w:lang w:val="en-US" w:eastAsia="zh-CN"/>
              </w:rPr>
            </w:pPr>
            <w:r>
              <w:rPr>
                <w:rFonts w:eastAsiaTheme="minorEastAsia"/>
                <w:lang w:val="en-US" w:eastAsia="zh-CN"/>
              </w:rPr>
              <w:t>Agree with WF</w:t>
            </w:r>
          </w:p>
        </w:tc>
      </w:tr>
      <w:tr w:rsidR="00A6125B" w14:paraId="3E0E8926" w14:textId="77777777" w:rsidTr="00654C27">
        <w:tc>
          <w:tcPr>
            <w:tcW w:w="1202" w:type="dxa"/>
          </w:tcPr>
          <w:p w14:paraId="4B1D685E" w14:textId="4EB05E5B" w:rsidR="00A6125B" w:rsidRDefault="00A6125B" w:rsidP="00660D4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39CA31" w14:textId="3ACA9322" w:rsidR="00A6125B" w:rsidRDefault="00A6125B">
            <w:pPr>
              <w:spacing w:after="120"/>
              <w:rPr>
                <w:rFonts w:eastAsiaTheme="minorEastAsia"/>
                <w:lang w:val="en-US" w:eastAsia="zh-CN"/>
              </w:rPr>
            </w:pPr>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p>
        </w:tc>
      </w:tr>
      <w:tr w:rsidR="008669E8" w14:paraId="017425AC" w14:textId="77777777" w:rsidTr="00654C27">
        <w:tc>
          <w:tcPr>
            <w:tcW w:w="1202" w:type="dxa"/>
          </w:tcPr>
          <w:p w14:paraId="2003B5EA" w14:textId="000B23B5"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4966A27B" w14:textId="4665994A"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277F20E5"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DB97C08" w14:textId="77777777" w:rsidR="00EC1DC5" w:rsidRDefault="001C4C02" w:rsidP="00E77A07">
            <w:pPr>
              <w:spacing w:after="120"/>
              <w:rPr>
                <w:rFonts w:eastAsiaTheme="minorEastAsia"/>
                <w:color w:val="0070C0"/>
                <w:lang w:val="en-US" w:eastAsia="zh-CN"/>
              </w:rPr>
            </w:pPr>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p>
          <w:p w14:paraId="152238EE" w14:textId="77777777" w:rsidR="001C4C02" w:rsidRDefault="001C4C02" w:rsidP="00E77A07">
            <w:pPr>
              <w:spacing w:after="120"/>
              <w:rPr>
                <w:rFonts w:eastAsiaTheme="minorEastAsia"/>
                <w:color w:val="0070C0"/>
                <w:lang w:val="en-US" w:eastAsia="zh-CN"/>
              </w:rPr>
            </w:pPr>
            <w:r>
              <w:rPr>
                <w:rFonts w:eastAsiaTheme="minorEastAsia"/>
                <w:color w:val="0070C0"/>
                <w:lang w:val="en-US" w:eastAsia="zh-CN"/>
              </w:rPr>
              <w:t>If associated SSB is configured but CSI-RS cannot be detected based on the timing of associated SSB, no requirement is applied.</w:t>
            </w:r>
          </w:p>
          <w:p w14:paraId="08F8A41F" w14:textId="0A48B081" w:rsidR="001C4C02" w:rsidRPr="003418CB" w:rsidRDefault="00717A04" w:rsidP="00E77A07">
            <w:pPr>
              <w:spacing w:after="120"/>
              <w:rPr>
                <w:rFonts w:eastAsiaTheme="minorEastAsia"/>
                <w:color w:val="0070C0"/>
                <w:lang w:val="en-US" w:eastAsia="zh-CN"/>
              </w:rPr>
            </w:pPr>
            <w:r>
              <w:rPr>
                <w:rFonts w:eastAsiaTheme="minorEastAsia"/>
                <w:color w:val="0070C0"/>
                <w:lang w:val="en-US" w:eastAsia="zh-CN"/>
              </w:rPr>
              <w:t>Therefore we prefer option 3.</w:t>
            </w:r>
          </w:p>
        </w:tc>
      </w:tr>
      <w:tr w:rsidR="00E16379" w14:paraId="6A00BDEA" w14:textId="77777777" w:rsidTr="00654C27">
        <w:tc>
          <w:tcPr>
            <w:tcW w:w="1202" w:type="dxa"/>
          </w:tcPr>
          <w:p w14:paraId="2428DEC4" w14:textId="3982B45E" w:rsidR="00E16379" w:rsidDel="001C4C02"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EF6B814" w14:textId="53AD9E4B" w:rsidR="00E16379"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It seems that this whether to specify the value is pending on the conclusion of </w:t>
            </w:r>
            <w:r w:rsidRPr="00777C9F">
              <w:rPr>
                <w:b/>
                <w:color w:val="000000" w:themeColor="text1"/>
                <w:u w:val="single"/>
                <w:lang w:eastAsia="ko-KR"/>
              </w:rPr>
              <w:t>Issue 2-1-1</w:t>
            </w:r>
          </w:p>
        </w:tc>
      </w:tr>
      <w:tr w:rsidR="00E2434B" w14:paraId="5E18B31B" w14:textId="77777777" w:rsidTr="00654C27">
        <w:tc>
          <w:tcPr>
            <w:tcW w:w="1202" w:type="dxa"/>
          </w:tcPr>
          <w:p w14:paraId="6BC6707E" w14:textId="749C0333"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36D680D1" w14:textId="40FAF02E" w:rsidR="00E2434B" w:rsidRPr="00E2434B" w:rsidRDefault="00E2434B" w:rsidP="00E77A07">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ption 2</w:t>
            </w:r>
          </w:p>
        </w:tc>
      </w:tr>
      <w:tr w:rsidR="00B3783F" w14:paraId="4F28D477" w14:textId="77777777" w:rsidTr="00654C27">
        <w:tc>
          <w:tcPr>
            <w:tcW w:w="1202" w:type="dxa"/>
          </w:tcPr>
          <w:p w14:paraId="5F8D33FB" w14:textId="35D8C821"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7101600" w14:textId="58826F2E" w:rsidR="00B3783F" w:rsidRDefault="00B3783F" w:rsidP="00B3783F">
            <w:pPr>
              <w:spacing w:after="120"/>
              <w:rPr>
                <w:rFonts w:eastAsiaTheme="minorEastAsia"/>
                <w:color w:val="000000" w:themeColor="text1"/>
                <w:lang w:val="en-US" w:eastAsia="zh-CN"/>
              </w:rPr>
            </w:pPr>
            <w:r>
              <w:rPr>
                <w:rFonts w:eastAsiaTheme="minorEastAsia"/>
                <w:color w:val="0070C0"/>
                <w:lang w:val="en-US" w:eastAsia="zh-CN"/>
              </w:rPr>
              <w:t>support option 3. Associated SSB and CSI-RS should have the same spatial filter, then the same Rx beam and DL timing can be used.</w:t>
            </w:r>
          </w:p>
        </w:tc>
      </w:tr>
      <w:tr w:rsidR="00661ED9" w14:paraId="2C00693E" w14:textId="77777777" w:rsidTr="00654C27">
        <w:tc>
          <w:tcPr>
            <w:tcW w:w="1202" w:type="dxa"/>
          </w:tcPr>
          <w:p w14:paraId="1126BC5A" w14:textId="3E495D7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614835E" w14:textId="1F93C82C" w:rsidR="00661ED9" w:rsidRDefault="00661ED9" w:rsidP="00661ED9">
            <w:pPr>
              <w:spacing w:after="120"/>
              <w:rPr>
                <w:rFonts w:eastAsiaTheme="minorEastAsia"/>
                <w:color w:val="0070C0"/>
                <w:lang w:val="en-US" w:eastAsia="zh-CN"/>
              </w:rPr>
            </w:pPr>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p>
        </w:tc>
      </w:tr>
      <w:tr w:rsidR="00A51845" w14:paraId="448EEC4F" w14:textId="77777777" w:rsidTr="00654C27">
        <w:tc>
          <w:tcPr>
            <w:tcW w:w="1202" w:type="dxa"/>
          </w:tcPr>
          <w:p w14:paraId="32ACC03C" w14:textId="6EC71761" w:rsidR="00A51845" w:rsidRDefault="00A51845" w:rsidP="00A51845">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8579F81" w14:textId="2156E50E" w:rsidR="00A51845" w:rsidRDefault="00A51845" w:rsidP="00A51845">
            <w:pPr>
              <w:spacing w:after="120"/>
              <w:rPr>
                <w:rFonts w:eastAsiaTheme="minorEastAsia"/>
                <w:color w:val="000000" w:themeColor="text1"/>
                <w:lang w:val="en-US" w:eastAsia="zh-CN"/>
              </w:rPr>
            </w:pPr>
            <w:r>
              <w:rPr>
                <w:rFonts w:eastAsiaTheme="minorEastAsia"/>
                <w:color w:val="0070C0"/>
                <w:lang w:val="en-US" w:eastAsia="zh-CN"/>
              </w:rPr>
              <w:t xml:space="preserve">This depends on the requirement scope discussion in Issue 2-3-1. We prefer not defining the requirements if associatedSSB is not QCLed with CSI-RS in Rel16. </w:t>
            </w:r>
          </w:p>
        </w:tc>
      </w:tr>
      <w:tr w:rsidR="00365CF0" w14:paraId="373E05B6" w14:textId="77777777" w:rsidTr="00654C27">
        <w:tc>
          <w:tcPr>
            <w:tcW w:w="1202" w:type="dxa"/>
          </w:tcPr>
          <w:p w14:paraId="4C98377E" w14:textId="4AFA49F3" w:rsidR="00365CF0" w:rsidRPr="00653A30" w:rsidRDefault="00365CF0" w:rsidP="00A51845">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0695ADED" w14:textId="1155E386" w:rsidR="00365CF0" w:rsidRPr="00C76D69" w:rsidRDefault="00365CF0" w:rsidP="00A51845">
            <w:pPr>
              <w:spacing w:after="120"/>
              <w:rPr>
                <w:rFonts w:eastAsiaTheme="minorEastAsia"/>
                <w:color w:val="0070C0"/>
                <w:lang w:val="en-US" w:eastAsia="zh-CN"/>
              </w:rPr>
            </w:pPr>
            <w:r w:rsidRPr="00653A30">
              <w:rPr>
                <w:rFonts w:eastAsiaTheme="minorEastAsia"/>
                <w:color w:val="000000" w:themeColor="text1"/>
                <w:lang w:val="en-US" w:eastAsia="zh-CN"/>
              </w:rPr>
              <w:t>We think that the scaling factor N for Rx beam sweeping depends on the conclusion of Issue 2-1-1. If the requirements for ‘case 3) associated SSB is not QCLed with CSI-RS’ in Issue 2-1-1 are defined, we prefer option 2.</w:t>
            </w:r>
          </w:p>
        </w:tc>
      </w:tr>
      <w:tr w:rsidR="000E2021" w14:paraId="5987EC89" w14:textId="77777777" w:rsidTr="00654C27">
        <w:tc>
          <w:tcPr>
            <w:tcW w:w="1202" w:type="dxa"/>
          </w:tcPr>
          <w:p w14:paraId="7813F4C5" w14:textId="4D3C023C" w:rsidR="000E2021" w:rsidRPr="003B3F04" w:rsidRDefault="000E2021" w:rsidP="000E2021">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122E8E58" w14:textId="77777777" w:rsidR="000E2021" w:rsidRDefault="000E2021" w:rsidP="000E2021">
            <w:pPr>
              <w:spacing w:after="120"/>
              <w:rPr>
                <w:rFonts w:eastAsiaTheme="minorEastAsia"/>
                <w:lang w:val="en-US" w:eastAsia="zh-CN"/>
              </w:rPr>
            </w:pPr>
            <w:r>
              <w:rPr>
                <w:rFonts w:eastAsiaTheme="minorEastAsia"/>
                <w:lang w:val="en-US" w:eastAsia="zh-CN"/>
              </w:rPr>
              <w:t xml:space="preserve">After reviewing other options, we agree with option 3. </w:t>
            </w:r>
          </w:p>
          <w:p w14:paraId="13C962A8" w14:textId="77777777" w:rsidR="004803C9" w:rsidRDefault="000E2021" w:rsidP="000E2021">
            <w:pPr>
              <w:spacing w:after="120"/>
              <w:rPr>
                <w:rFonts w:eastAsiaTheme="minorEastAsia"/>
                <w:lang w:val="en-US" w:eastAsia="zh-CN"/>
              </w:rPr>
            </w:pPr>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p>
          <w:p w14:paraId="30A232E9" w14:textId="7B0BA02D" w:rsidR="000E2021" w:rsidRPr="00C76D69" w:rsidRDefault="000E2021" w:rsidP="000E2021">
            <w:pPr>
              <w:spacing w:after="120"/>
              <w:rPr>
                <w:rFonts w:eastAsiaTheme="minorEastAsia"/>
                <w:color w:val="000000" w:themeColor="text1"/>
                <w:lang w:val="en-US" w:eastAsia="zh-CN"/>
              </w:rPr>
            </w:pPr>
            <w:r>
              <w:rPr>
                <w:rFonts w:eastAsiaTheme="minorEastAsia"/>
                <w:lang w:val="en-US" w:eastAsia="zh-CN"/>
              </w:rPr>
              <w:t>Therefore, option3 is supported</w:t>
            </w:r>
            <w:r w:rsidR="00AD5B85">
              <w:rPr>
                <w:rFonts w:eastAsiaTheme="minorEastAsia"/>
                <w:lang w:val="en-US" w:eastAsia="zh-CN"/>
              </w:rPr>
              <w:t xml:space="preserve"> at least for Rel-16</w:t>
            </w:r>
            <w:r w:rsidR="00715B2F">
              <w:rPr>
                <w:rFonts w:eastAsiaTheme="minorEastAsia"/>
                <w:lang w:val="en-US" w:eastAsia="zh-CN"/>
              </w:rPr>
              <w:t xml:space="preserve">. As LG comments, </w:t>
            </w:r>
            <w:r w:rsidR="000821B0">
              <w:rPr>
                <w:rFonts w:eastAsiaTheme="minorEastAsia"/>
                <w:lang w:val="en-US" w:eastAsia="zh-CN"/>
              </w:rPr>
              <w:t>it is related to</w:t>
            </w:r>
            <w:r w:rsidR="00715B2F">
              <w:rPr>
                <w:rFonts w:eastAsiaTheme="minorEastAsia"/>
                <w:lang w:val="en-US" w:eastAsia="zh-CN"/>
              </w:rPr>
              <w:t xml:space="preserve"> case 3) in issue 2-1-1</w:t>
            </w:r>
            <w:r w:rsidR="000821B0">
              <w:rPr>
                <w:rFonts w:eastAsiaTheme="minorEastAsia"/>
                <w:lang w:val="en-US" w:eastAsia="zh-CN"/>
              </w:rPr>
              <w:t>.</w:t>
            </w:r>
          </w:p>
        </w:tc>
      </w:tr>
      <w:tr w:rsidR="00FA7761" w14:paraId="7223E186" w14:textId="77777777" w:rsidTr="00654C27">
        <w:tc>
          <w:tcPr>
            <w:tcW w:w="1202" w:type="dxa"/>
          </w:tcPr>
          <w:p w14:paraId="17E29FC5" w14:textId="5E2E5359" w:rsidR="00FA7761" w:rsidRDefault="00FA7761" w:rsidP="000E2021">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C180FD2" w14:textId="2AA34048" w:rsidR="00FA7761" w:rsidRDefault="00FA7761" w:rsidP="000E2021">
            <w:pPr>
              <w:spacing w:after="120"/>
              <w:rPr>
                <w:rFonts w:eastAsiaTheme="minorEastAsia"/>
                <w:lang w:val="en-US" w:eastAsia="zh-CN"/>
              </w:rPr>
            </w:pPr>
            <w:r>
              <w:rPr>
                <w:rFonts w:eastAsiaTheme="minorEastAsia"/>
                <w:lang w:val="en-US" w:eastAsia="zh-CN"/>
              </w:rPr>
              <w:t>To simplify the discussion, support option 3 in R16.</w:t>
            </w:r>
          </w:p>
        </w:tc>
      </w:tr>
      <w:tr w:rsidR="00A6125B" w14:paraId="686E0061" w14:textId="77777777" w:rsidTr="00654C27">
        <w:tc>
          <w:tcPr>
            <w:tcW w:w="1202" w:type="dxa"/>
          </w:tcPr>
          <w:p w14:paraId="0229F35E" w14:textId="5F118252" w:rsidR="00A6125B" w:rsidRDefault="00A6125B" w:rsidP="000E2021">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E6A2083" w14:textId="3DC17202" w:rsidR="00A6125B" w:rsidRDefault="00A6125B" w:rsidP="000E2021">
            <w:pPr>
              <w:spacing w:after="120"/>
              <w:rPr>
                <w:rFonts w:eastAsiaTheme="minorEastAsia"/>
                <w:lang w:val="en-US" w:eastAsia="zh-CN"/>
              </w:rPr>
            </w:pPr>
            <w:r>
              <w:rPr>
                <w:rFonts w:eastAsiaTheme="minorEastAsia" w:hint="eastAsia"/>
                <w:lang w:val="en-US" w:eastAsia="zh-CN"/>
              </w:rPr>
              <w:t>Support option 3.</w:t>
            </w:r>
          </w:p>
        </w:tc>
      </w:tr>
      <w:tr w:rsidR="008669E8" w14:paraId="3A88AE98" w14:textId="77777777" w:rsidTr="00654C27">
        <w:tc>
          <w:tcPr>
            <w:tcW w:w="1202" w:type="dxa"/>
          </w:tcPr>
          <w:p w14:paraId="55BE27F8" w14:textId="01B6707D" w:rsidR="008669E8" w:rsidRPr="00653A30" w:rsidRDefault="00F626D7" w:rsidP="000E2021">
            <w:pPr>
              <w:spacing w:after="120"/>
              <w:rPr>
                <w:color w:val="0070C0"/>
                <w:lang w:val="en-US" w:eastAsia="ja-JP"/>
              </w:rPr>
            </w:pPr>
            <w:r w:rsidRPr="00143B17">
              <w:rPr>
                <w:color w:val="0070C0"/>
                <w:lang w:val="en-US" w:eastAsia="ja-JP"/>
              </w:rPr>
              <w:t>Docomo</w:t>
            </w:r>
          </w:p>
        </w:tc>
        <w:tc>
          <w:tcPr>
            <w:tcW w:w="8291" w:type="dxa"/>
          </w:tcPr>
          <w:p w14:paraId="7B104735" w14:textId="6754DC23" w:rsidR="008669E8" w:rsidRPr="00653A30" w:rsidRDefault="00F626D7" w:rsidP="000E2021">
            <w:pPr>
              <w:spacing w:after="120"/>
              <w:rPr>
                <w:color w:val="0070C0"/>
                <w:lang w:val="en-US" w:eastAsia="ja-JP"/>
              </w:rPr>
            </w:pPr>
            <w:r w:rsidRPr="00653A30">
              <w:rPr>
                <w:color w:val="0070C0"/>
                <w:lang w:val="en-US" w:eastAsia="ja-JP"/>
              </w:rPr>
              <w:t>Option 1 and 2 are fine for us.</w:t>
            </w:r>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531DB693" w:rsidR="00EC1DC5"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402D925" w14:textId="42372710" w:rsidR="00EC1DC5"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16379" w14:paraId="426DCE82" w14:textId="77777777" w:rsidTr="00CA4303">
        <w:tc>
          <w:tcPr>
            <w:tcW w:w="1202" w:type="dxa"/>
          </w:tcPr>
          <w:p w14:paraId="40D76C28" w14:textId="09981869" w:rsidR="00E16379" w:rsidDel="00717A04"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C38BE9D" w14:textId="77777777" w:rsidR="000374E1"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2 is pointing out one key issue to be discussed. </w:t>
            </w:r>
          </w:p>
          <w:p w14:paraId="235D03F7" w14:textId="24516D90"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If UE needs to measure 2 CSI-RS from 2 cell with 2 different associated</w:t>
            </w:r>
            <w:r w:rsidR="000374E1" w:rsidRPr="00653A30">
              <w:rPr>
                <w:rFonts w:eastAsiaTheme="minorEastAsia"/>
                <w:color w:val="000000" w:themeColor="text1"/>
                <w:lang w:val="en-US" w:eastAsia="zh-CN"/>
              </w:rPr>
              <w:t xml:space="preserve"> and QCL-ed</w:t>
            </w:r>
            <w:r w:rsidRPr="00653A30">
              <w:rPr>
                <w:rFonts w:eastAsiaTheme="minorEastAsia"/>
                <w:color w:val="000000" w:themeColor="text1"/>
                <w:lang w:val="en-US" w:eastAsia="zh-CN"/>
              </w:rPr>
              <w:t xml:space="preserve"> SSB</w:t>
            </w:r>
            <w:r w:rsidR="000374E1" w:rsidRPr="00653A30">
              <w:rPr>
                <w:rFonts w:eastAsiaTheme="minorEastAsia"/>
                <w:color w:val="000000" w:themeColor="text1"/>
                <w:lang w:val="en-US" w:eastAsia="zh-CN"/>
              </w:rPr>
              <w:t xml:space="preserve">s, respectively. </w:t>
            </w:r>
            <w:r w:rsidRPr="00653A30">
              <w:rPr>
                <w:rFonts w:eastAsiaTheme="minorEastAsia"/>
                <w:color w:val="000000" w:themeColor="text1"/>
                <w:lang w:val="en-US" w:eastAsia="zh-CN"/>
              </w:rPr>
              <w:t xml:space="preserve">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while 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Now when </w:t>
            </w:r>
            <w:r w:rsidR="000374E1" w:rsidRPr="00653A30">
              <w:rPr>
                <w:rFonts w:eastAsiaTheme="minorEastAsia"/>
                <w:color w:val="000000" w:themeColor="text1"/>
                <w:lang w:val="en-US" w:eastAsia="zh-CN"/>
              </w:rPr>
              <w:t xml:space="preserve">these 2 CSI-RS comes at the same OFDM symbol, which Rx beam should UE use to perform measurement? </w:t>
            </w:r>
          </w:p>
        </w:tc>
      </w:tr>
      <w:tr w:rsidR="00887A67" w14:paraId="07E21F23" w14:textId="77777777" w:rsidTr="00CA4303">
        <w:tc>
          <w:tcPr>
            <w:tcW w:w="1202" w:type="dxa"/>
          </w:tcPr>
          <w:p w14:paraId="0D1CC699" w14:textId="57BF2922" w:rsidR="00887A67" w:rsidRDefault="00887A67"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23FBA47D" w14:textId="7053BE79" w:rsidR="00887A67" w:rsidRPr="00887A67" w:rsidRDefault="00887A67">
            <w:pPr>
              <w:spacing w:after="120"/>
              <w:rPr>
                <w:rFonts w:eastAsiaTheme="minorEastAsia"/>
                <w:color w:val="000000" w:themeColor="text1"/>
                <w:lang w:val="en-US" w:eastAsia="zh-CN"/>
              </w:rPr>
            </w:pPr>
            <w:r>
              <w:rPr>
                <w:rFonts w:eastAsiaTheme="minorEastAsia" w:hint="eastAsia"/>
                <w:color w:val="0070C0"/>
                <w:lang w:val="en-US" w:eastAsia="zh-CN"/>
              </w:rPr>
              <w:t>Agree with the recommended WF.</w:t>
            </w:r>
          </w:p>
        </w:tc>
      </w:tr>
      <w:tr w:rsidR="00B3783F" w14:paraId="4943C387" w14:textId="77777777" w:rsidTr="00CA4303">
        <w:tc>
          <w:tcPr>
            <w:tcW w:w="1202" w:type="dxa"/>
          </w:tcPr>
          <w:p w14:paraId="152ED8F9" w14:textId="14564337"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1468406" w14:textId="51C8A3CD" w:rsidR="00B3783F" w:rsidRDefault="00B3783F" w:rsidP="00B3783F">
            <w:pPr>
              <w:spacing w:after="120"/>
              <w:rPr>
                <w:rFonts w:eastAsiaTheme="minorEastAsia"/>
                <w:color w:val="0070C0"/>
                <w:lang w:val="en-US" w:eastAsia="zh-CN"/>
              </w:rPr>
            </w:pPr>
            <w:r>
              <w:rPr>
                <w:rFonts w:eastAsiaTheme="minorEastAsia"/>
                <w:color w:val="0070C0"/>
                <w:lang w:val="en-US" w:eastAsia="zh-CN"/>
              </w:rPr>
              <w:t xml:space="preserve">support </w:t>
            </w:r>
            <w:r>
              <w:rPr>
                <w:rFonts w:eastAsiaTheme="minorEastAsia" w:hint="eastAsia"/>
                <w:color w:val="0070C0"/>
                <w:lang w:val="en-US" w:eastAsia="zh-CN"/>
              </w:rPr>
              <w:t>recommended WF.</w:t>
            </w:r>
          </w:p>
        </w:tc>
      </w:tr>
      <w:tr w:rsidR="00873FB9" w14:paraId="78561C23" w14:textId="77777777" w:rsidTr="00CA4303">
        <w:tc>
          <w:tcPr>
            <w:tcW w:w="1202" w:type="dxa"/>
          </w:tcPr>
          <w:p w14:paraId="2CC6338A" w14:textId="16052A4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AB40CA6" w14:textId="5F32DCD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p>
        </w:tc>
      </w:tr>
      <w:tr w:rsidR="00661ED9" w14:paraId="65EBC095" w14:textId="77777777" w:rsidTr="00CA4303">
        <w:tc>
          <w:tcPr>
            <w:tcW w:w="1202" w:type="dxa"/>
          </w:tcPr>
          <w:p w14:paraId="51D7FBE2" w14:textId="421CE1C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65E6E4FE" w14:textId="690DEE2C" w:rsidR="00661ED9" w:rsidRDefault="00661ED9" w:rsidP="00661ED9">
            <w:pPr>
              <w:spacing w:after="120"/>
              <w:rPr>
                <w:rFonts w:eastAsiaTheme="minorEastAsia"/>
                <w:color w:val="0070C0"/>
                <w:lang w:val="en-US" w:eastAsia="zh-CN"/>
              </w:rPr>
            </w:pPr>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p>
        </w:tc>
      </w:tr>
      <w:tr w:rsidR="00F02658" w14:paraId="2D7CA9C0" w14:textId="77777777" w:rsidTr="00CA4303">
        <w:tc>
          <w:tcPr>
            <w:tcW w:w="1202" w:type="dxa"/>
          </w:tcPr>
          <w:p w14:paraId="6B0D41B2" w14:textId="12BD8761" w:rsidR="00F02658" w:rsidRDefault="00F02658" w:rsidP="00661ED9">
            <w:pPr>
              <w:spacing w:after="120"/>
              <w:rPr>
                <w:rFonts w:eastAsiaTheme="minorEastAsia"/>
                <w:color w:val="0070C0"/>
                <w:lang w:val="en-US" w:eastAsia="zh-CN"/>
              </w:rPr>
            </w:pPr>
            <w:r>
              <w:rPr>
                <w:rFonts w:eastAsiaTheme="minorEastAsia"/>
                <w:color w:val="0070C0"/>
                <w:lang w:val="en-US" w:eastAsia="zh-CN"/>
              </w:rPr>
              <w:t xml:space="preserve">Nokia, Nokia </w:t>
            </w:r>
            <w:r>
              <w:rPr>
                <w:rFonts w:eastAsiaTheme="minorEastAsia"/>
                <w:color w:val="0070C0"/>
                <w:lang w:val="en-US" w:eastAsia="zh-CN"/>
              </w:rPr>
              <w:lastRenderedPageBreak/>
              <w:t>Shanghai Bell</w:t>
            </w:r>
          </w:p>
        </w:tc>
        <w:tc>
          <w:tcPr>
            <w:tcW w:w="8291" w:type="dxa"/>
          </w:tcPr>
          <w:p w14:paraId="769E2EF7" w14:textId="53CA0E22" w:rsidR="00F02658" w:rsidRDefault="00F02658" w:rsidP="00661ED9">
            <w:pPr>
              <w:spacing w:after="120"/>
              <w:rPr>
                <w:rFonts w:eastAsiaTheme="minorEastAsia"/>
                <w:color w:val="0070C0"/>
                <w:lang w:val="en-US" w:eastAsia="zh-CN"/>
              </w:rPr>
            </w:pPr>
            <w:r>
              <w:rPr>
                <w:rFonts w:eastAsiaTheme="minorEastAsia"/>
                <w:color w:val="0070C0"/>
                <w:lang w:val="en-US" w:eastAsia="zh-CN"/>
              </w:rPr>
              <w:lastRenderedPageBreak/>
              <w:t>We agree with the recommended WF.</w:t>
            </w:r>
          </w:p>
        </w:tc>
      </w:tr>
      <w:tr w:rsidR="002D34BC" w14:paraId="495AE3C5" w14:textId="77777777" w:rsidTr="00CA4303">
        <w:tc>
          <w:tcPr>
            <w:tcW w:w="1202" w:type="dxa"/>
          </w:tcPr>
          <w:p w14:paraId="155AEC9C" w14:textId="1D88A87F" w:rsidR="002D34BC" w:rsidRDefault="002D34BC" w:rsidP="002D34BC">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291" w:type="dxa"/>
          </w:tcPr>
          <w:p w14:paraId="1EB4DE37" w14:textId="77777777" w:rsidR="002D34BC" w:rsidRPr="00842D4E" w:rsidRDefault="002D34BC" w:rsidP="002D34BC">
            <w:pPr>
              <w:spacing w:after="120"/>
              <w:rPr>
                <w:rFonts w:eastAsiaTheme="minorEastAsia"/>
                <w:lang w:val="en-US" w:eastAsia="zh-CN"/>
              </w:rPr>
            </w:pPr>
            <w:r w:rsidRPr="00842D4E">
              <w:rPr>
                <w:rFonts w:eastAsiaTheme="minorEastAsia"/>
                <w:lang w:val="en-US" w:eastAsia="zh-CN"/>
              </w:rPr>
              <w:t>Option1 is supported.</w:t>
            </w:r>
          </w:p>
          <w:p w14:paraId="5C33C6B5" w14:textId="1BBDA1CD" w:rsidR="002D34BC" w:rsidRDefault="002D34BC" w:rsidP="002D34BC">
            <w:pPr>
              <w:spacing w:after="120"/>
              <w:rPr>
                <w:rFonts w:eastAsiaTheme="minorEastAsia"/>
                <w:color w:val="0070C0"/>
                <w:lang w:val="en-US" w:eastAsia="zh-CN"/>
              </w:rPr>
            </w:pPr>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p>
        </w:tc>
      </w:tr>
      <w:tr w:rsidR="00FA7761" w14:paraId="1470BD9D" w14:textId="77777777" w:rsidTr="00CA4303">
        <w:tc>
          <w:tcPr>
            <w:tcW w:w="1202" w:type="dxa"/>
          </w:tcPr>
          <w:p w14:paraId="323BCAF3" w14:textId="589F5020" w:rsidR="00FA7761" w:rsidRDefault="00FA7761" w:rsidP="002D34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AE59422" w14:textId="445A760F" w:rsidR="00FA7761" w:rsidRPr="00842D4E" w:rsidRDefault="00FA7761" w:rsidP="002D34BC">
            <w:pPr>
              <w:spacing w:after="120"/>
              <w:rPr>
                <w:rFonts w:eastAsiaTheme="minorEastAsia"/>
                <w:lang w:val="en-US" w:eastAsia="zh-CN"/>
              </w:rPr>
            </w:pPr>
            <w:r>
              <w:rPr>
                <w:rFonts w:eastAsiaTheme="minorEastAsia"/>
                <w:lang w:val="en-US" w:eastAsia="zh-CN"/>
              </w:rPr>
              <w:t>We support option 1 but would like to clarify CSI-RS is QCL-ed type D to associated SSB</w:t>
            </w:r>
          </w:p>
        </w:tc>
      </w:tr>
      <w:tr w:rsidR="00652E8D" w14:paraId="0DF358CB" w14:textId="77777777" w:rsidTr="00CA4303">
        <w:tc>
          <w:tcPr>
            <w:tcW w:w="1202" w:type="dxa"/>
          </w:tcPr>
          <w:p w14:paraId="32069808" w14:textId="4BA21593" w:rsidR="00652E8D" w:rsidRDefault="00652E8D" w:rsidP="002D34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0326C6" w14:textId="30FE88FD" w:rsidR="00652E8D" w:rsidRDefault="00652E8D">
            <w:pPr>
              <w:spacing w:after="120"/>
              <w:rPr>
                <w:rFonts w:eastAsiaTheme="minorEastAsia"/>
                <w:lang w:val="en-US" w:eastAsia="zh-CN"/>
              </w:rPr>
            </w:pPr>
            <w:r>
              <w:rPr>
                <w:rFonts w:eastAsiaTheme="minorEastAsia" w:hint="eastAsia"/>
                <w:lang w:val="en-US" w:eastAsia="zh-CN"/>
              </w:rPr>
              <w:t>Option 1.</w:t>
            </w:r>
            <w:r>
              <w:rPr>
                <w:rFonts w:eastAsiaTheme="minorEastAsia"/>
                <w:lang w:val="en-US" w:eastAsia="zh-CN"/>
              </w:rPr>
              <w:t xml:space="preserve"> Agree with the clarification of</w:t>
            </w:r>
            <w:r>
              <w:rPr>
                <w:rFonts w:eastAsiaTheme="minorEastAsia" w:hint="eastAsia"/>
                <w:lang w:val="en-US" w:eastAsia="zh-CN"/>
              </w:rPr>
              <w:t xml:space="preserve"> </w:t>
            </w:r>
            <w:r>
              <w:rPr>
                <w:rFonts w:eastAsiaTheme="minorEastAsia"/>
                <w:lang w:val="en-US" w:eastAsia="zh-CN"/>
              </w:rPr>
              <w:t>QCL-ed as type D.</w:t>
            </w:r>
          </w:p>
        </w:tc>
      </w:tr>
      <w:tr w:rsidR="008669E8" w14:paraId="02000388" w14:textId="77777777" w:rsidTr="00CA4303">
        <w:tc>
          <w:tcPr>
            <w:tcW w:w="1202" w:type="dxa"/>
          </w:tcPr>
          <w:p w14:paraId="0BF197BF" w14:textId="074395C1"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4E573102" w14:textId="46D4B08E" w:rsidR="008669E8" w:rsidRPr="00653A30" w:rsidRDefault="008669E8" w:rsidP="008669E8">
            <w:pPr>
              <w:spacing w:after="120"/>
              <w:rPr>
                <w:rFonts w:eastAsiaTheme="minorEastAsia"/>
                <w:color w:val="0070C0"/>
                <w:lang w:val="en-US" w:eastAsia="zh-CN"/>
              </w:rPr>
            </w:pPr>
            <w:r w:rsidRPr="00653A30">
              <w:rPr>
                <w:color w:val="0070C0"/>
                <w:lang w:val="en-US" w:eastAsia="ja-JP"/>
              </w:rPr>
              <w:t>Agree with the recommended WF. We have already concluded this issue in the previous meeting.</w:t>
            </w:r>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5F65C4" w:rsidRPr="0071118F" w:rsidRDefault="005F65C4" w:rsidP="00EA63C7">
                            <w:pPr>
                              <w:numPr>
                                <w:ilvl w:val="0"/>
                                <w:numId w:val="29"/>
                              </w:numPr>
                            </w:pPr>
                            <w:r w:rsidRPr="0071118F">
                              <w:t>The requirements for scheduling restriction are only defined for CSI-RS L3 measurement without gaps</w:t>
                            </w:r>
                          </w:p>
                          <w:p w14:paraId="79AC7FE6" w14:textId="77777777" w:rsidR="005F65C4" w:rsidRPr="0071118F" w:rsidRDefault="005F65C4" w:rsidP="00EA63C7">
                            <w:pPr>
                              <w:numPr>
                                <w:ilvl w:val="0"/>
                                <w:numId w:val="29"/>
                              </w:numPr>
                            </w:pPr>
                            <w:r w:rsidRPr="0071118F">
                              <w:t>Identify all possible factors which would cause scheduling restriction in next meeting:</w:t>
                            </w:r>
                          </w:p>
                          <w:p w14:paraId="69B3A039" w14:textId="77777777" w:rsidR="005F65C4" w:rsidRPr="0071118F" w:rsidRDefault="005F65C4" w:rsidP="00EA63C7">
                            <w:pPr>
                              <w:numPr>
                                <w:ilvl w:val="1"/>
                                <w:numId w:val="29"/>
                              </w:numPr>
                            </w:pPr>
                            <w:r w:rsidRPr="0071118F">
                              <w:t>Collision with UL transmission and DL measurement on TDD carrier</w:t>
                            </w:r>
                          </w:p>
                          <w:p w14:paraId="2B16ACB6" w14:textId="77777777" w:rsidR="005F65C4" w:rsidRPr="0071118F" w:rsidRDefault="005F65C4" w:rsidP="00EA63C7">
                            <w:pPr>
                              <w:numPr>
                                <w:ilvl w:val="1"/>
                                <w:numId w:val="29"/>
                              </w:numPr>
                            </w:pPr>
                            <w:r w:rsidRPr="0071118F">
                              <w:t>The need of Rx beam sweeping in FR2</w:t>
                            </w:r>
                          </w:p>
                          <w:p w14:paraId="1FEC7B37" w14:textId="77777777" w:rsidR="005F65C4" w:rsidRDefault="005F65C4" w:rsidP="00EA63C7">
                            <w:pPr>
                              <w:numPr>
                                <w:ilvl w:val="1"/>
                                <w:numId w:val="29"/>
                              </w:numPr>
                            </w:pPr>
                            <w:r w:rsidRPr="0071118F">
                              <w:t>Mix-numerology between data/SSB of serving cell and CSI-RS of neighbour cell</w:t>
                            </w:r>
                          </w:p>
                          <w:p w14:paraId="4E3FB031" w14:textId="77777777" w:rsidR="005F65C4" w:rsidRDefault="005F65C4" w:rsidP="0080366B"/>
                          <w:p w14:paraId="7C571F04" w14:textId="77777777" w:rsidR="005F65C4" w:rsidRDefault="005F65C4" w:rsidP="00EA63C7">
                            <w:pPr>
                              <w:numPr>
                                <w:ilvl w:val="0"/>
                                <w:numId w:val="29"/>
                              </w:numPr>
                            </w:pPr>
                          </w:p>
                          <w:p w14:paraId="354DC6C7" w14:textId="77777777" w:rsidR="005F65C4" w:rsidRPr="0071118F" w:rsidRDefault="005F65C4" w:rsidP="00EA63C7">
                            <w:pPr>
                              <w:numPr>
                                <w:ilvl w:val="0"/>
                                <w:numId w:val="29"/>
                              </w:numPr>
                            </w:pP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5F65C4" w:rsidRPr="0071118F" w:rsidRDefault="005F65C4" w:rsidP="00EA63C7">
                      <w:pPr>
                        <w:numPr>
                          <w:ilvl w:val="0"/>
                          <w:numId w:val="29"/>
                        </w:numPr>
                      </w:pPr>
                      <w:r w:rsidRPr="0071118F">
                        <w:t>The requirements for scheduling restriction are only defined for CSI-RS L3 measurement without gaps</w:t>
                      </w:r>
                    </w:p>
                    <w:p w14:paraId="79AC7FE6" w14:textId="77777777" w:rsidR="005F65C4" w:rsidRPr="0071118F" w:rsidRDefault="005F65C4" w:rsidP="00EA63C7">
                      <w:pPr>
                        <w:numPr>
                          <w:ilvl w:val="0"/>
                          <w:numId w:val="29"/>
                        </w:numPr>
                      </w:pPr>
                      <w:r w:rsidRPr="0071118F">
                        <w:t>Identify all possible factors which would cause scheduling restriction in next meeting:</w:t>
                      </w:r>
                    </w:p>
                    <w:p w14:paraId="69B3A039" w14:textId="77777777" w:rsidR="005F65C4" w:rsidRPr="0071118F" w:rsidRDefault="005F65C4" w:rsidP="00EA63C7">
                      <w:pPr>
                        <w:numPr>
                          <w:ilvl w:val="1"/>
                          <w:numId w:val="29"/>
                        </w:numPr>
                      </w:pPr>
                      <w:r w:rsidRPr="0071118F">
                        <w:t>Collision with UL transmission and DL measurement on TDD carrier</w:t>
                      </w:r>
                    </w:p>
                    <w:p w14:paraId="2B16ACB6" w14:textId="77777777" w:rsidR="005F65C4" w:rsidRPr="0071118F" w:rsidRDefault="005F65C4" w:rsidP="00EA63C7">
                      <w:pPr>
                        <w:numPr>
                          <w:ilvl w:val="1"/>
                          <w:numId w:val="29"/>
                        </w:numPr>
                      </w:pPr>
                      <w:r w:rsidRPr="0071118F">
                        <w:t>The need of Rx beam sweeping in FR2</w:t>
                      </w:r>
                    </w:p>
                    <w:p w14:paraId="1FEC7B37" w14:textId="77777777" w:rsidR="005F65C4" w:rsidRDefault="005F65C4" w:rsidP="00EA63C7">
                      <w:pPr>
                        <w:numPr>
                          <w:ilvl w:val="1"/>
                          <w:numId w:val="29"/>
                        </w:numPr>
                      </w:pPr>
                      <w:r w:rsidRPr="0071118F">
                        <w:t>Mix-numerology between data/SSB of serving cell and CSI-RS of neighbour cell</w:t>
                      </w:r>
                    </w:p>
                    <w:p w14:paraId="4E3FB031" w14:textId="77777777" w:rsidR="005F65C4" w:rsidRDefault="005F65C4" w:rsidP="0080366B"/>
                    <w:p w14:paraId="7C571F04" w14:textId="77777777" w:rsidR="005F65C4" w:rsidRDefault="005F65C4" w:rsidP="00EA63C7">
                      <w:pPr>
                        <w:numPr>
                          <w:ilvl w:val="0"/>
                          <w:numId w:val="29"/>
                        </w:numPr>
                      </w:pPr>
                    </w:p>
                    <w:p w14:paraId="354DC6C7" w14:textId="77777777" w:rsidR="005F65C4" w:rsidRPr="0071118F" w:rsidRDefault="005F65C4"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1006" w:name="OLE_LINK28"/>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1006"/>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35F206E3"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054DBF3" w14:textId="38CD211C"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p>
        </w:tc>
      </w:tr>
      <w:tr w:rsidR="000374E1" w14:paraId="4C5F71FF" w14:textId="77777777" w:rsidTr="00654C27">
        <w:tc>
          <w:tcPr>
            <w:tcW w:w="1202" w:type="dxa"/>
          </w:tcPr>
          <w:p w14:paraId="7E8EC962" w14:textId="2FB615A7"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76975BD" w14:textId="21CD8C77" w:rsidR="000374E1" w:rsidRPr="00653A30"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63DE9553" w14:textId="77777777"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It is dangerous to extend other R15/R16 UE capability. </w:t>
            </w:r>
          </w:p>
          <w:p w14:paraId="46D09E8D" w14:textId="65928779"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However, if this is a scenario that can be avoided by network, we also prefer to have no requirement without any UE capability.</w:t>
            </w:r>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291" w:type="dxa"/>
          </w:tcPr>
          <w:p w14:paraId="07F73DF2" w14:textId="38BBBAA5" w:rsidR="007544EA" w:rsidRPr="003418CB" w:rsidRDefault="00887A67" w:rsidP="00E77A07">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9F4480" w14:paraId="503060BB" w14:textId="77777777" w:rsidTr="00654C27">
        <w:tc>
          <w:tcPr>
            <w:tcW w:w="1202" w:type="dxa"/>
          </w:tcPr>
          <w:p w14:paraId="6B2AF53A" w14:textId="6EF771DB" w:rsidR="009F4480" w:rsidRDefault="009F4480"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6A0EADD9" w14:textId="25D7DCE4" w:rsidR="009F4480" w:rsidRDefault="009F4480" w:rsidP="00E77A07">
            <w:pPr>
              <w:spacing w:after="120"/>
              <w:rPr>
                <w:rFonts w:eastAsiaTheme="minorEastAsia"/>
                <w:color w:val="0070C0"/>
                <w:lang w:val="en-US" w:eastAsia="zh-CN"/>
              </w:rPr>
            </w:pPr>
            <w:r>
              <w:rPr>
                <w:rFonts w:eastAsiaTheme="minorEastAsia"/>
                <w:color w:val="0070C0"/>
                <w:lang w:val="en-US" w:eastAsia="zh-CN"/>
              </w:rPr>
              <w:t>prefer option 1.</w:t>
            </w:r>
          </w:p>
        </w:tc>
      </w:tr>
      <w:tr w:rsidR="00873FB9" w14:paraId="51F24F30" w14:textId="77777777" w:rsidTr="00654C27">
        <w:tc>
          <w:tcPr>
            <w:tcW w:w="1202" w:type="dxa"/>
          </w:tcPr>
          <w:p w14:paraId="2B1433FE" w14:textId="75EBC41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11B5E02" w14:textId="70CF8086"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p>
        </w:tc>
      </w:tr>
      <w:tr w:rsidR="00661ED9" w14:paraId="1C982222" w14:textId="77777777" w:rsidTr="00654C27">
        <w:tc>
          <w:tcPr>
            <w:tcW w:w="1202" w:type="dxa"/>
          </w:tcPr>
          <w:p w14:paraId="4614D462" w14:textId="11C0DE52"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8248892" w14:textId="2F1D9E8C" w:rsidR="00661ED9" w:rsidRDefault="00661ED9" w:rsidP="00661ED9">
            <w:pPr>
              <w:spacing w:after="120"/>
              <w:rPr>
                <w:rFonts w:eastAsiaTheme="minorEastAsia"/>
                <w:color w:val="0070C0"/>
                <w:lang w:val="en-US" w:eastAsia="zh-CN"/>
              </w:rPr>
            </w:pPr>
            <w:r>
              <w:rPr>
                <w:rFonts w:eastAsiaTheme="minorEastAsia"/>
                <w:color w:val="0070C0"/>
                <w:lang w:val="en-US" w:eastAsia="zh-CN"/>
              </w:rPr>
              <w:t>option 1 or option 4 is fine to us.</w:t>
            </w:r>
          </w:p>
        </w:tc>
      </w:tr>
      <w:tr w:rsidR="00F02658" w14:paraId="77496179" w14:textId="77777777" w:rsidTr="00654C27">
        <w:tc>
          <w:tcPr>
            <w:tcW w:w="1202" w:type="dxa"/>
          </w:tcPr>
          <w:p w14:paraId="75857622" w14:textId="4CDED051" w:rsidR="00F02658" w:rsidRDefault="00F02658" w:rsidP="00F02658">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1C11F0A3" w14:textId="4A9F7276" w:rsidR="00F02658" w:rsidRDefault="00F02658" w:rsidP="00F02658">
            <w:pPr>
              <w:spacing w:after="120"/>
              <w:rPr>
                <w:rFonts w:eastAsiaTheme="minorEastAsia"/>
                <w:color w:val="0070C0"/>
                <w:lang w:val="en-US" w:eastAsia="zh-CN"/>
              </w:rPr>
            </w:pPr>
            <w:r>
              <w:rPr>
                <w:rFonts w:eastAsiaTheme="minorEastAsia"/>
                <w:color w:val="0070C0"/>
                <w:lang w:val="en-US" w:eastAsia="zh-CN"/>
              </w:rPr>
              <w:t>We agree with Option1.</w:t>
            </w:r>
          </w:p>
        </w:tc>
      </w:tr>
      <w:tr w:rsidR="00DA0F2C" w14:paraId="6A24B8A5" w14:textId="77777777" w:rsidTr="00654C27">
        <w:tc>
          <w:tcPr>
            <w:tcW w:w="1202" w:type="dxa"/>
          </w:tcPr>
          <w:p w14:paraId="57F7C67F" w14:textId="19A2FB0F" w:rsidR="00DA0F2C" w:rsidRDefault="00DA0F2C" w:rsidP="00DA0F2C">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C863F4D" w14:textId="77777777" w:rsidR="00DA0F2C" w:rsidRDefault="00DA0F2C" w:rsidP="00DA0F2C">
            <w:pPr>
              <w:spacing w:after="120"/>
              <w:rPr>
                <w:rFonts w:eastAsiaTheme="minorEastAsia"/>
                <w:lang w:val="en-US" w:eastAsia="zh-CN"/>
              </w:rPr>
            </w:pPr>
            <w:r w:rsidRPr="000C1339">
              <w:rPr>
                <w:rFonts w:eastAsiaTheme="minorEastAsia"/>
                <w:lang w:val="en-US" w:eastAsia="zh-CN"/>
              </w:rPr>
              <w:t>We donot have a strong opinion on this issue between option 1 and option4.</w:t>
            </w:r>
          </w:p>
          <w:p w14:paraId="5786D1A0" w14:textId="65372012" w:rsidR="00DA0F2C" w:rsidRDefault="00DA0F2C" w:rsidP="00DA0F2C">
            <w:pPr>
              <w:spacing w:after="120"/>
              <w:rPr>
                <w:rFonts w:eastAsiaTheme="minorEastAsia"/>
                <w:color w:val="0070C0"/>
                <w:lang w:val="en-US" w:eastAsia="zh-CN"/>
              </w:rPr>
            </w:pPr>
            <w:r>
              <w:rPr>
                <w:rFonts w:eastAsiaTheme="minorEastAsia"/>
                <w:lang w:val="en-US" w:eastAsia="zh-CN"/>
              </w:rPr>
              <w:t>Recommended WF is ok for further agreements.</w:t>
            </w:r>
          </w:p>
        </w:tc>
      </w:tr>
      <w:tr w:rsidR="005F72F1" w14:paraId="1FB6203B" w14:textId="77777777" w:rsidTr="00654C27">
        <w:tc>
          <w:tcPr>
            <w:tcW w:w="1202" w:type="dxa"/>
          </w:tcPr>
          <w:p w14:paraId="61C33431" w14:textId="16B37A14" w:rsidR="005F72F1" w:rsidRDefault="005F72F1" w:rsidP="00DA0F2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18B62BAC" w14:textId="08330908" w:rsidR="005F72F1" w:rsidRPr="000C1339" w:rsidRDefault="005F72F1" w:rsidP="00DA0F2C">
            <w:pPr>
              <w:spacing w:after="120"/>
              <w:rPr>
                <w:rFonts w:eastAsiaTheme="minorEastAsia"/>
                <w:lang w:val="en-US" w:eastAsia="zh-CN"/>
              </w:rPr>
            </w:pPr>
            <w:r>
              <w:rPr>
                <w:rFonts w:eastAsiaTheme="minorEastAsia"/>
                <w:lang w:val="en-US" w:eastAsia="zh-CN"/>
              </w:rPr>
              <w:t>Option 1</w:t>
            </w:r>
          </w:p>
        </w:tc>
      </w:tr>
      <w:tr w:rsidR="00652E8D" w14:paraId="236404A7" w14:textId="77777777" w:rsidTr="00654C27">
        <w:tc>
          <w:tcPr>
            <w:tcW w:w="1202" w:type="dxa"/>
          </w:tcPr>
          <w:p w14:paraId="37AAEC7E" w14:textId="4F133077" w:rsidR="00652E8D" w:rsidRDefault="00652E8D" w:rsidP="00DA0F2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333F6DCC" w14:textId="2E372F1B" w:rsidR="00652E8D" w:rsidRDefault="00652E8D" w:rsidP="00DA0F2C">
            <w:pPr>
              <w:spacing w:after="120"/>
              <w:rPr>
                <w:rFonts w:eastAsiaTheme="minorEastAsia"/>
                <w:lang w:val="en-US" w:eastAsia="zh-CN"/>
              </w:rPr>
            </w:pPr>
            <w:r>
              <w:rPr>
                <w:rFonts w:eastAsiaTheme="minorEastAsia" w:hint="eastAsia"/>
                <w:lang w:val="en-US" w:eastAsia="zh-CN"/>
              </w:rPr>
              <w:t>Agree with the recommended WF.</w:t>
            </w:r>
          </w:p>
        </w:tc>
      </w:tr>
      <w:tr w:rsidR="008669E8" w14:paraId="65ECF6A2" w14:textId="77777777" w:rsidTr="00654C27">
        <w:tc>
          <w:tcPr>
            <w:tcW w:w="1202" w:type="dxa"/>
          </w:tcPr>
          <w:p w14:paraId="7D74EB27" w14:textId="56EF715B"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096E422A" w14:textId="7EE5BE43" w:rsidR="008669E8" w:rsidRPr="00653A30" w:rsidRDefault="008669E8" w:rsidP="008669E8">
            <w:pPr>
              <w:spacing w:after="120"/>
              <w:rPr>
                <w:rFonts w:eastAsiaTheme="minorEastAsia"/>
                <w:color w:val="0070C0"/>
                <w:lang w:val="en-US" w:eastAsia="zh-CN"/>
              </w:rPr>
            </w:pPr>
            <w:r w:rsidRPr="00653A30">
              <w:rPr>
                <w:color w:val="0070C0"/>
                <w:lang w:val="en-US" w:eastAsia="ja-JP"/>
              </w:rPr>
              <w:t>We have no idea about whether this case occurs frequently or not. If this is rare case, we prefer Option 4. Otherwise, Option 1 is fine.</w:t>
            </w:r>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5F65C4" w:rsidRPr="0071118F" w:rsidRDefault="005F65C4" w:rsidP="00EA63C7">
                            <w:pPr>
                              <w:numPr>
                                <w:ilvl w:val="0"/>
                                <w:numId w:val="29"/>
                              </w:numPr>
                            </w:pPr>
                            <w:r w:rsidRPr="0071118F">
                              <w:t>The requirements for scheduling restriction are only defined for CSI-RS L3 measurement without gaps</w:t>
                            </w:r>
                          </w:p>
                          <w:p w14:paraId="2FFA9415" w14:textId="77777777" w:rsidR="005F65C4" w:rsidRPr="0071118F" w:rsidRDefault="005F65C4" w:rsidP="00EA63C7">
                            <w:pPr>
                              <w:numPr>
                                <w:ilvl w:val="0"/>
                                <w:numId w:val="29"/>
                              </w:numPr>
                            </w:pPr>
                            <w:r w:rsidRPr="0071118F">
                              <w:t>Identify all possible factors which would cause scheduling restriction in next meeting:</w:t>
                            </w:r>
                          </w:p>
                          <w:p w14:paraId="3B0FB72E" w14:textId="77777777" w:rsidR="005F65C4" w:rsidRPr="0071118F" w:rsidRDefault="005F65C4" w:rsidP="00EA63C7">
                            <w:pPr>
                              <w:numPr>
                                <w:ilvl w:val="1"/>
                                <w:numId w:val="29"/>
                              </w:numPr>
                            </w:pPr>
                            <w:r w:rsidRPr="0071118F">
                              <w:t>Collision with UL transmission and DL measurement on TDD carrier</w:t>
                            </w:r>
                          </w:p>
                          <w:p w14:paraId="64F33979" w14:textId="77777777" w:rsidR="005F65C4" w:rsidRPr="0071118F" w:rsidRDefault="005F65C4" w:rsidP="00EA63C7">
                            <w:pPr>
                              <w:numPr>
                                <w:ilvl w:val="1"/>
                                <w:numId w:val="29"/>
                              </w:numPr>
                            </w:pPr>
                            <w:r w:rsidRPr="0071118F">
                              <w:t>The need of Rx beam sweeping in FR2</w:t>
                            </w:r>
                          </w:p>
                          <w:p w14:paraId="61F0C806" w14:textId="77777777" w:rsidR="005F65C4" w:rsidRDefault="005F65C4" w:rsidP="00EA63C7">
                            <w:pPr>
                              <w:numPr>
                                <w:ilvl w:val="1"/>
                                <w:numId w:val="29"/>
                              </w:numPr>
                            </w:pPr>
                            <w:r w:rsidRPr="0071118F">
                              <w:t>Mix-numerology between data/SSB of serving cell and CSI-RS of neighbour cell</w:t>
                            </w:r>
                          </w:p>
                          <w:p w14:paraId="6D366BB0" w14:textId="77777777" w:rsidR="005F65C4" w:rsidRDefault="005F65C4" w:rsidP="00BA53B7"/>
                          <w:p w14:paraId="5BCE3326" w14:textId="77777777" w:rsidR="005F65C4" w:rsidRDefault="005F65C4" w:rsidP="00EA63C7">
                            <w:pPr>
                              <w:numPr>
                                <w:ilvl w:val="0"/>
                                <w:numId w:val="29"/>
                              </w:numPr>
                            </w:pPr>
                          </w:p>
                          <w:p w14:paraId="108D2E85" w14:textId="77777777" w:rsidR="005F65C4" w:rsidRPr="0071118F" w:rsidRDefault="005F65C4" w:rsidP="00EA63C7">
                            <w:pPr>
                              <w:numPr>
                                <w:ilvl w:val="0"/>
                                <w:numId w:val="29"/>
                              </w:numPr>
                            </w:pPr>
                          </w:p>
                        </w:txbxContent>
                      </wps:txbx>
                      <wps:bodyPr rot="0" vert="horz" wrap="square" lIns="91440" tIns="45720" rIns="91440" bIns="45720" anchor="t" anchorCtr="0">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5F65C4" w:rsidRPr="0071118F" w:rsidRDefault="005F65C4" w:rsidP="00EA63C7">
                      <w:pPr>
                        <w:numPr>
                          <w:ilvl w:val="0"/>
                          <w:numId w:val="29"/>
                        </w:numPr>
                      </w:pPr>
                      <w:r w:rsidRPr="0071118F">
                        <w:t>The requirements for scheduling restriction are only defined for CSI-RS L3 measurement without gaps</w:t>
                      </w:r>
                    </w:p>
                    <w:p w14:paraId="2FFA9415" w14:textId="77777777" w:rsidR="005F65C4" w:rsidRPr="0071118F" w:rsidRDefault="005F65C4" w:rsidP="00EA63C7">
                      <w:pPr>
                        <w:numPr>
                          <w:ilvl w:val="0"/>
                          <w:numId w:val="29"/>
                        </w:numPr>
                      </w:pPr>
                      <w:r w:rsidRPr="0071118F">
                        <w:t>Identify all possible factors which would cause scheduling restriction in next meeting:</w:t>
                      </w:r>
                    </w:p>
                    <w:p w14:paraId="3B0FB72E" w14:textId="77777777" w:rsidR="005F65C4" w:rsidRPr="0071118F" w:rsidRDefault="005F65C4" w:rsidP="00EA63C7">
                      <w:pPr>
                        <w:numPr>
                          <w:ilvl w:val="1"/>
                          <w:numId w:val="29"/>
                        </w:numPr>
                      </w:pPr>
                      <w:r w:rsidRPr="0071118F">
                        <w:t>Collision with UL transmission and DL measurement on TDD carrier</w:t>
                      </w:r>
                    </w:p>
                    <w:p w14:paraId="64F33979" w14:textId="77777777" w:rsidR="005F65C4" w:rsidRPr="0071118F" w:rsidRDefault="005F65C4" w:rsidP="00EA63C7">
                      <w:pPr>
                        <w:numPr>
                          <w:ilvl w:val="1"/>
                          <w:numId w:val="29"/>
                        </w:numPr>
                      </w:pPr>
                      <w:r w:rsidRPr="0071118F">
                        <w:t>The need of Rx beam sweeping in FR2</w:t>
                      </w:r>
                    </w:p>
                    <w:p w14:paraId="61F0C806" w14:textId="77777777" w:rsidR="005F65C4" w:rsidRDefault="005F65C4" w:rsidP="00EA63C7">
                      <w:pPr>
                        <w:numPr>
                          <w:ilvl w:val="1"/>
                          <w:numId w:val="29"/>
                        </w:numPr>
                      </w:pPr>
                      <w:r w:rsidRPr="0071118F">
                        <w:t>Mix-numerology between data/SSB of serving cell and CSI-RS of neighbour cell</w:t>
                      </w:r>
                    </w:p>
                    <w:p w14:paraId="6D366BB0" w14:textId="77777777" w:rsidR="005F65C4" w:rsidRDefault="005F65C4" w:rsidP="00BA53B7"/>
                    <w:p w14:paraId="5BCE3326" w14:textId="77777777" w:rsidR="005F65C4" w:rsidRDefault="005F65C4" w:rsidP="00EA63C7">
                      <w:pPr>
                        <w:numPr>
                          <w:ilvl w:val="0"/>
                          <w:numId w:val="29"/>
                        </w:numPr>
                      </w:pPr>
                    </w:p>
                    <w:p w14:paraId="108D2E85" w14:textId="77777777" w:rsidR="005F65C4" w:rsidRPr="0071118F" w:rsidRDefault="005F65C4"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lastRenderedPageBreak/>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r w:rsidR="001A7908">
        <w:rPr>
          <w:rFonts w:eastAsia="宋体"/>
          <w:szCs w:val="24"/>
          <w:lang w:eastAsia="zh-CN"/>
        </w:rPr>
        <w:t>(Huawei)</w:t>
      </w:r>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20FEF202" w:rsidR="007544EA"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4F7B47A0" w14:textId="2B6C00AB" w:rsidR="002B3EBC" w:rsidRPr="00653A30"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
            </w:pPr>
            <w:r>
              <w:rPr>
                <w:rFonts w:eastAsiaTheme="minorEastAsia" w:hint="eastAsia"/>
                <w:color w:val="0070C0"/>
                <w:lang w:val="en-US" w:eastAsia="zh-CN"/>
              </w:rPr>
              <w:t>Support the recommended WF.</w:t>
            </w:r>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3B1C9A20" w14:textId="77777777" w:rsidR="007544EA" w:rsidRDefault="000374E1" w:rsidP="000E0C03">
            <w:pPr>
              <w:spacing w:after="120"/>
              <w:rPr>
                <w:rFonts w:eastAsiaTheme="minorEastAsia"/>
                <w:color w:val="000000" w:themeColor="text1"/>
                <w:lang w:val="en-US" w:eastAsia="zh-CN"/>
              </w:rPr>
            </w:pPr>
            <w:r w:rsidRPr="00653A30">
              <w:rPr>
                <w:rFonts w:eastAsiaTheme="minorEastAsia"/>
                <w:color w:val="000000" w:themeColor="text1"/>
                <w:lang w:val="en-US" w:eastAsia="zh-CN"/>
              </w:rPr>
              <w:t>We do not understand why 2 DL data OFDM symbols needs to</w:t>
            </w:r>
            <w:r w:rsidR="00777C9F" w:rsidRPr="00653A30">
              <w:rPr>
                <w:rFonts w:eastAsiaTheme="minorEastAsia"/>
                <w:color w:val="000000" w:themeColor="text1"/>
                <w:lang w:val="en-US" w:eastAsia="zh-CN"/>
              </w:rPr>
              <w:t xml:space="preserve"> be</w:t>
            </w:r>
            <w:r w:rsidRPr="00653A30">
              <w:rPr>
                <w:rFonts w:eastAsiaTheme="minorEastAsia"/>
                <w:color w:val="000000" w:themeColor="text1"/>
                <w:lang w:val="en-US" w:eastAsia="zh-CN"/>
              </w:rPr>
              <w:t xml:space="preserve"> considere</w:t>
            </w:r>
            <w:r w:rsidR="000E0C03" w:rsidRPr="00653A30">
              <w:rPr>
                <w:rFonts w:eastAsiaTheme="minorEastAsia"/>
                <w:color w:val="000000" w:themeColor="text1"/>
                <w:lang w:val="en-US" w:eastAsia="zh-CN"/>
              </w:rPr>
              <w:t>d</w:t>
            </w:r>
            <w:r w:rsidRPr="00653A30">
              <w:rPr>
                <w:rFonts w:eastAsiaTheme="minorEastAsia"/>
                <w:color w:val="000000" w:themeColor="text1"/>
                <w:lang w:val="en-US" w:eastAsia="zh-CN"/>
              </w:rPr>
              <w:t xml:space="preserve"> here if CSI-RS only occupies 1 DL OFDM symbol.</w:t>
            </w:r>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c>
          <w:tcPr>
            <w:tcW w:w="1202" w:type="dxa"/>
          </w:tcPr>
          <w:p w14:paraId="7261721C" w14:textId="483C4314"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1F6388BF" w14:textId="4AE62D1B"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Same view as MTK.</w:t>
            </w:r>
          </w:p>
        </w:tc>
      </w:tr>
      <w:tr w:rsidR="00661ED9" w14:paraId="2ABF93DB" w14:textId="77777777" w:rsidTr="00667892">
        <w:tc>
          <w:tcPr>
            <w:tcW w:w="1202" w:type="dxa"/>
          </w:tcPr>
          <w:p w14:paraId="5A92CF27" w14:textId="1F10441B"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0DFF2F0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p w14:paraId="11BB591D" w14:textId="77777777" w:rsidR="00661ED9" w:rsidRPr="0054754A" w:rsidRDefault="00661ED9" w:rsidP="00661ED9">
            <w:pPr>
              <w:jc w:val="both"/>
              <w:rPr>
                <w:rFonts w:eastAsia="宋体"/>
                <w:lang w:val="en-US" w:eastAsia="zh-CN"/>
              </w:rPr>
            </w:pPr>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p>
          <w:p w14:paraId="4D21F4F7" w14:textId="5B566AE6" w:rsidR="00661ED9" w:rsidRDefault="009432A6" w:rsidP="00661ED9">
            <w:pPr>
              <w:spacing w:after="120"/>
              <w:rPr>
                <w:rFonts w:eastAsiaTheme="minorEastAsia"/>
                <w:color w:val="000000" w:themeColor="text1"/>
                <w:lang w:val="en-US" w:eastAsia="zh-CN"/>
              </w:rPr>
            </w:pPr>
            <w:r>
              <w:rPr>
                <w:rFonts w:eastAsia="宋体"/>
                <w:noProof/>
              </w:rPr>
              <w:object w:dxaOrig="8683" w:dyaOrig="3520" w14:anchorId="62624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5pt;height:129.5pt;mso-width-percent:0;mso-height-percent:0;mso-width-percent:0;mso-height-percent:0" o:ole="">
                  <v:imagedata r:id="rId43" o:title=""/>
                </v:shape>
                <o:OLEObject Type="Embed" ProgID="Visio.Drawing.11" ShapeID="_x0000_i1025" DrawAspect="Content" ObjectID="_1652819912" r:id="rId44"/>
              </w:object>
            </w:r>
          </w:p>
        </w:tc>
      </w:tr>
      <w:tr w:rsidR="00866708" w14:paraId="21273248" w14:textId="77777777" w:rsidTr="00667892">
        <w:tc>
          <w:tcPr>
            <w:tcW w:w="1202" w:type="dxa"/>
          </w:tcPr>
          <w:p w14:paraId="709CBEC3" w14:textId="0E9813F4" w:rsidR="00866708" w:rsidRDefault="00866708"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15FE433" w14:textId="5A0C09EF" w:rsidR="00866708" w:rsidRDefault="00866708"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are fine with the principle of the proposals. But would like to leave “2” data OFDM symbols open for further study. </w:t>
            </w:r>
          </w:p>
          <w:p w14:paraId="484F3168" w14:textId="78543E67" w:rsidR="00866708" w:rsidRDefault="00866708" w:rsidP="00661ED9">
            <w:pPr>
              <w:spacing w:after="120"/>
              <w:rPr>
                <w:rFonts w:eastAsiaTheme="minorEastAsia"/>
                <w:color w:val="000000" w:themeColor="text1"/>
                <w:lang w:val="en-US" w:eastAsia="zh-CN"/>
              </w:rPr>
            </w:pPr>
          </w:p>
        </w:tc>
      </w:tr>
      <w:tr w:rsidR="005D3DAA" w14:paraId="51B5FEBA" w14:textId="77777777" w:rsidTr="00667892">
        <w:tc>
          <w:tcPr>
            <w:tcW w:w="1202" w:type="dxa"/>
          </w:tcPr>
          <w:p w14:paraId="1B6E235A" w14:textId="065ED6D9" w:rsidR="005D3DAA" w:rsidRDefault="007C77CB" w:rsidP="00661ED9">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469C3C7A" w14:textId="68207904" w:rsidR="004004E6" w:rsidRDefault="007C77CB"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wonder </w:t>
            </w:r>
            <w:r w:rsidR="00F067A2">
              <w:rPr>
                <w:rFonts w:eastAsiaTheme="minorEastAsia"/>
                <w:color w:val="000000" w:themeColor="text1"/>
                <w:lang w:val="en-US" w:eastAsia="zh-CN"/>
              </w:rPr>
              <w:t>how to determine the extra symbol</w:t>
            </w:r>
            <w:r w:rsidR="001A5138">
              <w:rPr>
                <w:rFonts w:eastAsiaTheme="minorEastAsia"/>
                <w:color w:val="000000" w:themeColor="text1"/>
                <w:lang w:val="en-US" w:eastAsia="zh-CN"/>
              </w:rPr>
              <w:t xml:space="preserve">. </w:t>
            </w:r>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ed symbol”.</w:t>
            </w:r>
          </w:p>
          <w:p w14:paraId="6B4F066A" w14:textId="0DCACED5" w:rsidR="009D3DD4" w:rsidRDefault="004004E6" w:rsidP="00661ED9">
            <w:pPr>
              <w:spacing w:after="120"/>
              <w:rPr>
                <w:rFonts w:eastAsiaTheme="minorEastAsia"/>
                <w:color w:val="000000" w:themeColor="text1"/>
                <w:lang w:val="en-US" w:eastAsia="zh-CN"/>
              </w:rPr>
            </w:pPr>
            <w:r>
              <w:rPr>
                <w:rFonts w:eastAsiaTheme="minorEastAsia"/>
                <w:color w:val="000000" w:themeColor="text1"/>
                <w:lang w:val="en-US" w:eastAsia="zh-CN"/>
              </w:rPr>
              <w:t>Does enab</w:t>
            </w:r>
            <w:r w:rsidR="003E6842">
              <w:rPr>
                <w:rFonts w:eastAsiaTheme="minorEastAsia"/>
                <w:color w:val="000000" w:themeColor="text1"/>
                <w:lang w:val="en-US" w:eastAsia="zh-CN"/>
              </w:rPr>
              <w:t>lement of</w:t>
            </w:r>
            <w:r>
              <w:rPr>
                <w:rFonts w:eastAsiaTheme="minorEastAsia"/>
                <w:color w:val="000000" w:themeColor="text1"/>
                <w:lang w:val="en-US" w:eastAsia="zh-CN"/>
              </w:rPr>
              <w:t xml:space="preserve"> the restriction depend on the UE capability to do simultaneous serving data and neighbor CSI-RS?</w:t>
            </w:r>
            <w:r w:rsidR="009D3DD4">
              <w:rPr>
                <w:rFonts w:eastAsiaTheme="minorEastAsia"/>
                <w:color w:val="000000" w:themeColor="text1"/>
                <w:lang w:val="en-US" w:eastAsia="zh-CN"/>
              </w:rPr>
              <w:t xml:space="preserve"> </w:t>
            </w:r>
          </w:p>
        </w:tc>
      </w:tr>
      <w:tr w:rsidR="005F72F1" w14:paraId="5E001344" w14:textId="77777777" w:rsidTr="00667892">
        <w:tc>
          <w:tcPr>
            <w:tcW w:w="1202" w:type="dxa"/>
          </w:tcPr>
          <w:p w14:paraId="3C732436" w14:textId="7543F0CA" w:rsidR="005F72F1" w:rsidRDefault="005F72F1" w:rsidP="00661ED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840EE3B" w14:textId="456E37DF" w:rsidR="005F72F1" w:rsidRDefault="005F72F1" w:rsidP="00661ED9">
            <w:pPr>
              <w:spacing w:after="120"/>
              <w:rPr>
                <w:rFonts w:eastAsiaTheme="minorEastAsia"/>
                <w:color w:val="000000" w:themeColor="text1"/>
                <w:lang w:val="en-US" w:eastAsia="zh-CN"/>
              </w:rPr>
            </w:pPr>
            <w:r>
              <w:rPr>
                <w:rFonts w:eastAsiaTheme="minorEastAsia"/>
                <w:color w:val="000000" w:themeColor="text1"/>
                <w:lang w:val="en-US" w:eastAsia="zh-CN"/>
              </w:rPr>
              <w:t>In Huawei’s example, sometimes 3 data symbols can be impacted. Some further revision is needed. When 33us MRTD is considered for inter-band CA, scheduling restriction can be large. Further study is needed.</w:t>
            </w:r>
          </w:p>
        </w:tc>
      </w:tr>
      <w:tr w:rsidR="00652E8D" w14:paraId="56ECDEA6" w14:textId="77777777" w:rsidTr="00667892">
        <w:tc>
          <w:tcPr>
            <w:tcW w:w="1202" w:type="dxa"/>
          </w:tcPr>
          <w:p w14:paraId="0327F259" w14:textId="5826690F" w:rsidR="00652E8D" w:rsidRDefault="00652E8D" w:rsidP="00661ED9">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E88F35C" w14:textId="59A7A2E6" w:rsidR="00652E8D" w:rsidRDefault="0091185F">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1007" w:name="OLE_LINK2"/>
            <w:r>
              <w:rPr>
                <w:rFonts w:eastAsiaTheme="minorEastAsia"/>
                <w:color w:val="000000" w:themeColor="text1"/>
                <w:lang w:val="en-US" w:eastAsia="zh-CN"/>
              </w:rPr>
              <w:t>leave [2] in square bracket for further study</w:t>
            </w:r>
            <w:bookmarkEnd w:id="1007"/>
            <w:r>
              <w:rPr>
                <w:rFonts w:eastAsiaTheme="minorEastAsia"/>
                <w:color w:val="000000" w:themeColor="text1"/>
                <w:lang w:val="en-US" w:eastAsia="zh-CN"/>
              </w:rPr>
              <w:t>.</w:t>
            </w:r>
          </w:p>
        </w:tc>
      </w:tr>
      <w:tr w:rsidR="008669E8" w14:paraId="5B1FD577" w14:textId="77777777" w:rsidTr="00667892">
        <w:tc>
          <w:tcPr>
            <w:tcW w:w="1202" w:type="dxa"/>
          </w:tcPr>
          <w:p w14:paraId="49472E1B" w14:textId="5246A887"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4AC0A251" w14:textId="11F4FEF5" w:rsidR="008669E8" w:rsidRPr="00653A30" w:rsidRDefault="00DB5DF2" w:rsidP="008669E8">
            <w:pPr>
              <w:spacing w:after="120"/>
              <w:rPr>
                <w:rFonts w:eastAsiaTheme="minorEastAsia"/>
                <w:color w:val="0070C0"/>
                <w:lang w:val="en-US" w:eastAsia="zh-CN"/>
              </w:rPr>
            </w:pPr>
            <w:r w:rsidRPr="00653A30">
              <w:rPr>
                <w:color w:val="0070C0"/>
                <w:lang w:val="en-US" w:eastAsia="ja-JP"/>
              </w:rPr>
              <w:t>We have similar view as MTK</w:t>
            </w:r>
            <w:r w:rsidR="008669E8" w:rsidRPr="00653A30">
              <w:rPr>
                <w:color w:val="0070C0"/>
                <w:lang w:val="en-US" w:eastAsia="ja-JP"/>
              </w:rPr>
              <w:t>. Whether 2 data OFDM symbols are really needed to be restri</w:t>
            </w:r>
            <w:r w:rsidRPr="00653A30">
              <w:rPr>
                <w:color w:val="0070C0"/>
                <w:lang w:val="en-US" w:eastAsia="ja-JP"/>
              </w:rPr>
              <w:t>cted or not needs more discussion, and we should conclude the discussion of synchronization assumption in [225] firstly.</w:t>
            </w:r>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6F96EB66"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B707CE3" w14:textId="77777777" w:rsidR="00717A04" w:rsidRDefault="00717A04" w:rsidP="00B955D2">
            <w:pPr>
              <w:spacing w:after="120"/>
              <w:rPr>
                <w:rFonts w:eastAsiaTheme="minorEastAsia"/>
                <w:color w:val="0070C0"/>
                <w:lang w:val="en-US" w:eastAsia="zh-CN"/>
              </w:rPr>
            </w:pPr>
            <w:r>
              <w:rPr>
                <w:rFonts w:eastAsiaTheme="minorEastAsia" w:hint="eastAsia"/>
                <w:color w:val="0070C0"/>
                <w:lang w:val="en-US" w:eastAsia="zh-CN"/>
              </w:rPr>
              <w:t>For intra-frequency measurement, single FFT window is assumed</w:t>
            </w:r>
            <w:r w:rsidR="00B955D2">
              <w:rPr>
                <w:rFonts w:eastAsiaTheme="minorEastAsia"/>
                <w:color w:val="0070C0"/>
                <w:lang w:val="en-US" w:eastAsia="zh-CN"/>
              </w:rPr>
              <w:t xml:space="preserve">. </w:t>
            </w:r>
            <w:r>
              <w:rPr>
                <w:rFonts w:eastAsiaTheme="minorEastAsia"/>
                <w:color w:val="0070C0"/>
                <w:lang w:val="en-US" w:eastAsia="zh-CN"/>
              </w:rPr>
              <w:t>However, we are also fine to introduce such scheduling restriction, which means UE is allowed to track window of the strongest cell in CSI-RS based RRM requirement.</w:t>
            </w:r>
          </w:p>
          <w:p w14:paraId="387D933D" w14:textId="1BB5CCA1" w:rsidR="00B955D2" w:rsidRPr="003418CB" w:rsidRDefault="00B955D2" w:rsidP="00B955D2">
            <w:pPr>
              <w:spacing w:after="120"/>
              <w:rPr>
                <w:rFonts w:eastAsiaTheme="minorEastAsia"/>
                <w:color w:val="0070C0"/>
                <w:lang w:val="en-US" w:eastAsia="zh-CN"/>
              </w:rPr>
            </w:pPr>
            <w:r>
              <w:rPr>
                <w:rFonts w:eastAsiaTheme="minorEastAsia"/>
                <w:color w:val="0070C0"/>
                <w:lang w:val="en-US" w:eastAsia="zh-CN"/>
              </w:rPr>
              <w:t>Therefore, we support option 1.</w:t>
            </w:r>
          </w:p>
        </w:tc>
      </w:tr>
      <w:tr w:rsidR="000374E1" w14:paraId="532710F0" w14:textId="77777777" w:rsidTr="00667892">
        <w:tc>
          <w:tcPr>
            <w:tcW w:w="1202" w:type="dxa"/>
          </w:tcPr>
          <w:p w14:paraId="36CFBAED" w14:textId="1CC1B423"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lastRenderedPageBreak/>
              <w:t>MTK</w:t>
            </w:r>
          </w:p>
        </w:tc>
        <w:tc>
          <w:tcPr>
            <w:tcW w:w="8291" w:type="dxa"/>
          </w:tcPr>
          <w:p w14:paraId="5A42E3B9" w14:textId="3E1C77BF" w:rsidR="000374E1" w:rsidRDefault="000374E1"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Question for clarification. The additional 1 data OFDM symbol is to address the TA uncertainty, right?</w:t>
            </w:r>
          </w:p>
        </w:tc>
      </w:tr>
      <w:tr w:rsidR="00873FB9" w14:paraId="67CC6117" w14:textId="77777777" w:rsidTr="00667892">
        <w:tc>
          <w:tcPr>
            <w:tcW w:w="1202" w:type="dxa"/>
          </w:tcPr>
          <w:p w14:paraId="345B2703" w14:textId="258C529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7F47229" w14:textId="134972DA"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4668D2E1" w14:textId="77777777" w:rsidTr="00667892">
        <w:tc>
          <w:tcPr>
            <w:tcW w:w="1202" w:type="dxa"/>
          </w:tcPr>
          <w:p w14:paraId="6829CC9F" w14:textId="31C85AEF"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E553EC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p w14:paraId="269BE9E6" w14:textId="5755CB08"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To MTK, the additional 1 data OFDM symbol comes from the timing difference between target cell and serving cell.</w:t>
            </w:r>
          </w:p>
        </w:tc>
      </w:tr>
      <w:tr w:rsidR="00966CE4" w14:paraId="1349352C" w14:textId="77777777" w:rsidTr="00667892">
        <w:tc>
          <w:tcPr>
            <w:tcW w:w="1202" w:type="dxa"/>
          </w:tcPr>
          <w:p w14:paraId="08D82E54" w14:textId="58ED3BC3"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8760921" w14:textId="597702D5"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AE6F2E" w14:paraId="7C657E67" w14:textId="77777777" w:rsidTr="00667892">
        <w:tc>
          <w:tcPr>
            <w:tcW w:w="1202" w:type="dxa"/>
          </w:tcPr>
          <w:p w14:paraId="300A4127" w14:textId="624F79E4" w:rsidR="00AE6F2E" w:rsidRDefault="00AE6F2E" w:rsidP="00AE6F2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47234EF" w14:textId="1E040CDA" w:rsidR="00AE6F2E" w:rsidRDefault="00AE6F2E" w:rsidP="00AE6F2E">
            <w:pPr>
              <w:spacing w:after="120"/>
              <w:rPr>
                <w:rFonts w:eastAsiaTheme="minorEastAsia"/>
                <w:color w:val="000000" w:themeColor="text1"/>
                <w:lang w:val="en-US" w:eastAsia="zh-CN"/>
              </w:rPr>
            </w:pPr>
            <w:r>
              <w:rPr>
                <w:rFonts w:eastAsiaTheme="minorEastAsia"/>
                <w:color w:val="000000" w:themeColor="text1"/>
                <w:lang w:val="en-US" w:eastAsia="zh-CN"/>
              </w:rPr>
              <w:t>FFS</w:t>
            </w:r>
          </w:p>
        </w:tc>
      </w:tr>
      <w:tr w:rsidR="006E09D0" w14:paraId="01654C49" w14:textId="77777777" w:rsidTr="00667892">
        <w:tc>
          <w:tcPr>
            <w:tcW w:w="1202" w:type="dxa"/>
          </w:tcPr>
          <w:p w14:paraId="5DDFA721" w14:textId="2BF7EEFE" w:rsidR="006E09D0" w:rsidRDefault="006E09D0" w:rsidP="00AE6F2E">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81B7BB2" w14:textId="235259C9" w:rsidR="006E09D0" w:rsidRDefault="006E09D0" w:rsidP="00AE6F2E">
            <w:pPr>
              <w:spacing w:after="120"/>
              <w:rPr>
                <w:rFonts w:eastAsiaTheme="minorEastAsia"/>
                <w:color w:val="000000" w:themeColor="text1"/>
                <w:lang w:val="en-US" w:eastAsia="zh-CN"/>
              </w:rPr>
            </w:pPr>
            <w:r>
              <w:rPr>
                <w:rFonts w:eastAsiaTheme="minorEastAsia"/>
                <w:color w:val="000000" w:themeColor="text1"/>
                <w:lang w:val="en-US" w:eastAsia="zh-CN"/>
              </w:rPr>
              <w:t xml:space="preserve">FFS. Misalignment in TDD can be as large as max(2SSB symbols, 1PDSCH symbol). We should consider this in scheduling restriction. </w:t>
            </w:r>
          </w:p>
        </w:tc>
      </w:tr>
      <w:tr w:rsidR="0091185F" w14:paraId="0EF5C5C0" w14:textId="77777777" w:rsidTr="00667892">
        <w:tc>
          <w:tcPr>
            <w:tcW w:w="1202" w:type="dxa"/>
          </w:tcPr>
          <w:p w14:paraId="753A5C56" w14:textId="05B006DC" w:rsidR="0091185F" w:rsidRDefault="0091185F" w:rsidP="00AE6F2E">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5AF548C6" w14:textId="4D03CA90" w:rsidR="0091185F" w:rsidRDefault="0091185F" w:rsidP="00AE6F2E">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DB5DF2" w14:paraId="718C1959" w14:textId="77777777" w:rsidTr="00667892">
        <w:tc>
          <w:tcPr>
            <w:tcW w:w="1202" w:type="dxa"/>
          </w:tcPr>
          <w:p w14:paraId="463CD175" w14:textId="2A68D2D2" w:rsidR="00DB5DF2" w:rsidRPr="00715E91" w:rsidRDefault="00DB5DF2" w:rsidP="00DB5DF2">
            <w:pPr>
              <w:spacing w:after="120"/>
              <w:rPr>
                <w:rFonts w:eastAsiaTheme="minorEastAsia"/>
                <w:color w:val="0070C0"/>
                <w:lang w:val="en-US" w:eastAsia="zh-CN"/>
              </w:rPr>
            </w:pPr>
            <w:r w:rsidRPr="00653A30">
              <w:rPr>
                <w:color w:val="0070C0"/>
                <w:lang w:val="en-US" w:eastAsia="ja-JP"/>
              </w:rPr>
              <w:t>Docomo</w:t>
            </w:r>
          </w:p>
        </w:tc>
        <w:tc>
          <w:tcPr>
            <w:tcW w:w="8291" w:type="dxa"/>
          </w:tcPr>
          <w:p w14:paraId="263C4768" w14:textId="126C83B5" w:rsidR="00DB5DF2" w:rsidRPr="00653A30" w:rsidRDefault="00DB5DF2" w:rsidP="00DB5DF2">
            <w:pPr>
              <w:spacing w:after="120"/>
              <w:rPr>
                <w:rFonts w:eastAsiaTheme="minorEastAsia"/>
                <w:color w:val="0070C0"/>
                <w:lang w:val="en-US" w:eastAsia="zh-CN"/>
              </w:rPr>
            </w:pPr>
            <w:r w:rsidRPr="00653A30">
              <w:rPr>
                <w:color w:val="0070C0"/>
                <w:lang w:val="en-US" w:eastAsia="ja-JP"/>
              </w:rPr>
              <w:t>Option 2. In TDD bands, we think precise timing synchronization is essential, thus any additional restriction on OFDM symbols before and after SSB is not needed.</w:t>
            </w:r>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0BD19C7F"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7A4D6B1" w14:textId="3F4AECAA" w:rsidR="007544EA"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p>
        </w:tc>
      </w:tr>
      <w:tr w:rsidR="000374E1" w14:paraId="6840AF47" w14:textId="77777777" w:rsidTr="00667892">
        <w:tc>
          <w:tcPr>
            <w:tcW w:w="1202" w:type="dxa"/>
          </w:tcPr>
          <w:p w14:paraId="72BBCB80" w14:textId="1491155B"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297AD4C1" w14:textId="58ACBD82" w:rsidR="000374E1" w:rsidRDefault="000374E1" w:rsidP="00E77A07">
            <w:pPr>
              <w:spacing w:after="120"/>
              <w:rPr>
                <w:rFonts w:eastAsiaTheme="minorEastAsia"/>
                <w:color w:val="0070C0"/>
                <w:lang w:val="en-US" w:eastAsia="zh-CN"/>
              </w:rPr>
            </w:pPr>
            <w:r w:rsidRPr="00653A30">
              <w:rPr>
                <w:rFonts w:eastAsiaTheme="minorEastAsia"/>
                <w:color w:val="000000" w:themeColor="text1"/>
                <w:lang w:val="en-US" w:eastAsia="zh-CN"/>
              </w:rPr>
              <w:t>Yes. But whether to allow 1 additional OFDM symbol with scheduling restriction needs some fu</w:t>
            </w:r>
            <w:r w:rsidR="00777C9F">
              <w:rPr>
                <w:rFonts w:eastAsiaTheme="minorEastAsia"/>
                <w:color w:val="000000" w:themeColor="text1"/>
                <w:lang w:val="en-US" w:eastAsia="zh-CN"/>
              </w:rPr>
              <w:t>r</w:t>
            </w:r>
            <w:r w:rsidRPr="00653A30">
              <w:rPr>
                <w:rFonts w:eastAsiaTheme="minorEastAsia"/>
                <w:color w:val="000000" w:themeColor="text1"/>
                <w:lang w:val="en-US" w:eastAsia="zh-CN"/>
              </w:rPr>
              <w:t>ther discussion.</w:t>
            </w:r>
          </w:p>
        </w:tc>
      </w:tr>
      <w:tr w:rsidR="00873FB9" w14:paraId="1FB0442A" w14:textId="77777777" w:rsidTr="00667892">
        <w:tc>
          <w:tcPr>
            <w:tcW w:w="1202" w:type="dxa"/>
          </w:tcPr>
          <w:p w14:paraId="5A9D9FFB" w14:textId="3A65485E"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6C0F3D51" w14:textId="5A960853"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689A482F" w14:textId="77777777" w:rsidTr="00667892">
        <w:tc>
          <w:tcPr>
            <w:tcW w:w="1202" w:type="dxa"/>
          </w:tcPr>
          <w:p w14:paraId="29756F5A" w14:textId="162C6210"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3D8815" w14:textId="3FBAAA9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tc>
      </w:tr>
      <w:tr w:rsidR="00966CE4" w14:paraId="070A5374" w14:textId="77777777" w:rsidTr="00667892">
        <w:tc>
          <w:tcPr>
            <w:tcW w:w="1202" w:type="dxa"/>
          </w:tcPr>
          <w:p w14:paraId="11E71DDA" w14:textId="4BB91079"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A70DE3A" w14:textId="0B2A7352"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y 1 additional OFDM symbol is concerned due to Rx beam sweeping? </w:t>
            </w:r>
          </w:p>
        </w:tc>
      </w:tr>
      <w:tr w:rsidR="00956BB3" w14:paraId="006CAED3" w14:textId="77777777" w:rsidTr="00667892">
        <w:tc>
          <w:tcPr>
            <w:tcW w:w="1202" w:type="dxa"/>
          </w:tcPr>
          <w:p w14:paraId="223908E9" w14:textId="7EF3CC8F" w:rsidR="00956BB3" w:rsidRPr="00653A30" w:rsidRDefault="00956BB3"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011792F0" w14:textId="4C4191DD" w:rsidR="00956BB3" w:rsidRPr="003B3F04" w:rsidRDefault="00956BB3"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p>
        </w:tc>
      </w:tr>
      <w:tr w:rsidR="007A331D" w14:paraId="49F34669" w14:textId="77777777" w:rsidTr="00667892">
        <w:tc>
          <w:tcPr>
            <w:tcW w:w="1202" w:type="dxa"/>
          </w:tcPr>
          <w:p w14:paraId="1B9557B8" w14:textId="55F62507" w:rsidR="007A331D" w:rsidRPr="00C76D69" w:rsidRDefault="007A331D" w:rsidP="007A331D">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B52FE51" w14:textId="6CFD6677" w:rsidR="007A331D" w:rsidRPr="00C76D69" w:rsidRDefault="007A331D" w:rsidP="007A331D">
            <w:pPr>
              <w:spacing w:after="120"/>
              <w:rPr>
                <w:rFonts w:eastAsiaTheme="minorEastAsia"/>
                <w:color w:val="000000" w:themeColor="text1"/>
                <w:lang w:val="en-US" w:eastAsia="zh-CN"/>
              </w:rPr>
            </w:pPr>
            <w:r>
              <w:rPr>
                <w:rFonts w:eastAsiaTheme="minorEastAsia"/>
                <w:color w:val="000000" w:themeColor="text1"/>
                <w:lang w:val="en-US" w:eastAsia="zh-CN"/>
              </w:rPr>
              <w:t>FFS</w:t>
            </w:r>
            <w:r w:rsidR="006D7124">
              <w:rPr>
                <w:rFonts w:eastAsiaTheme="minorEastAsia"/>
                <w:color w:val="000000" w:themeColor="text1"/>
                <w:lang w:val="en-US" w:eastAsia="zh-CN"/>
              </w:rPr>
              <w:t xml:space="preserve">. First companies need to agree </w:t>
            </w:r>
            <w:r>
              <w:rPr>
                <w:rFonts w:eastAsiaTheme="minorEastAsia"/>
                <w:color w:val="000000" w:themeColor="text1"/>
                <w:lang w:val="en-US" w:eastAsia="zh-CN"/>
              </w:rPr>
              <w:t>if requirements shall be defined when CSI-RS is not QCLed to its associated SSB.</w:t>
            </w:r>
          </w:p>
        </w:tc>
      </w:tr>
      <w:tr w:rsidR="006E09D0" w14:paraId="77B01909" w14:textId="77777777" w:rsidTr="00667892">
        <w:tc>
          <w:tcPr>
            <w:tcW w:w="1202" w:type="dxa"/>
          </w:tcPr>
          <w:p w14:paraId="2E5CFA19" w14:textId="76E49095" w:rsidR="006E09D0" w:rsidRDefault="006E09D0" w:rsidP="007A331D">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FF36680" w14:textId="55257469" w:rsidR="006E09D0" w:rsidRDefault="006E09D0" w:rsidP="007A331D">
            <w:pPr>
              <w:spacing w:after="120"/>
              <w:rPr>
                <w:rFonts w:eastAsiaTheme="minorEastAsia"/>
                <w:color w:val="000000" w:themeColor="text1"/>
                <w:lang w:val="en-US" w:eastAsia="zh-CN"/>
              </w:rPr>
            </w:pPr>
            <w:r>
              <w:rPr>
                <w:rFonts w:eastAsiaTheme="minorEastAsia"/>
                <w:color w:val="000000" w:themeColor="text1"/>
                <w:lang w:val="en-US" w:eastAsia="zh-CN"/>
              </w:rPr>
              <w:t>Agree with Qualcomm</w:t>
            </w:r>
          </w:p>
        </w:tc>
      </w:tr>
      <w:tr w:rsidR="00DB5DF2" w14:paraId="0B8D8AB2" w14:textId="77777777" w:rsidTr="00667892">
        <w:tc>
          <w:tcPr>
            <w:tcW w:w="1202" w:type="dxa"/>
          </w:tcPr>
          <w:p w14:paraId="0E0A3EF0" w14:textId="1EB39BEF" w:rsidR="00DB5DF2" w:rsidRPr="00653A30" w:rsidRDefault="007D54F3" w:rsidP="007A331D">
            <w:pPr>
              <w:spacing w:after="120"/>
              <w:rPr>
                <w:color w:val="0070C0"/>
                <w:lang w:val="en-US" w:eastAsia="ja-JP"/>
              </w:rPr>
            </w:pPr>
            <w:r w:rsidRPr="00715E91">
              <w:rPr>
                <w:color w:val="0070C0"/>
                <w:lang w:val="en-US" w:eastAsia="ja-JP"/>
              </w:rPr>
              <w:t>Docomo</w:t>
            </w:r>
          </w:p>
        </w:tc>
        <w:tc>
          <w:tcPr>
            <w:tcW w:w="8291" w:type="dxa"/>
          </w:tcPr>
          <w:p w14:paraId="3A1D27D3" w14:textId="64EE9407" w:rsidR="00DB5DF2" w:rsidRPr="00653A30" w:rsidRDefault="007D54F3" w:rsidP="007A331D">
            <w:pPr>
              <w:spacing w:after="120"/>
              <w:rPr>
                <w:color w:val="0070C0"/>
                <w:lang w:val="en-US" w:eastAsia="ja-JP"/>
              </w:rPr>
            </w:pPr>
            <w:r w:rsidRPr="00653A30">
              <w:rPr>
                <w:color w:val="0070C0"/>
                <w:lang w:val="en-US" w:eastAsia="ja-JP"/>
              </w:rPr>
              <w:t xml:space="preserve">In the previous meeting, it was agreed that </w:t>
            </w:r>
            <w:r w:rsidRPr="00653A30">
              <w:rPr>
                <w:color w:val="0070C0"/>
                <w:lang w:eastAsia="ja-JP"/>
              </w:rPr>
              <w:t>r</w:t>
            </w:r>
            <w:r w:rsidR="00583841" w:rsidRPr="00653A30">
              <w:rPr>
                <w:color w:val="0070C0"/>
                <w:lang w:eastAsia="ja-JP"/>
              </w:rPr>
              <w:t>equirements will be</w:t>
            </w:r>
            <w:r w:rsidRPr="00653A30">
              <w:rPr>
                <w:color w:val="0070C0"/>
                <w:lang w:eastAsia="ja-JP"/>
              </w:rPr>
              <w:t xml:space="preserve"> defined when CSI-RS is configured with an associated SSB</w:t>
            </w:r>
            <w:r w:rsidR="00583841" w:rsidRPr="00653A30">
              <w:rPr>
                <w:color w:val="0070C0"/>
                <w:lang w:eastAsia="ja-JP"/>
              </w:rPr>
              <w:t xml:space="preserve">. Taking this into account, the UE will not need Rx beam sweeping because the </w:t>
            </w:r>
            <w:r w:rsidR="00583841" w:rsidRPr="00653A30">
              <w:rPr>
                <w:i/>
                <w:color w:val="0070C0"/>
                <w:lang w:eastAsia="ja-JP"/>
              </w:rPr>
              <w:t>associatedSSB</w:t>
            </w:r>
            <w:r w:rsidR="00583841" w:rsidRPr="00653A30">
              <w:rPr>
                <w:color w:val="0070C0"/>
                <w:lang w:eastAsia="ja-JP"/>
              </w:rPr>
              <w:t xml:space="preserve"> is assumed to be configured and the UE could try Rx beam based on SSB indicated by </w:t>
            </w:r>
            <w:r w:rsidR="00583841" w:rsidRPr="00653A30">
              <w:rPr>
                <w:i/>
                <w:color w:val="0070C0"/>
                <w:lang w:eastAsia="ja-JP"/>
              </w:rPr>
              <w:t>associatedSSB</w:t>
            </w:r>
            <w:r w:rsidR="00583841" w:rsidRPr="00653A30">
              <w:rPr>
                <w:color w:val="0070C0"/>
                <w:lang w:eastAsia="ja-JP"/>
              </w:rPr>
              <w:t xml:space="preserve"> before measurement. Thus, there is no necessity to consider scheduling restriction, so we prefer option 2.</w:t>
            </w:r>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36D721B" w:rsidR="007544EA" w:rsidRPr="003418CB" w:rsidRDefault="00B955D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5C3DFFB" w14:textId="2722F210"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w:t>
            </w:r>
            <w:r>
              <w:rPr>
                <w:rFonts w:eastAsiaTheme="minorEastAsia"/>
                <w:color w:val="0070C0"/>
                <w:lang w:val="en-US" w:eastAsia="zh-CN"/>
              </w:rPr>
              <w:t>RAN4 do not specify requirement for L1-RSRP if CSI-RS measurement collides with L1-RSRP.</w:t>
            </w:r>
          </w:p>
        </w:tc>
      </w:tr>
      <w:tr w:rsidR="000374E1" w14:paraId="531EFA77" w14:textId="77777777" w:rsidTr="00CA4303">
        <w:tc>
          <w:tcPr>
            <w:tcW w:w="1202" w:type="dxa"/>
          </w:tcPr>
          <w:p w14:paraId="6B3526BB" w14:textId="667B8291" w:rsidR="000374E1" w:rsidDel="00B955D2"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11BD09D" w14:textId="7555F5D3" w:rsidR="000374E1"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Both Option 1 and Option 2 are fine to us. Note that the collision could be across CCs for intra-band FR2 CA because UE can only for either rough beam or fine beam at a time.</w:t>
            </w:r>
          </w:p>
        </w:tc>
      </w:tr>
      <w:tr w:rsidR="00873FB9" w14:paraId="636756C8" w14:textId="77777777" w:rsidTr="00CA4303">
        <w:tc>
          <w:tcPr>
            <w:tcW w:w="1202" w:type="dxa"/>
          </w:tcPr>
          <w:p w14:paraId="4E12E12A" w14:textId="15449E5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291" w:type="dxa"/>
          </w:tcPr>
          <w:p w14:paraId="4554DB21" w14:textId="047A9E9D"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504C2BB9" w14:textId="77777777" w:rsidTr="00CA4303">
        <w:tc>
          <w:tcPr>
            <w:tcW w:w="1202" w:type="dxa"/>
          </w:tcPr>
          <w:p w14:paraId="376784F8" w14:textId="1061DD9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64EFB1" w14:textId="157EF77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966CE4" w14:paraId="2F4AE62B" w14:textId="77777777" w:rsidTr="00CA4303">
        <w:tc>
          <w:tcPr>
            <w:tcW w:w="1202" w:type="dxa"/>
          </w:tcPr>
          <w:p w14:paraId="11C2A853" w14:textId="702C3754"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3C031FF" w14:textId="7C278543"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is needs to be solved. </w:t>
            </w:r>
            <w:r w:rsidR="00CF04EF">
              <w:rPr>
                <w:rFonts w:eastAsiaTheme="minorEastAsia"/>
                <w:color w:val="000000" w:themeColor="text1"/>
                <w:lang w:val="en-US" w:eastAsia="zh-CN"/>
              </w:rPr>
              <w:t xml:space="preserve">Further discussion is expected. </w:t>
            </w:r>
          </w:p>
        </w:tc>
      </w:tr>
      <w:tr w:rsidR="003B49BE" w14:paraId="2A6BD68C" w14:textId="77777777" w:rsidTr="00CA4303">
        <w:tc>
          <w:tcPr>
            <w:tcW w:w="1202" w:type="dxa"/>
          </w:tcPr>
          <w:p w14:paraId="2CD70097" w14:textId="69FB8F9E" w:rsidR="003B49BE" w:rsidRPr="00653A30" w:rsidRDefault="003B49BE"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4F3E7719" w14:textId="69C9E38C" w:rsidR="003B49BE" w:rsidRPr="003B3F04" w:rsidRDefault="003B49BE"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p>
        </w:tc>
      </w:tr>
      <w:tr w:rsidR="00D60453" w14:paraId="755B5A89" w14:textId="77777777" w:rsidTr="00CA4303">
        <w:tc>
          <w:tcPr>
            <w:tcW w:w="1202" w:type="dxa"/>
          </w:tcPr>
          <w:p w14:paraId="243E3CC7" w14:textId="0F86DE99" w:rsidR="00D60453" w:rsidRPr="00C76D69" w:rsidRDefault="00D60453" w:rsidP="00D60453">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4165452"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Shall we please clarify if the L1 measurements refer to SSB and/or CSI-RS? </w:t>
            </w:r>
          </w:p>
          <w:p w14:paraId="27ADA53B"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In general option 2 is preferred. </w:t>
            </w:r>
          </w:p>
          <w:p w14:paraId="02AE5764" w14:textId="4BA8A14C" w:rsidR="00D60453" w:rsidRPr="00C76D69"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p>
        </w:tc>
      </w:tr>
      <w:tr w:rsidR="006E09D0" w14:paraId="3D2C3FFA" w14:textId="77777777" w:rsidTr="00CA4303">
        <w:tc>
          <w:tcPr>
            <w:tcW w:w="1202" w:type="dxa"/>
          </w:tcPr>
          <w:p w14:paraId="7025AC8E" w14:textId="3974CBEF" w:rsidR="006E09D0" w:rsidRDefault="006E09D0" w:rsidP="00D60453">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059B972" w14:textId="6A013A78" w:rsidR="006E09D0" w:rsidRDefault="006E09D0" w:rsidP="00D60453">
            <w:pPr>
              <w:spacing w:after="120"/>
              <w:rPr>
                <w:rFonts w:eastAsiaTheme="minorEastAsia"/>
                <w:color w:val="000000" w:themeColor="text1"/>
                <w:lang w:val="en-US" w:eastAsia="zh-CN"/>
              </w:rPr>
            </w:pPr>
            <w:r>
              <w:rPr>
                <w:rFonts w:eastAsiaTheme="minorEastAsia"/>
                <w:color w:val="000000" w:themeColor="text1"/>
                <w:lang w:val="en-US" w:eastAsia="zh-CN"/>
              </w:rPr>
              <w:t>Suggest postpone this to R17</w:t>
            </w:r>
          </w:p>
        </w:tc>
      </w:tr>
      <w:tr w:rsidR="001A7908" w14:paraId="470ABE01" w14:textId="77777777" w:rsidTr="00CA4303">
        <w:tc>
          <w:tcPr>
            <w:tcW w:w="1202" w:type="dxa"/>
          </w:tcPr>
          <w:p w14:paraId="79C21E75" w14:textId="022800E3" w:rsidR="001A7908" w:rsidRDefault="001A7908" w:rsidP="00D60453">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71761AC" w14:textId="618CC6C1" w:rsidR="001A7908" w:rsidRDefault="001A7908">
            <w:pPr>
              <w:spacing w:after="120"/>
              <w:rPr>
                <w:rFonts w:eastAsiaTheme="minorEastAsia"/>
                <w:color w:val="000000" w:themeColor="text1"/>
                <w:lang w:val="en-US" w:eastAsia="zh-CN"/>
              </w:rPr>
            </w:pPr>
            <w:r>
              <w:rPr>
                <w:rFonts w:eastAsiaTheme="minorEastAsia"/>
                <w:color w:val="000000" w:themeColor="text1"/>
                <w:lang w:val="en-US" w:eastAsia="zh-CN"/>
              </w:rPr>
              <w:t>We are fine with either option 1 or 2.</w:t>
            </w:r>
          </w:p>
        </w:tc>
      </w:tr>
      <w:tr w:rsidR="00583841" w14:paraId="54FDC535" w14:textId="77777777" w:rsidTr="00CA4303">
        <w:tc>
          <w:tcPr>
            <w:tcW w:w="1202" w:type="dxa"/>
          </w:tcPr>
          <w:p w14:paraId="136E8599" w14:textId="2F62B5C6" w:rsidR="00583841" w:rsidRPr="00715E91" w:rsidRDefault="00583841" w:rsidP="00583841">
            <w:pPr>
              <w:spacing w:after="120"/>
              <w:rPr>
                <w:rFonts w:eastAsiaTheme="minorEastAsia"/>
                <w:color w:val="0070C0"/>
                <w:lang w:val="en-US" w:eastAsia="zh-CN"/>
              </w:rPr>
            </w:pPr>
            <w:r w:rsidRPr="00653A30">
              <w:rPr>
                <w:color w:val="0070C0"/>
                <w:lang w:val="en-US" w:eastAsia="ja-JP"/>
              </w:rPr>
              <w:t>Docomo</w:t>
            </w:r>
          </w:p>
        </w:tc>
        <w:tc>
          <w:tcPr>
            <w:tcW w:w="8291" w:type="dxa"/>
          </w:tcPr>
          <w:p w14:paraId="1207EC37" w14:textId="78E435D5" w:rsidR="00583841" w:rsidRPr="00653A30" w:rsidRDefault="00583841" w:rsidP="00583841">
            <w:pPr>
              <w:spacing w:after="120"/>
              <w:rPr>
                <w:rFonts w:eastAsiaTheme="minorEastAsia"/>
                <w:color w:val="0070C0"/>
                <w:lang w:val="en-US" w:eastAsia="zh-CN"/>
              </w:rPr>
            </w:pPr>
            <w:r w:rsidRPr="00653A30">
              <w:rPr>
                <w:color w:val="0070C0"/>
                <w:lang w:val="en-US" w:eastAsia="ja-JP"/>
              </w:rPr>
              <w:t>FFS</w:t>
            </w:r>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18BF319B" w:rsidR="007544EA" w:rsidRPr="003418CB"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E088E1E" w14:textId="04FB0EDA" w:rsidR="007544EA" w:rsidRPr="003418CB"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conclusion of other discussion</w:t>
            </w:r>
          </w:p>
        </w:tc>
      </w:tr>
      <w:tr w:rsidR="00873FB9" w14:paraId="521ED5C3" w14:textId="77777777" w:rsidTr="00CA4303">
        <w:tc>
          <w:tcPr>
            <w:tcW w:w="1202" w:type="dxa"/>
          </w:tcPr>
          <w:p w14:paraId="41BF0052" w14:textId="00B2EA24" w:rsidR="00873FB9" w:rsidDel="000E0C03"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577C2EDE" w14:textId="6ACD1B13" w:rsidR="00873FB9" w:rsidRPr="00873FB9" w:rsidRDefault="00873FB9" w:rsidP="00873FB9">
            <w:pPr>
              <w:spacing w:after="120"/>
              <w:rPr>
                <w:rFonts w:eastAsiaTheme="minorEastAsia"/>
                <w:color w:val="000000" w:themeColor="text1"/>
                <w:lang w:val="en-US" w:eastAsia="zh-CN"/>
              </w:rPr>
            </w:pPr>
            <w:r w:rsidRPr="00C2373B">
              <w:rPr>
                <w:rFonts w:eastAsiaTheme="minorEastAsia"/>
                <w:color w:val="000000" w:themeColor="text1"/>
                <w:lang w:val="en-US" w:eastAsia="zh-CN"/>
              </w:rPr>
              <w:t>Pending on the conclusion of other discussion</w:t>
            </w:r>
          </w:p>
        </w:tc>
      </w:tr>
      <w:tr w:rsidR="00661ED9" w14:paraId="42540BC4" w14:textId="77777777" w:rsidTr="00CA4303">
        <w:tc>
          <w:tcPr>
            <w:tcW w:w="1202" w:type="dxa"/>
          </w:tcPr>
          <w:p w14:paraId="35563B27" w14:textId="404927A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482804FC" w14:textId="5183DF54" w:rsidR="00661ED9" w:rsidRPr="00C2373B"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Come back after synchronization discussion had conclusion</w:t>
            </w:r>
          </w:p>
        </w:tc>
      </w:tr>
      <w:tr w:rsidR="00CF04EF" w14:paraId="71549088" w14:textId="77777777" w:rsidTr="00CA4303">
        <w:tc>
          <w:tcPr>
            <w:tcW w:w="1202" w:type="dxa"/>
          </w:tcPr>
          <w:p w14:paraId="5B43BA07" w14:textId="39C4DA78" w:rsidR="00CF04EF" w:rsidRDefault="00CF04EF" w:rsidP="00CF04E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50448FFC" w14:textId="4FFE1239" w:rsidR="00CF04EF" w:rsidRDefault="00CF04EF" w:rsidP="00CF04EF">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3B49BE" w14:paraId="0169CC84" w14:textId="77777777" w:rsidTr="00CA4303">
        <w:tc>
          <w:tcPr>
            <w:tcW w:w="1202" w:type="dxa"/>
          </w:tcPr>
          <w:p w14:paraId="00C32EFD" w14:textId="72C1A265" w:rsidR="003B49BE" w:rsidRPr="00653A30" w:rsidRDefault="003B49BE" w:rsidP="00CF04EF">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5AEE4213" w14:textId="59CD1F01" w:rsidR="003B49BE" w:rsidRPr="003B3F04" w:rsidRDefault="003B49BE" w:rsidP="00CF04EF">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w:t>
            </w:r>
          </w:p>
        </w:tc>
      </w:tr>
      <w:tr w:rsidR="003148BC" w14:paraId="60591885" w14:textId="77777777" w:rsidTr="00CA4303">
        <w:tc>
          <w:tcPr>
            <w:tcW w:w="1202" w:type="dxa"/>
          </w:tcPr>
          <w:p w14:paraId="3E696D6A" w14:textId="14E91592" w:rsidR="003148BC" w:rsidRPr="00C76D69" w:rsidRDefault="003148BC" w:rsidP="003148BC">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6D974C5A" w14:textId="4CED2C00" w:rsidR="003148BC" w:rsidRPr="00C76D69" w:rsidRDefault="003148BC" w:rsidP="003148BC">
            <w:pPr>
              <w:spacing w:after="120"/>
              <w:rPr>
                <w:rFonts w:eastAsiaTheme="minorEastAsia"/>
                <w:color w:val="000000" w:themeColor="text1"/>
                <w:lang w:val="en-US" w:eastAsia="zh-CN"/>
              </w:rPr>
            </w:pPr>
            <w:r>
              <w:rPr>
                <w:rFonts w:eastAsiaTheme="minorEastAsia"/>
                <w:color w:val="000000" w:themeColor="text1"/>
                <w:lang w:val="en-US" w:eastAsia="zh-CN"/>
              </w:rPr>
              <w:t>Agree with companies to hold.</w:t>
            </w:r>
          </w:p>
        </w:tc>
      </w:tr>
      <w:tr w:rsidR="006E09D0" w14:paraId="5CA0CEFB" w14:textId="77777777" w:rsidTr="00CA4303">
        <w:tc>
          <w:tcPr>
            <w:tcW w:w="1202" w:type="dxa"/>
          </w:tcPr>
          <w:p w14:paraId="6AD6C3E2" w14:textId="01BD0B4D" w:rsidR="006E09D0" w:rsidRDefault="006E09D0" w:rsidP="003148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C25AE69" w14:textId="753C17B4" w:rsidR="006E09D0" w:rsidRDefault="006E09D0" w:rsidP="003148BC">
            <w:pPr>
              <w:spacing w:after="120"/>
              <w:rPr>
                <w:rFonts w:eastAsiaTheme="minorEastAsia"/>
                <w:color w:val="000000" w:themeColor="text1"/>
                <w:lang w:val="en-US" w:eastAsia="zh-CN"/>
              </w:rPr>
            </w:pPr>
            <w:r>
              <w:rPr>
                <w:rFonts w:eastAsiaTheme="minorEastAsia"/>
                <w:color w:val="000000" w:themeColor="text1"/>
                <w:lang w:val="en-US" w:eastAsia="zh-CN"/>
              </w:rPr>
              <w:t>Not clear how to capture and guarantee the time different assumption</w:t>
            </w:r>
          </w:p>
        </w:tc>
      </w:tr>
      <w:tr w:rsidR="001A7908" w14:paraId="44886AD9" w14:textId="77777777" w:rsidTr="00CA4303">
        <w:tc>
          <w:tcPr>
            <w:tcW w:w="1202" w:type="dxa"/>
          </w:tcPr>
          <w:p w14:paraId="2D199636" w14:textId="4077E2C5" w:rsidR="001A7908" w:rsidRDefault="001A7908" w:rsidP="003148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9A470CE" w14:textId="52437489" w:rsidR="001A7908" w:rsidRDefault="001A7908" w:rsidP="003148BC">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583841" w14:paraId="21491488" w14:textId="77777777" w:rsidTr="00CA4303">
        <w:tc>
          <w:tcPr>
            <w:tcW w:w="1202" w:type="dxa"/>
          </w:tcPr>
          <w:p w14:paraId="30ECB7A0" w14:textId="442C9331" w:rsidR="00583841" w:rsidRPr="00715E91" w:rsidRDefault="00583841" w:rsidP="00583841">
            <w:pPr>
              <w:spacing w:after="120"/>
              <w:rPr>
                <w:rFonts w:eastAsiaTheme="minorEastAsia"/>
                <w:color w:val="0070C0"/>
                <w:lang w:val="en-US" w:eastAsia="zh-CN"/>
              </w:rPr>
            </w:pPr>
            <w:r w:rsidRPr="00653A30">
              <w:rPr>
                <w:color w:val="0070C0"/>
                <w:lang w:val="en-US" w:eastAsia="ja-JP"/>
              </w:rPr>
              <w:t>Docomo</w:t>
            </w:r>
          </w:p>
        </w:tc>
        <w:tc>
          <w:tcPr>
            <w:tcW w:w="8291" w:type="dxa"/>
          </w:tcPr>
          <w:p w14:paraId="044D3724" w14:textId="7D179F28" w:rsidR="00583841" w:rsidRPr="00653A30" w:rsidRDefault="00583841" w:rsidP="00583841">
            <w:pPr>
              <w:spacing w:after="120"/>
              <w:rPr>
                <w:rFonts w:eastAsiaTheme="minorEastAsia"/>
                <w:color w:val="0070C0"/>
                <w:lang w:val="en-US" w:eastAsia="zh-CN"/>
              </w:rPr>
            </w:pPr>
            <w:r w:rsidRPr="00653A30">
              <w:rPr>
                <w:color w:val="0070C0"/>
                <w:lang w:val="en-US" w:eastAsia="ja-JP"/>
              </w:rPr>
              <w:t>Support Huawei’s opinion. We should discuss synchronization assumption firstly.</w:t>
            </w:r>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r w:rsidR="00B955D2">
              <w:rPr>
                <w:rFonts w:eastAsiaTheme="minorEastAsia"/>
                <w:color w:val="0070C0"/>
                <w:lang w:val="en-US" w:eastAsia="zh-CN"/>
              </w:rPr>
              <w:t>vivo</w:t>
            </w:r>
          </w:p>
        </w:tc>
        <w:tc>
          <w:tcPr>
            <w:tcW w:w="8291" w:type="dxa"/>
          </w:tcPr>
          <w:p w14:paraId="188FAD67" w14:textId="64F0DA0F"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Fin</w:t>
            </w:r>
            <w:r>
              <w:rPr>
                <w:rFonts w:eastAsiaTheme="minorEastAsia"/>
                <w:color w:val="0070C0"/>
                <w:lang w:val="en-US" w:eastAsia="zh-CN"/>
              </w:rPr>
              <w:t>e to option 1.</w:t>
            </w:r>
          </w:p>
        </w:tc>
      </w:tr>
      <w:tr w:rsidR="000E0C03" w14:paraId="0BAEDF4B" w14:textId="77777777" w:rsidTr="00CA4303">
        <w:tc>
          <w:tcPr>
            <w:tcW w:w="1202" w:type="dxa"/>
          </w:tcPr>
          <w:p w14:paraId="48432F93" w14:textId="4EB8FCCA" w:rsidR="000E0C03"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484F4C4" w14:textId="05CD990B" w:rsidR="000E0C03" w:rsidRDefault="000E0C03"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 xml:space="preserve">Option 1 seems to miss some details, e.g., whether the SCS is the same and whether the SSB is to be used for L1 measurements. </w:t>
            </w:r>
          </w:p>
        </w:tc>
      </w:tr>
      <w:tr w:rsidR="00873FB9" w14:paraId="7142363D" w14:textId="77777777" w:rsidTr="00CA4303">
        <w:tc>
          <w:tcPr>
            <w:tcW w:w="1202" w:type="dxa"/>
          </w:tcPr>
          <w:p w14:paraId="4CCB6DBF" w14:textId="73126881"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333E1F44" w14:textId="24401EF1"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p>
        </w:tc>
      </w:tr>
      <w:tr w:rsidR="00661ED9" w14:paraId="65C4CCBC" w14:textId="77777777" w:rsidTr="00CA4303">
        <w:tc>
          <w:tcPr>
            <w:tcW w:w="1202" w:type="dxa"/>
          </w:tcPr>
          <w:p w14:paraId="4E99B25C" w14:textId="5234BA95"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95C520E" w14:textId="4BE6B75A"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 is not clear.</w:t>
            </w:r>
          </w:p>
        </w:tc>
      </w:tr>
      <w:tr w:rsidR="00CF04EF" w14:paraId="6EF5FD4B" w14:textId="77777777" w:rsidTr="00CA4303">
        <w:tc>
          <w:tcPr>
            <w:tcW w:w="1202" w:type="dxa"/>
          </w:tcPr>
          <w:p w14:paraId="0B5C35F8" w14:textId="77113209" w:rsidR="00CF04EF" w:rsidRDefault="00CF04EF" w:rsidP="00661ED9">
            <w:pPr>
              <w:spacing w:after="120"/>
              <w:rPr>
                <w:rFonts w:eastAsiaTheme="minorEastAsia"/>
                <w:color w:val="0070C0"/>
                <w:lang w:val="en-US" w:eastAsia="zh-CN"/>
              </w:rPr>
            </w:pPr>
            <w:r>
              <w:rPr>
                <w:rFonts w:eastAsiaTheme="minorEastAsia"/>
                <w:color w:val="0070C0"/>
                <w:lang w:val="en-US" w:eastAsia="zh-CN"/>
              </w:rPr>
              <w:t>Nokia, Nokia Shanghai</w:t>
            </w:r>
          </w:p>
        </w:tc>
        <w:tc>
          <w:tcPr>
            <w:tcW w:w="8291" w:type="dxa"/>
          </w:tcPr>
          <w:p w14:paraId="6B8F2E74" w14:textId="2A18639B" w:rsidR="00CF04EF" w:rsidRDefault="00CF04EF"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at does “independently” mean? Would be good to clarify the question here. </w:t>
            </w:r>
          </w:p>
        </w:tc>
      </w:tr>
      <w:tr w:rsidR="009D210C" w14:paraId="2E3767C9" w14:textId="77777777" w:rsidTr="00CA4303">
        <w:tc>
          <w:tcPr>
            <w:tcW w:w="1202" w:type="dxa"/>
          </w:tcPr>
          <w:p w14:paraId="36C09559" w14:textId="657B074E" w:rsidR="009D210C" w:rsidRDefault="009D210C" w:rsidP="009D210C">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291" w:type="dxa"/>
          </w:tcPr>
          <w:p w14:paraId="3BD4182C" w14:textId="5D7CFDAF" w:rsidR="009D210C" w:rsidRDefault="009D210C" w:rsidP="009D210C">
            <w:pPr>
              <w:spacing w:after="120"/>
              <w:rPr>
                <w:rFonts w:eastAsiaTheme="minorEastAsia"/>
                <w:lang w:val="en-US" w:eastAsia="zh-CN"/>
              </w:rPr>
            </w:pPr>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agreements </w:t>
            </w:r>
            <w:r w:rsidR="001162B9">
              <w:rPr>
                <w:rFonts w:eastAsiaTheme="minorEastAsia"/>
                <w:lang w:val="en-US" w:eastAsia="zh-CN"/>
              </w:rPr>
              <w:t>are not yet reached</w:t>
            </w:r>
            <w:r>
              <w:rPr>
                <w:rFonts w:eastAsiaTheme="minorEastAsia"/>
                <w:lang w:val="en-US" w:eastAsia="zh-CN"/>
              </w:rPr>
              <w:t xml:space="preserve">.  </w:t>
            </w:r>
          </w:p>
          <w:p w14:paraId="152E59CA" w14:textId="52B02BD8" w:rsidR="009D210C" w:rsidRDefault="009D210C" w:rsidP="009D210C">
            <w:pPr>
              <w:spacing w:after="120"/>
              <w:rPr>
                <w:rFonts w:eastAsiaTheme="minorEastAsia"/>
                <w:color w:val="000000" w:themeColor="text1"/>
                <w:lang w:val="en-US" w:eastAsia="zh-CN"/>
              </w:rPr>
            </w:pPr>
            <w:r>
              <w:rPr>
                <w:rFonts w:eastAsiaTheme="minorEastAsia"/>
                <w:color w:val="000000" w:themeColor="text1"/>
                <w:lang w:val="en-US" w:eastAsia="zh-CN"/>
              </w:rPr>
              <w:t>We would also suggest more clarifications on this issue.</w:t>
            </w:r>
          </w:p>
        </w:tc>
      </w:tr>
      <w:tr w:rsidR="006E09D0" w14:paraId="351C2703" w14:textId="77777777" w:rsidTr="00CA4303">
        <w:tc>
          <w:tcPr>
            <w:tcW w:w="1202" w:type="dxa"/>
          </w:tcPr>
          <w:p w14:paraId="3CC5404F" w14:textId="2A143ED6" w:rsidR="006E09D0" w:rsidRPr="000C1339" w:rsidRDefault="006E09D0" w:rsidP="009D210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640F5A1" w14:textId="50927EDE" w:rsidR="006E09D0" w:rsidRDefault="006E09D0" w:rsidP="009D210C">
            <w:pPr>
              <w:spacing w:after="120"/>
              <w:rPr>
                <w:rFonts w:eastAsiaTheme="minorEastAsia"/>
                <w:lang w:val="en-US" w:eastAsia="zh-CN"/>
              </w:rPr>
            </w:pPr>
            <w:r>
              <w:rPr>
                <w:rFonts w:eastAsiaTheme="minorEastAsia"/>
                <w:lang w:val="en-US" w:eastAsia="zh-CN"/>
              </w:rPr>
              <w:t>Pending on other discussion.</w:t>
            </w:r>
          </w:p>
        </w:tc>
      </w:tr>
      <w:tr w:rsidR="00683B5F" w14:paraId="210167B8" w14:textId="77777777" w:rsidTr="00CA4303">
        <w:tc>
          <w:tcPr>
            <w:tcW w:w="1202" w:type="dxa"/>
          </w:tcPr>
          <w:p w14:paraId="781DCCBE" w14:textId="4DF4B571" w:rsidR="00683B5F" w:rsidRDefault="00683B5F" w:rsidP="009D210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A448079" w14:textId="19FC8ABE" w:rsidR="00683B5F" w:rsidRDefault="00683B5F">
            <w:pPr>
              <w:spacing w:after="120"/>
              <w:rPr>
                <w:rFonts w:eastAsiaTheme="minorEastAsia"/>
                <w:lang w:val="en-US" w:eastAsia="zh-CN"/>
              </w:rPr>
            </w:pPr>
            <w:r>
              <w:rPr>
                <w:rFonts w:eastAsiaTheme="minorEastAsia" w:hint="eastAsia"/>
                <w:lang w:val="en-US" w:eastAsia="zh-CN"/>
              </w:rPr>
              <w:t>As option 1 is proposed by Huawei</w:t>
            </w:r>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r>
              <w:rPr>
                <w:rFonts w:eastAsiaTheme="minorEastAsia" w:hint="eastAsia"/>
                <w:lang w:val="en-US" w:eastAsia="zh-CN"/>
              </w:rPr>
              <w:t xml:space="preserve"> who also thinks </w:t>
            </w:r>
            <w:r>
              <w:rPr>
                <w:rFonts w:eastAsiaTheme="minorEastAsia"/>
                <w:lang w:val="en-US" w:eastAsia="zh-CN"/>
              </w:rPr>
              <w:t>option 1</w:t>
            </w:r>
            <w:r>
              <w:rPr>
                <w:rFonts w:eastAsiaTheme="minorEastAsia" w:hint="eastAsia"/>
                <w:lang w:val="en-US" w:eastAsia="zh-CN"/>
              </w:rPr>
              <w:t xml:space="preserve"> is not clear</w:t>
            </w:r>
            <w:r>
              <w:rPr>
                <w:rFonts w:eastAsiaTheme="minorEastAsia"/>
                <w:lang w:val="en-US" w:eastAsia="zh-CN"/>
              </w:rPr>
              <w:t>, we suggest to remove this issue and no more discussion is expected.</w:t>
            </w:r>
          </w:p>
        </w:tc>
      </w:tr>
      <w:tr w:rsidR="00583841" w14:paraId="5D4D722F" w14:textId="77777777" w:rsidTr="00CA4303">
        <w:tc>
          <w:tcPr>
            <w:tcW w:w="1202" w:type="dxa"/>
          </w:tcPr>
          <w:p w14:paraId="17D5B3DF" w14:textId="35120249" w:rsidR="00583841" w:rsidRPr="00653A30" w:rsidRDefault="00583841" w:rsidP="00583841">
            <w:pPr>
              <w:spacing w:after="120"/>
              <w:rPr>
                <w:color w:val="0070C0"/>
                <w:lang w:val="en-US" w:eastAsia="ja-JP"/>
              </w:rPr>
            </w:pPr>
            <w:r w:rsidRPr="00653A30">
              <w:rPr>
                <w:color w:val="0070C0"/>
                <w:lang w:val="en-US" w:eastAsia="ja-JP"/>
              </w:rPr>
              <w:t>Docomo</w:t>
            </w:r>
          </w:p>
        </w:tc>
        <w:tc>
          <w:tcPr>
            <w:tcW w:w="8291" w:type="dxa"/>
          </w:tcPr>
          <w:p w14:paraId="7C622C61" w14:textId="77830AC0" w:rsidR="00583841" w:rsidRPr="00653A30" w:rsidRDefault="00583841" w:rsidP="00583841">
            <w:pPr>
              <w:spacing w:after="120"/>
              <w:rPr>
                <w:rFonts w:eastAsiaTheme="minorEastAsia"/>
                <w:color w:val="0070C0"/>
                <w:lang w:val="en-US" w:eastAsia="zh-CN"/>
              </w:rPr>
            </w:pPr>
            <w:r w:rsidRPr="00653A30">
              <w:rPr>
                <w:color w:val="0070C0"/>
                <w:lang w:val="en-US" w:eastAsia="ja-JP"/>
              </w:rPr>
              <w:t>The meaning of “independently” is vague.</w:t>
            </w:r>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126A77">
      <w:pPr>
        <w:pStyle w:val="afe"/>
        <w:numPr>
          <w:ilvl w:val="0"/>
          <w:numId w:val="40"/>
        </w:numPr>
        <w:ind w:firstLineChars="0"/>
        <w:rPr>
          <w:lang w:val="sv-SE" w:eastAsia="zh-CN"/>
        </w:rPr>
      </w:pPr>
      <w:r w:rsidRPr="00A43737">
        <w:rPr>
          <w:lang w:val="sv-SE" w:eastAsia="zh-CN"/>
        </w:rPr>
        <w:t>Sub-topic 2-1: General</w:t>
      </w:r>
    </w:p>
    <w:p w14:paraId="50D1B3AD"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2: Measurement delay</w:t>
      </w:r>
    </w:p>
    <w:p w14:paraId="0CB2B2F9"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3: Scaling Factor</w:t>
      </w:r>
    </w:p>
    <w:p w14:paraId="1DAD8E2E"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126A77">
      <w:pPr>
        <w:pStyle w:val="afe"/>
        <w:numPr>
          <w:ilvl w:val="0"/>
          <w:numId w:val="40"/>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3D00E5" w:rsidP="000014EE">
            <w:pPr>
              <w:spacing w:after="120"/>
              <w:rPr>
                <w:rFonts w:eastAsiaTheme="minorEastAsia"/>
                <w:color w:val="0070C0"/>
                <w:lang w:val="en-US" w:eastAsia="zh-CN"/>
              </w:rPr>
            </w:pPr>
            <w:hyperlink r:id="rId45"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3D00E5" w:rsidP="000014EE">
            <w:pPr>
              <w:spacing w:after="120"/>
              <w:rPr>
                <w:rFonts w:eastAsiaTheme="minorEastAsia"/>
                <w:color w:val="0070C0"/>
                <w:lang w:val="en-US" w:eastAsia="zh-CN"/>
              </w:rPr>
            </w:pPr>
            <w:hyperlink r:id="rId46"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3D00E5" w:rsidP="000014EE">
            <w:pPr>
              <w:spacing w:after="0"/>
              <w:rPr>
                <w:rFonts w:ascii="Arial" w:hAnsi="Arial" w:cs="Arial"/>
                <w:b/>
                <w:bCs/>
                <w:color w:val="0000FF"/>
                <w:sz w:val="16"/>
                <w:szCs w:val="16"/>
                <w:u w:val="single"/>
                <w:lang w:val="en-US" w:eastAsia="zh-CN"/>
              </w:rPr>
            </w:pPr>
            <w:hyperlink r:id="rId47"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3D00E5" w:rsidP="000014EE">
            <w:pPr>
              <w:spacing w:after="120"/>
              <w:rPr>
                <w:rFonts w:eastAsiaTheme="minorEastAsia"/>
                <w:color w:val="0070C0"/>
                <w:lang w:val="en-US" w:eastAsia="zh-CN"/>
              </w:rPr>
            </w:pPr>
            <w:hyperlink r:id="rId48"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3D00E5"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3D00E5" w:rsidP="000014EE">
            <w:pPr>
              <w:spacing w:after="120"/>
              <w:rPr>
                <w:rFonts w:eastAsiaTheme="minorEastAsia"/>
                <w:color w:val="0070C0"/>
                <w:lang w:val="en-US" w:eastAsia="zh-CN"/>
              </w:rPr>
            </w:pPr>
            <w:hyperlink r:id="rId50"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3D00E5" w:rsidP="000014EE">
            <w:pPr>
              <w:spacing w:after="0"/>
              <w:rPr>
                <w:rFonts w:ascii="Arial" w:hAnsi="Arial" w:cs="Arial"/>
                <w:b/>
                <w:bCs/>
                <w:color w:val="0000FF"/>
                <w:sz w:val="16"/>
                <w:szCs w:val="16"/>
                <w:u w:val="single"/>
                <w:lang w:val="en-US" w:eastAsia="zh-CN"/>
              </w:rPr>
            </w:pPr>
            <w:hyperlink r:id="rId51"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3D00E5" w:rsidP="000014EE">
            <w:pPr>
              <w:spacing w:after="0"/>
              <w:rPr>
                <w:rFonts w:ascii="Arial" w:hAnsi="Arial" w:cs="Arial"/>
                <w:b/>
                <w:bCs/>
                <w:color w:val="0000FF"/>
                <w:sz w:val="16"/>
                <w:szCs w:val="16"/>
                <w:u w:val="single"/>
                <w:lang w:val="en-US" w:eastAsia="zh-CN"/>
              </w:rPr>
            </w:pPr>
            <w:hyperlink r:id="rId52"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c>
          <w:tcPr>
            <w:tcW w:w="1227" w:type="dxa"/>
          </w:tcPr>
          <w:p w14:paraId="040E10E1" w14:textId="77777777" w:rsidR="00460F9A" w:rsidRPr="00805BE8" w:rsidRDefault="00460F9A" w:rsidP="007E2F4E">
            <w:pPr>
              <w:rPr>
                <w:rFonts w:eastAsiaTheme="minorEastAsia"/>
                <w:b/>
                <w:bCs/>
                <w:color w:val="0070C0"/>
                <w:lang w:val="en-US" w:eastAsia="zh-CN"/>
              </w:rPr>
            </w:pPr>
          </w:p>
        </w:tc>
        <w:tc>
          <w:tcPr>
            <w:tcW w:w="8404" w:type="dxa"/>
          </w:tcPr>
          <w:p w14:paraId="2AAA31DA" w14:textId="77777777" w:rsidR="00460F9A" w:rsidRPr="00805BE8" w:rsidRDefault="00460F9A"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60F9A" w14:paraId="767A76C6" w14:textId="77777777" w:rsidTr="007E2F4E">
        <w:tc>
          <w:tcPr>
            <w:tcW w:w="1227" w:type="dxa"/>
          </w:tcPr>
          <w:p w14:paraId="6BDBF1B9"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6FD53253" w14:textId="77777777" w:rsidR="00460F9A" w:rsidRPr="0041706F" w:rsidRDefault="00460F9A" w:rsidP="007E2F4E">
            <w:pPr>
              <w:pStyle w:val="4"/>
              <w:numPr>
                <w:ilvl w:val="0"/>
                <w:numId w:val="0"/>
              </w:numPr>
              <w:outlineLvl w:val="3"/>
              <w:rPr>
                <w:rFonts w:ascii="Times New Roman" w:eastAsiaTheme="minorEastAsia" w:hAnsi="Times New Roman"/>
                <w:b/>
                <w:bCs/>
                <w:color w:val="0070C0"/>
                <w:sz w:val="20"/>
                <w:szCs w:val="20"/>
                <w:lang w:val="en-US"/>
              </w:rPr>
            </w:pPr>
            <w:bookmarkStart w:id="1008" w:name="OLE_LINK22"/>
            <w:r w:rsidRPr="00D432C0">
              <w:rPr>
                <w:rFonts w:ascii="Times New Roman" w:eastAsiaTheme="minorEastAsia" w:hAnsi="Times New Roman"/>
                <w:b/>
                <w:bCs/>
                <w:color w:val="0070C0"/>
                <w:sz w:val="20"/>
                <w:szCs w:val="20"/>
                <w:lang w:val="en-US"/>
              </w:rPr>
              <w:t>Issue 2-1-1: Whether to define requirements related to associated SSB</w:t>
            </w:r>
          </w:p>
          <w:bookmarkEnd w:id="1008"/>
          <w:p w14:paraId="60F89E8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E75F90" w14:textId="77777777" w:rsidR="00460F9A" w:rsidRPr="00EA6488" w:rsidRDefault="00460F9A" w:rsidP="007E2F4E">
            <w:pPr>
              <w:overflowPunct/>
              <w:autoSpaceDE/>
              <w:autoSpaceDN/>
              <w:adjustRightInd/>
              <w:spacing w:after="120"/>
              <w:textAlignment w:val="auto"/>
              <w:rPr>
                <w:rFonts w:eastAsia="宋体"/>
                <w:color w:val="000000" w:themeColor="text1"/>
                <w:szCs w:val="24"/>
                <w:highlight w:val="yellow"/>
                <w:lang w:eastAsia="zh-CN"/>
              </w:rPr>
            </w:pPr>
            <w:r w:rsidRPr="00EA6488">
              <w:rPr>
                <w:rFonts w:eastAsia="宋体"/>
                <w:color w:val="000000" w:themeColor="text1"/>
                <w:szCs w:val="24"/>
                <w:highlight w:val="yellow"/>
                <w:lang w:eastAsia="zh-CN"/>
              </w:rPr>
              <w:t>No requirements shall be defined in Rel-16 for CSI-RS L3 measurement, when</w:t>
            </w:r>
          </w:p>
          <w:p w14:paraId="1349F713"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 xml:space="preserve">associated SSB is not configured </w:t>
            </w:r>
          </w:p>
          <w:p w14:paraId="17984CA0"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associated SSB is not detected even if associated SSB is configured</w:t>
            </w:r>
          </w:p>
          <w:p w14:paraId="48C05CDB"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B72962" w14:textId="62A812D3" w:rsidR="00460F9A" w:rsidRDefault="00DF0BA0" w:rsidP="007E2F4E">
            <w:pPr>
              <w:ind w:leftChars="200" w:left="400"/>
              <w:rPr>
                <w:rFonts w:eastAsiaTheme="minorEastAsia"/>
                <w:i/>
                <w:color w:val="000000" w:themeColor="text1"/>
                <w:lang w:val="en-US" w:eastAsia="zh-CN"/>
              </w:rPr>
            </w:pPr>
            <w:bookmarkStart w:id="1009" w:name="OLE_LINK3"/>
            <w:bookmarkStart w:id="1010" w:name="OLE_LINK4"/>
            <w:r>
              <w:rPr>
                <w:rFonts w:eastAsiaTheme="minorEastAsia"/>
                <w:i/>
                <w:color w:val="000000" w:themeColor="text1"/>
                <w:lang w:val="en-US" w:eastAsia="zh-CN"/>
              </w:rPr>
              <w:t xml:space="preserve">Bullet </w:t>
            </w:r>
            <w:bookmarkEnd w:id="1009"/>
            <w:bookmarkEnd w:id="1010"/>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3): </w:t>
            </w:r>
          </w:p>
          <w:p w14:paraId="0BBB56B1"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 xml:space="preserve">No: 5 companies, </w:t>
            </w:r>
          </w:p>
          <w:p w14:paraId="2CF97FB8"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Yes: 7 companies including 2 companies supporting especially for FR2</w:t>
            </w:r>
          </w:p>
          <w:p w14:paraId="7AA59141" w14:textId="4AB713F5"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4): </w:t>
            </w:r>
          </w:p>
          <w:p w14:paraId="3CC25B88" w14:textId="77777777" w:rsidR="00460F9A"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FFS: 8 companies.</w:t>
            </w:r>
          </w:p>
          <w:p w14:paraId="073E400F"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No: 2 companies</w:t>
            </w:r>
          </w:p>
          <w:p w14:paraId="7A2C3625" w14:textId="56B43AB2"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5):</w:t>
            </w:r>
          </w:p>
          <w:p w14:paraId="0D261A36"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p>
          <w:p w14:paraId="09C84B55"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Yes: 7 companies</w:t>
            </w:r>
          </w:p>
          <w:p w14:paraId="63FEBAD1"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E51D3F2"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rFonts w:eastAsia="宋体"/>
                <w:color w:val="000000" w:themeColor="text1"/>
                <w:szCs w:val="24"/>
                <w:lang w:eastAsia="zh-CN"/>
              </w:rPr>
            </w:pPr>
            <w:r w:rsidRPr="0050495A">
              <w:rPr>
                <w:rFonts w:eastAsia="宋体"/>
                <w:color w:val="000000" w:themeColor="text1"/>
                <w:szCs w:val="24"/>
                <w:lang w:eastAsia="zh-CN"/>
              </w:rPr>
              <w:lastRenderedPageBreak/>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07C2AF68" w14:textId="77777777" w:rsidR="00460F9A" w:rsidRPr="00CB7F57" w:rsidRDefault="00460F9A" w:rsidP="00126A77">
            <w:pPr>
              <w:pStyle w:val="afe"/>
              <w:numPr>
                <w:ilvl w:val="0"/>
                <w:numId w:val="53"/>
              </w:numPr>
              <w:spacing w:after="120"/>
              <w:ind w:leftChars="554" w:left="1528" w:firstLineChars="0"/>
              <w:rPr>
                <w:color w:val="000000" w:themeColor="text1"/>
                <w:szCs w:val="24"/>
                <w:lang w:eastAsia="zh-CN"/>
              </w:rPr>
            </w:pPr>
            <w:r w:rsidRPr="00081EB3">
              <w:rPr>
                <w:color w:val="000000" w:themeColor="text1"/>
                <w:szCs w:val="24"/>
                <w:lang w:eastAsia="zh-CN"/>
              </w:rPr>
              <w:t>associated SSB is not QCLed with CSI-RS</w:t>
            </w:r>
          </w:p>
          <w:p w14:paraId="52CFCC72" w14:textId="77777777" w:rsidR="00460F9A" w:rsidRPr="00EA6488" w:rsidRDefault="00460F9A" w:rsidP="00126A77">
            <w:pPr>
              <w:pStyle w:val="afe"/>
              <w:numPr>
                <w:ilvl w:val="0"/>
                <w:numId w:val="53"/>
              </w:numPr>
              <w:spacing w:after="120"/>
              <w:ind w:leftChars="554" w:left="1528" w:firstLineChars="0"/>
              <w:rPr>
                <w:strike/>
                <w:color w:val="000000" w:themeColor="text1"/>
                <w:szCs w:val="24"/>
                <w:lang w:eastAsia="zh-CN"/>
              </w:rPr>
            </w:pPr>
            <w:r w:rsidRPr="00EA6488">
              <w:rPr>
                <w:strike/>
                <w:color w:val="000000" w:themeColor="text1"/>
                <w:szCs w:val="24"/>
                <w:lang w:eastAsia="zh-CN"/>
              </w:rPr>
              <w:t>associated SSB is configured and detected but the corresponding target cell timing has a large delta from the UE’s serving cell timing.</w:t>
            </w:r>
          </w:p>
          <w:p w14:paraId="08E31CF1" w14:textId="77777777" w:rsidR="00460F9A" w:rsidRPr="00CB7F57" w:rsidRDefault="00460F9A" w:rsidP="00126A77">
            <w:pPr>
              <w:pStyle w:val="afe"/>
              <w:numPr>
                <w:ilvl w:val="0"/>
                <w:numId w:val="53"/>
              </w:numPr>
              <w:spacing w:after="120"/>
              <w:ind w:leftChars="554" w:left="1528" w:firstLineChars="0"/>
              <w:jc w:val="both"/>
              <w:rPr>
                <w:szCs w:val="24"/>
                <w:lang w:eastAsia="zh-CN"/>
              </w:rPr>
            </w:pPr>
            <w:r w:rsidRPr="00081EB3">
              <w:rPr>
                <w:szCs w:val="24"/>
                <w:lang w:eastAsia="zh-CN"/>
              </w:rPr>
              <w:t xml:space="preserve">associated </w:t>
            </w:r>
            <w:r w:rsidRPr="00CB7F57">
              <w:rPr>
                <w:szCs w:val="24"/>
                <w:lang w:eastAsia="zh-CN"/>
              </w:rPr>
              <w:t>SSB is not included in ssb-ToMeasure in SSB-ConfigMobility in the same MO.</w:t>
            </w:r>
          </w:p>
          <w:p w14:paraId="0BD9EFC5" w14:textId="77777777" w:rsidR="00460F9A" w:rsidRPr="006A46EF" w:rsidRDefault="00460F9A" w:rsidP="007E2F4E">
            <w:pPr>
              <w:rPr>
                <w:b/>
                <w:color w:val="000000" w:themeColor="text1"/>
                <w:u w:val="single"/>
                <w:lang w:eastAsia="ko-KR"/>
              </w:rPr>
            </w:pPr>
          </w:p>
          <w:p w14:paraId="42CFFE1B" w14:textId="77777777" w:rsidR="00460F9A" w:rsidRPr="0059151E" w:rsidRDefault="00460F9A" w:rsidP="007E2F4E">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p>
          <w:p w14:paraId="40542BB9"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81E30D8" w14:textId="77777777" w:rsidR="00460F9A" w:rsidRPr="00EA6488" w:rsidRDefault="00460F9A" w:rsidP="007E2F4E">
            <w:pPr>
              <w:overflowPunct/>
              <w:autoSpaceDE/>
              <w:autoSpaceDN/>
              <w:adjustRightInd/>
              <w:spacing w:after="120"/>
              <w:textAlignment w:val="auto"/>
              <w:rPr>
                <w:color w:val="000000" w:themeColor="text1"/>
                <w:highlight w:val="yellow"/>
              </w:rPr>
            </w:pPr>
            <w:r w:rsidRPr="00EA6488">
              <w:rPr>
                <w:color w:val="000000" w:themeColor="text1"/>
                <w:highlight w:val="yellow"/>
                <w:lang w:val="en-US"/>
              </w:rPr>
              <w:t xml:space="preserve">Follow the agreement in </w:t>
            </w:r>
            <w:r w:rsidRPr="00EA6488">
              <w:rPr>
                <w:color w:val="000000" w:themeColor="text1"/>
                <w:highlight w:val="yellow"/>
              </w:rPr>
              <w:t>Email thread [225]</w:t>
            </w:r>
          </w:p>
          <w:p w14:paraId="3944CA1A" w14:textId="77777777" w:rsidR="00460F9A" w:rsidRPr="00715BF6" w:rsidRDefault="00460F9A" w:rsidP="007E2F4E">
            <w:pPr>
              <w:spacing w:after="120"/>
              <w:rPr>
                <w:color w:val="000000" w:themeColor="text1"/>
                <w:szCs w:val="24"/>
                <w:lang w:eastAsia="zh-CN"/>
              </w:rPr>
            </w:pPr>
          </w:p>
          <w:p w14:paraId="1F0A1633"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p w14:paraId="61025254"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311D5C60" w14:textId="77777777" w:rsidR="00460F9A" w:rsidRPr="00EA6488" w:rsidRDefault="00460F9A" w:rsidP="007E2F4E">
            <w:pPr>
              <w:rPr>
                <w:rFonts w:eastAsiaTheme="minorEastAsia"/>
                <w:i/>
                <w:color w:val="0070C0"/>
                <w:highlight w:val="yellow"/>
                <w:lang w:val="en-US" w:eastAsia="zh-CN"/>
              </w:rPr>
            </w:pPr>
            <w:r w:rsidRPr="00EA6488">
              <w:rPr>
                <w:rFonts w:eastAsiaTheme="minorEastAsia"/>
                <w:color w:val="000000" w:themeColor="text1"/>
                <w:highlight w:val="yellow"/>
                <w:lang w:val="en-US" w:eastAsia="zh-CN"/>
              </w:rPr>
              <w:t>Define requirements only for intra-f without gap and inter-f with gap in Rel-16.</w:t>
            </w:r>
          </w:p>
          <w:p w14:paraId="4E6D8C04" w14:textId="77777777" w:rsidR="00460F9A" w:rsidRPr="00EA6488" w:rsidRDefault="00460F9A" w:rsidP="00460F9A">
            <w:pPr>
              <w:pStyle w:val="afe"/>
              <w:numPr>
                <w:ilvl w:val="0"/>
                <w:numId w:val="2"/>
              </w:numPr>
              <w:spacing w:after="120"/>
              <w:ind w:firstLineChars="0"/>
              <w:rPr>
                <w:rFonts w:eastAsia="宋体"/>
                <w:color w:val="000000" w:themeColor="text1"/>
                <w:szCs w:val="24"/>
                <w:highlight w:val="yellow"/>
                <w:lang w:eastAsia="zh-CN"/>
              </w:rPr>
            </w:pPr>
            <w:r w:rsidRPr="00EA6488">
              <w:rPr>
                <w:rFonts w:eastAsia="宋体"/>
                <w:color w:val="000000" w:themeColor="text1"/>
                <w:szCs w:val="24"/>
                <w:highlight w:val="yellow"/>
                <w:lang w:eastAsia="zh-CN"/>
              </w:rPr>
              <w:t xml:space="preserve">Option 1: </w:t>
            </w:r>
          </w:p>
          <w:p w14:paraId="5BA157A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 xml:space="preserve">All inter-frequency measurements are gap-assisted. </w:t>
            </w:r>
          </w:p>
          <w:p w14:paraId="57ADB36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All intra-frequency measurements are gapless.</w:t>
            </w:r>
          </w:p>
          <w:p w14:paraId="3DC98184" w14:textId="77777777" w:rsidR="00460F9A" w:rsidRPr="003B2CA6" w:rsidRDefault="00460F9A" w:rsidP="007E2F4E">
            <w:pPr>
              <w:rPr>
                <w:rFonts w:eastAsiaTheme="minorEastAsia"/>
                <w:color w:val="0070C0"/>
                <w:lang w:eastAsia="zh-CN"/>
              </w:rPr>
            </w:pPr>
          </w:p>
        </w:tc>
      </w:tr>
      <w:tr w:rsidR="00460F9A" w:rsidRPr="00EA6488" w14:paraId="4861E547" w14:textId="77777777" w:rsidTr="007E2F4E">
        <w:tc>
          <w:tcPr>
            <w:tcW w:w="1227" w:type="dxa"/>
          </w:tcPr>
          <w:p w14:paraId="532B714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44A4B709" w14:textId="77777777" w:rsidR="00460F9A" w:rsidRPr="007B5D6C" w:rsidRDefault="00460F9A" w:rsidP="007E2F4E">
            <w:pPr>
              <w:rPr>
                <w:rFonts w:eastAsia="Malgun Gothic"/>
                <w:b/>
                <w:color w:val="000000" w:themeColor="text1"/>
                <w:u w:val="single"/>
                <w:lang w:val="sv-SE" w:eastAsia="ko-KR"/>
              </w:rPr>
            </w:pPr>
            <w:bookmarkStart w:id="1011" w:name="OLE_LINK23"/>
            <w:bookmarkStart w:id="1012" w:name="OLE_LINK24"/>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bookmarkEnd w:id="1011"/>
          <w:bookmarkEnd w:id="1012"/>
          <w:p w14:paraId="7E0EA7BC"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345E4D7" w14:textId="77777777" w:rsidR="00460F9A" w:rsidRPr="00B35943" w:rsidRDefault="00460F9A" w:rsidP="00126A77">
            <w:pPr>
              <w:pStyle w:val="afe"/>
              <w:numPr>
                <w:ilvl w:val="0"/>
                <w:numId w:val="54"/>
              </w:numPr>
              <w:spacing w:after="120"/>
              <w:ind w:firstLineChars="0"/>
              <w:jc w:val="both"/>
              <w:rPr>
                <w:color w:val="000000" w:themeColor="text1"/>
                <w:szCs w:val="24"/>
                <w:highlight w:val="yellow"/>
                <w:lang w:eastAsia="zh-CN"/>
              </w:rPr>
            </w:pPr>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p>
          <w:p w14:paraId="7B68C439" w14:textId="3918387E" w:rsidR="00460F9A" w:rsidRPr="00B35943"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p>
          <w:p w14:paraId="7D3CC0C7" w14:textId="23C0C4A6" w:rsidR="00460F9A" w:rsidRPr="00824C20"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FFS</w:t>
            </w:r>
            <w:r w:rsidR="00824C20">
              <w:rPr>
                <w:sz w:val="21"/>
              </w:rPr>
              <w:t>:</w:t>
            </w:r>
            <w:r w:rsidR="00824C20">
              <w:t xml:space="preserve"> </w:t>
            </w:r>
            <w:r w:rsidR="00824C20" w:rsidRPr="00653A30">
              <w:rPr>
                <w:sz w:val="21"/>
                <w:highlight w:val="yellow"/>
              </w:rPr>
              <w:t>whether to introduce 2 different requirements for with index and without index.</w:t>
            </w:r>
          </w:p>
          <w:p w14:paraId="1EBC9F16" w14:textId="77777777" w:rsidR="00460F9A" w:rsidRPr="00EA6488" w:rsidRDefault="00460F9A" w:rsidP="00126A77">
            <w:pPr>
              <w:pStyle w:val="afe"/>
              <w:numPr>
                <w:ilvl w:val="0"/>
                <w:numId w:val="54"/>
              </w:numPr>
              <w:spacing w:after="120"/>
              <w:ind w:rightChars="100" w:right="200" w:firstLineChars="0"/>
              <w:jc w:val="both"/>
              <w:rPr>
                <w:color w:val="000000" w:themeColor="text1"/>
                <w:szCs w:val="24"/>
                <w:highlight w:val="yellow"/>
                <w:lang w:eastAsia="zh-CN"/>
              </w:rPr>
            </w:pPr>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p>
          <w:p w14:paraId="452FCE28" w14:textId="77777777" w:rsidR="00460F9A" w:rsidRPr="00EA6488" w:rsidRDefault="00460F9A" w:rsidP="00126A77">
            <w:pPr>
              <w:pStyle w:val="afe"/>
              <w:numPr>
                <w:ilvl w:val="1"/>
                <w:numId w:val="54"/>
              </w:numPr>
              <w:tabs>
                <w:tab w:val="left" w:pos="851"/>
              </w:tabs>
              <w:spacing w:before="120" w:after="120"/>
              <w:ind w:rightChars="100" w:right="200" w:firstLineChars="0"/>
              <w:jc w:val="both"/>
              <w:rPr>
                <w:color w:val="000000" w:themeColor="text1"/>
                <w:szCs w:val="24"/>
                <w:highlight w:val="yellow"/>
                <w:u w:val="single"/>
                <w:lang w:eastAsia="zh-CN"/>
              </w:rPr>
            </w:pPr>
            <w:r w:rsidRPr="00EA6488">
              <w:rPr>
                <w:rFonts w:eastAsia="Yu Mincho"/>
                <w:sz w:val="21"/>
                <w:highlight w:val="yellow"/>
              </w:rPr>
              <w:t>T</w:t>
            </w:r>
            <w:r w:rsidRPr="00EA6488">
              <w:rPr>
                <w:rFonts w:eastAsia="Yu Mincho"/>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Yu Mincho"/>
                <w:sz w:val="21"/>
                <w:highlight w:val="yellow"/>
              </w:rPr>
              <w:t>T</w:t>
            </w:r>
            <w:r w:rsidRPr="00B35943">
              <w:rPr>
                <w:rFonts w:eastAsia="Yu Mincho"/>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p>
          <w:p w14:paraId="5604B317" w14:textId="77777777" w:rsidR="00460F9A"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p>
          <w:p w14:paraId="0D575C0A" w14:textId="77777777" w:rsidR="00460F9A" w:rsidRPr="00EA6488"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color w:val="000000" w:themeColor="text1"/>
                <w:szCs w:val="24"/>
                <w:highlight w:val="yellow"/>
                <w:lang w:eastAsia="zh-CN"/>
              </w:rPr>
              <w:t>If UE already detects the SSB of the target cell and deriveSSB-IndexFromCell is indicated, UE can skip PBCH decoding.</w:t>
            </w:r>
          </w:p>
          <w:p w14:paraId="6B72A793"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3 companies</w:t>
            </w:r>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B7F57">
              <w:rPr>
                <w:rFonts w:eastAsia="宋体"/>
                <w:color w:val="000000" w:themeColor="text1"/>
                <w:szCs w:val="24"/>
                <w:lang w:eastAsia="zh-CN"/>
              </w:rPr>
              <w:t>Option 2 and 4 can be merged.</w:t>
            </w:r>
          </w:p>
          <w:p w14:paraId="63B1F32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C9AA8F"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p>
          <w:p w14:paraId="1FA0FACE" w14:textId="77777777" w:rsidR="00460F9A" w:rsidRPr="00EA6488" w:rsidRDefault="00460F9A" w:rsidP="00126A77">
            <w:pPr>
              <w:pStyle w:val="afe"/>
              <w:numPr>
                <w:ilvl w:val="1"/>
                <w:numId w:val="54"/>
              </w:numPr>
              <w:ind w:firstLineChars="0"/>
              <w:rPr>
                <w:color w:val="000000" w:themeColor="text1"/>
              </w:rPr>
            </w:pPr>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p>
          <w:p w14:paraId="7DC275EB" w14:textId="77777777" w:rsidR="00460F9A" w:rsidRPr="00EA6488" w:rsidRDefault="00460F9A" w:rsidP="00126A77">
            <w:pPr>
              <w:pStyle w:val="afe"/>
              <w:numPr>
                <w:ilvl w:val="1"/>
                <w:numId w:val="54"/>
              </w:numPr>
              <w:ind w:firstLineChars="0"/>
              <w:rPr>
                <w:color w:val="000000" w:themeColor="text1"/>
              </w:rPr>
            </w:pPr>
            <w:r w:rsidRPr="00EA6488">
              <w:rPr>
                <w:rFonts w:hint="eastAsia"/>
                <w:b/>
                <w:color w:val="000000" w:themeColor="text1"/>
              </w:rPr>
              <w:lastRenderedPageBreak/>
              <w:t>FFS</w:t>
            </w:r>
            <w:r w:rsidRPr="00EA6488">
              <w:rPr>
                <w:rFonts w:hint="eastAsia"/>
                <w:color w:val="000000" w:themeColor="text1"/>
              </w:rPr>
              <w:t xml:space="preserve"> </w:t>
            </w:r>
            <w:r w:rsidRPr="00EA6488">
              <w:rPr>
                <w:color w:val="000000" w:themeColor="text1"/>
              </w:rPr>
              <w:t xml:space="preserve">inter-frequency CSI-RS measurement.  </w:t>
            </w:r>
          </w:p>
          <w:p w14:paraId="2832A458"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1: the framework for intra-f can be reused</w:t>
            </w:r>
          </w:p>
          <w:p w14:paraId="39D79411"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2:  for inter-frequency CSI-RS measurement (from option 3)</w:t>
            </w:r>
          </w:p>
          <w:p w14:paraId="1E5830B0"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3850819E"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03894E4A" w14:textId="77777777" w:rsidR="00460F9A" w:rsidRPr="0001522B" w:rsidRDefault="00460F9A" w:rsidP="00126A77">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p>
          <w:p w14:paraId="458D0FB9" w14:textId="77777777" w:rsidR="00460F9A" w:rsidRPr="00EA6488" w:rsidRDefault="00460F9A" w:rsidP="007E2F4E">
            <w:pPr>
              <w:rPr>
                <w:rFonts w:eastAsiaTheme="minorEastAsia"/>
                <w:color w:val="000000" w:themeColor="text1"/>
                <w:lang w:eastAsia="zh-CN"/>
              </w:rPr>
            </w:pPr>
          </w:p>
          <w:p w14:paraId="4FA117CE"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1B0D61"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2DD3063" w14:textId="522E4781" w:rsidR="00460F9A" w:rsidRDefault="009E1F8D"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Requirements based on option 1: </w:t>
            </w:r>
            <w:r w:rsidR="00460F9A" w:rsidRPr="006F19E8">
              <w:rPr>
                <w:rFonts w:eastAsia="宋体"/>
                <w:color w:val="000000" w:themeColor="text1"/>
                <w:szCs w:val="24"/>
                <w:highlight w:val="yellow"/>
                <w:lang w:eastAsia="zh-CN"/>
              </w:rPr>
              <w:t>Reuse SSB samples for intra-frequency and inter-frequency CSI-RS L3 measurements period.</w:t>
            </w:r>
          </w:p>
          <w:p w14:paraId="39535017" w14:textId="5F419B5C" w:rsidR="009E1F8D" w:rsidRPr="00653A30" w:rsidRDefault="009E1F8D"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F150F3">
              <w:rPr>
                <w:rFonts w:eastAsia="宋体"/>
                <w:color w:val="000000" w:themeColor="text1"/>
                <w:szCs w:val="24"/>
                <w:highlight w:val="yellow"/>
                <w:lang w:eastAsia="zh-CN"/>
              </w:rPr>
              <w:t xml:space="preserve">FFS: </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5</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 xml:space="preserve"> </w:t>
            </w:r>
            <w:r w:rsidR="00D86AD2">
              <w:rPr>
                <w:rFonts w:eastAsia="宋体"/>
                <w:color w:val="000000" w:themeColor="text1"/>
                <w:szCs w:val="24"/>
                <w:highlight w:val="yellow"/>
                <w:lang w:eastAsia="zh-CN"/>
              </w:rPr>
              <w:t xml:space="preserve">or [3] </w:t>
            </w:r>
            <w:r w:rsidRPr="00F150F3">
              <w:rPr>
                <w:rFonts w:eastAsia="宋体"/>
                <w:color w:val="000000" w:themeColor="text1"/>
                <w:szCs w:val="24"/>
                <w:highlight w:val="yellow"/>
                <w:lang w:eastAsia="zh-CN"/>
              </w:rPr>
              <w:t>samples for intra-frequency measurement period.</w:t>
            </w:r>
          </w:p>
          <w:p w14:paraId="0FED7589" w14:textId="77777777" w:rsidR="00051D2E" w:rsidRPr="004A1061" w:rsidRDefault="00051D2E"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4A1061">
              <w:rPr>
                <w:rFonts w:eastAsia="宋体" w:hint="eastAsia"/>
                <w:color w:val="000000" w:themeColor="text1"/>
                <w:szCs w:val="24"/>
                <w:highlight w:val="yellow"/>
                <w:lang w:eastAsia="zh-CN"/>
              </w:rPr>
              <w:t>FFS: the measurement accuracy of CSI-RS is no worse than the measurement accuracy of SSB measurement</w:t>
            </w:r>
          </w:p>
          <w:p w14:paraId="4EB8BBAF" w14:textId="77777777" w:rsidR="00051D2E" w:rsidRPr="00F150F3" w:rsidRDefault="00051D2E" w:rsidP="007E2F4E">
            <w:pPr>
              <w:overflowPunct/>
              <w:autoSpaceDE/>
              <w:autoSpaceDN/>
              <w:adjustRightInd/>
              <w:spacing w:after="120"/>
              <w:textAlignment w:val="auto"/>
              <w:rPr>
                <w:rFonts w:eastAsia="宋体"/>
                <w:color w:val="000000" w:themeColor="text1"/>
                <w:szCs w:val="24"/>
                <w:lang w:val="en-US" w:eastAsia="zh-CN"/>
              </w:rPr>
            </w:pPr>
          </w:p>
          <w:p w14:paraId="4A95FA0A"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2 companies</w:t>
            </w:r>
          </w:p>
          <w:p w14:paraId="0FCB05C7"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119FF" w14:textId="6632951D" w:rsidR="009E1F8D" w:rsidRDefault="00460F9A" w:rsidP="004A1061">
            <w:pPr>
              <w:rPr>
                <w:rFonts w:eastAsiaTheme="minorEastAsia"/>
                <w:color w:val="000000" w:themeColor="text1"/>
                <w:lang w:val="en-US" w:eastAsia="zh-CN"/>
              </w:rPr>
            </w:pPr>
            <w:r w:rsidRPr="00EA6488">
              <w:rPr>
                <w:rFonts w:eastAsiaTheme="minorEastAsia"/>
                <w:color w:val="000000" w:themeColor="text1"/>
                <w:lang w:val="en-US" w:eastAsia="zh-CN"/>
              </w:rPr>
              <w:t>Compromi</w:t>
            </w:r>
            <w:r w:rsidR="00D86AD2">
              <w:rPr>
                <w:rFonts w:eastAsiaTheme="minorEastAsia"/>
                <w:color w:val="000000" w:themeColor="text1"/>
                <w:lang w:val="en-US" w:eastAsia="zh-CN"/>
              </w:rPr>
              <w:t>ses are expected from companies in 2</w:t>
            </w:r>
            <w:r w:rsidR="00D86AD2" w:rsidRPr="00F150F3">
              <w:rPr>
                <w:rFonts w:eastAsiaTheme="minorEastAsia"/>
                <w:color w:val="000000" w:themeColor="text1"/>
                <w:vertAlign w:val="superscript"/>
                <w:lang w:val="en-US" w:eastAsia="zh-CN"/>
              </w:rPr>
              <w:t>nd</w:t>
            </w:r>
            <w:r w:rsidR="00D86AD2">
              <w:rPr>
                <w:rFonts w:eastAsiaTheme="minorEastAsia"/>
                <w:color w:val="000000" w:themeColor="text1"/>
                <w:lang w:val="en-US" w:eastAsia="zh-CN"/>
              </w:rPr>
              <w:t xml:space="preserve"> round.</w:t>
            </w:r>
            <w:r w:rsidR="004A1061">
              <w:rPr>
                <w:rFonts w:eastAsiaTheme="minorEastAsia"/>
                <w:color w:val="000000" w:themeColor="text1"/>
                <w:lang w:val="en-US" w:eastAsia="zh-CN"/>
              </w:rPr>
              <w:t xml:space="preserve"> </w:t>
            </w:r>
          </w:p>
          <w:p w14:paraId="77E54561" w14:textId="6D6E471A" w:rsidR="009E1F8D" w:rsidRDefault="009E1F8D" w:rsidP="00126A77">
            <w:pPr>
              <w:pStyle w:val="afe"/>
              <w:numPr>
                <w:ilvl w:val="0"/>
                <w:numId w:val="63"/>
              </w:numPr>
              <w:ind w:firstLineChars="0"/>
              <w:rPr>
                <w:rFonts w:eastAsiaTheme="minorEastAsia"/>
                <w:color w:val="000000" w:themeColor="text1"/>
                <w:lang w:val="en-US" w:eastAsia="zh-CN"/>
              </w:rPr>
            </w:pPr>
            <w:r>
              <w:rPr>
                <w:rFonts w:eastAsiaTheme="minorEastAsia" w:hint="eastAsia"/>
                <w:color w:val="000000" w:themeColor="text1"/>
                <w:lang w:val="en-US" w:eastAsia="zh-CN"/>
              </w:rPr>
              <w:t xml:space="preserve">Decision on intra-frequency </w:t>
            </w:r>
            <w:r>
              <w:rPr>
                <w:rFonts w:eastAsiaTheme="minorEastAsia"/>
                <w:color w:val="000000" w:themeColor="text1"/>
                <w:lang w:val="en-US" w:eastAsia="zh-CN"/>
              </w:rPr>
              <w:t xml:space="preserve">and inter-frequency </w:t>
            </w:r>
            <w:r>
              <w:rPr>
                <w:rFonts w:eastAsiaTheme="minorEastAsia" w:hint="eastAsia"/>
                <w:color w:val="000000" w:themeColor="text1"/>
                <w:lang w:val="en-US" w:eastAsia="zh-CN"/>
              </w:rPr>
              <w:t>measurement period</w:t>
            </w:r>
          </w:p>
          <w:p w14:paraId="7A0FBA9D" w14:textId="051F1465" w:rsidR="004A1061" w:rsidRPr="00725C88" w:rsidRDefault="004A1061" w:rsidP="00126A77">
            <w:pPr>
              <w:pStyle w:val="afe"/>
              <w:numPr>
                <w:ilvl w:val="0"/>
                <w:numId w:val="63"/>
              </w:numPr>
              <w:ind w:firstLineChars="0"/>
              <w:rPr>
                <w:rFonts w:eastAsiaTheme="minorEastAsia"/>
                <w:color w:val="000000" w:themeColor="text1"/>
                <w:lang w:val="en-US" w:eastAsia="zh-CN"/>
              </w:rPr>
            </w:pPr>
            <w:r w:rsidRPr="00725C88">
              <w:rPr>
                <w:rFonts w:eastAsiaTheme="minorEastAsia"/>
                <w:color w:val="000000" w:themeColor="text1"/>
                <w:lang w:val="en-US" w:eastAsia="zh-CN"/>
              </w:rPr>
              <w:t>More discussion is expected on assumption on measurement accuracy</w:t>
            </w:r>
            <w:r w:rsidRPr="00725C88">
              <w:rPr>
                <w:rFonts w:eastAsiaTheme="minorEastAsia" w:hint="eastAsia"/>
                <w:color w:val="000000" w:themeColor="text1"/>
                <w:lang w:val="en-US" w:eastAsia="zh-CN"/>
              </w:rPr>
              <w:t xml:space="preserve"> of CSI-RS.</w:t>
            </w:r>
          </w:p>
          <w:p w14:paraId="4ECB85B8" w14:textId="77777777" w:rsidR="00460F9A" w:rsidRPr="002A338B" w:rsidRDefault="00460F9A" w:rsidP="007E2F4E">
            <w:pPr>
              <w:rPr>
                <w:lang w:eastAsia="zh-CN"/>
              </w:rPr>
            </w:pPr>
          </w:p>
          <w:p w14:paraId="70D5C194" w14:textId="77777777" w:rsidR="00460F9A" w:rsidRDefault="00460F9A" w:rsidP="007E2F4E">
            <w:pPr>
              <w:rPr>
                <w:b/>
                <w:color w:val="000000" w:themeColor="text1"/>
                <w:u w:val="single"/>
                <w:lang w:eastAsia="ko-KR"/>
              </w:rPr>
            </w:pPr>
            <w:bookmarkStart w:id="1013" w:name="OLE_LINK32"/>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bookmarkEnd w:id="1013"/>
          <w:p w14:paraId="53702D85"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p>
          <w:p w14:paraId="01E214C4" w14:textId="77777777" w:rsidR="00A56546" w:rsidRPr="00665B93" w:rsidRDefault="00A56546" w:rsidP="00A56546">
            <w:pPr>
              <w:pStyle w:val="4"/>
              <w:numPr>
                <w:ilvl w:val="0"/>
                <w:numId w:val="0"/>
              </w:numPr>
              <w:outlineLvl w:val="3"/>
              <w:rPr>
                <w:rFonts w:ascii="Times New Roman" w:eastAsiaTheme="minorEastAsia" w:hAnsi="Times New Roman"/>
                <w:bCs/>
                <w:color w:val="0070C0"/>
                <w:sz w:val="20"/>
                <w:szCs w:val="20"/>
                <w:lang w:val="en-US"/>
              </w:rPr>
            </w:pPr>
            <w:r w:rsidRPr="00B30135">
              <w:rPr>
                <w:rFonts w:ascii="Times New Roman" w:eastAsiaTheme="minorEastAsia" w:hAnsi="Times New Roman"/>
                <w:bCs/>
                <w:color w:val="0070C0"/>
                <w:sz w:val="20"/>
                <w:szCs w:val="20"/>
                <w:highlight w:val="cyan"/>
                <w:lang w:val="en-US"/>
              </w:rPr>
              <w:t xml:space="preserve">[Moderator]: </w:t>
            </w:r>
            <w:r>
              <w:rPr>
                <w:rFonts w:ascii="Times New Roman" w:eastAsiaTheme="minorEastAsia" w:hAnsi="Times New Roman"/>
                <w:bCs/>
                <w:color w:val="0070C0"/>
                <w:sz w:val="20"/>
                <w:szCs w:val="20"/>
                <w:highlight w:val="cyan"/>
                <w:lang w:val="en-US"/>
              </w:rPr>
              <w:t>Due</w:t>
            </w:r>
            <w:r w:rsidRPr="00B30135">
              <w:rPr>
                <w:rFonts w:ascii="Times New Roman" w:eastAsiaTheme="minorEastAsia" w:hAnsi="Times New Roman"/>
                <w:bCs/>
                <w:color w:val="0070C0"/>
                <w:sz w:val="20"/>
                <w:szCs w:val="20"/>
                <w:highlight w:val="cyan"/>
                <w:lang w:val="en-US"/>
              </w:rPr>
              <w:t xml:space="preserve"> to </w:t>
            </w:r>
            <w:r>
              <w:rPr>
                <w:rFonts w:ascii="Times New Roman" w:eastAsiaTheme="minorEastAsia" w:hAnsi="Times New Roman"/>
                <w:bCs/>
                <w:color w:val="0070C0"/>
                <w:sz w:val="20"/>
                <w:szCs w:val="20"/>
                <w:highlight w:val="cyan"/>
                <w:lang w:val="en-US"/>
              </w:rPr>
              <w:t xml:space="preserve">potential </w:t>
            </w:r>
            <w:r w:rsidRPr="00B30135">
              <w:rPr>
                <w:rFonts w:ascii="Times New Roman" w:eastAsiaTheme="minorEastAsia" w:hAnsi="Times New Roman"/>
                <w:bCs/>
                <w:color w:val="0070C0"/>
                <w:sz w:val="20"/>
                <w:szCs w:val="20"/>
                <w:highlight w:val="cyan"/>
                <w:lang w:val="en-US"/>
              </w:rPr>
              <w:t>UE capability</w:t>
            </w:r>
            <w:r>
              <w:rPr>
                <w:rFonts w:ascii="Times New Roman" w:eastAsiaTheme="minorEastAsia" w:hAnsi="Times New Roman"/>
                <w:bCs/>
                <w:color w:val="0070C0"/>
                <w:sz w:val="20"/>
                <w:szCs w:val="20"/>
                <w:highlight w:val="cyan"/>
                <w:lang w:val="en-US"/>
              </w:rPr>
              <w:t>,</w:t>
            </w:r>
            <w:r w:rsidRPr="00B30135">
              <w:rPr>
                <w:rFonts w:ascii="Times New Roman" w:eastAsiaTheme="minorEastAsia" w:hAnsi="Times New Roman"/>
                <w:bCs/>
                <w:color w:val="0070C0"/>
                <w:sz w:val="20"/>
                <w:szCs w:val="20"/>
                <w:highlight w:val="cyan"/>
                <w:lang w:val="en-US"/>
              </w:rPr>
              <w:t xml:space="preserve"> suggest to be discussed in the GTW meeting due to ASN.1 freezing</w:t>
            </w:r>
          </w:p>
          <w:p w14:paraId="118F30BE"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D4DB24E" w14:textId="77777777" w:rsidR="00460F9A" w:rsidRDefault="00460F9A" w:rsidP="00126A77">
            <w:pPr>
              <w:pStyle w:val="afe"/>
              <w:numPr>
                <w:ilvl w:val="1"/>
                <w:numId w:val="60"/>
              </w:numPr>
              <w:ind w:firstLineChars="0"/>
              <w:rPr>
                <w:rFonts w:eastAsiaTheme="minorEastAsia"/>
                <w:i/>
                <w:color w:val="000000" w:themeColor="text1"/>
                <w:lang w:eastAsia="zh-CN"/>
              </w:rPr>
            </w:pPr>
            <w:bookmarkStart w:id="1014" w:name="OLE_LINK33"/>
            <w:r w:rsidRPr="0001522B">
              <w:rPr>
                <w:rFonts w:eastAsiaTheme="minorEastAsia"/>
                <w:i/>
                <w:color w:val="000000" w:themeColor="text1"/>
                <w:lang w:eastAsia="zh-CN"/>
              </w:rPr>
              <w:t>Option 1:  The tuning time shall be longer than the gap switch time for measuring the inter-frequency SSBs.</w:t>
            </w:r>
          </w:p>
          <w:p w14:paraId="4F70A237" w14:textId="76EE961F" w:rsidR="002C4334" w:rsidRPr="00F150F3" w:rsidRDefault="002C4334" w:rsidP="00126A77">
            <w:pPr>
              <w:pStyle w:val="afe"/>
              <w:numPr>
                <w:ilvl w:val="1"/>
                <w:numId w:val="60"/>
              </w:numPr>
              <w:ind w:firstLineChars="0"/>
              <w:rPr>
                <w:rFonts w:eastAsiaTheme="minorEastAsia"/>
                <w:i/>
                <w:color w:val="000000" w:themeColor="text1"/>
                <w:highlight w:val="yellow"/>
                <w:lang w:eastAsia="zh-CN"/>
              </w:rPr>
            </w:pPr>
            <w:r w:rsidRPr="00653A30">
              <w:rPr>
                <w:rFonts w:eastAsiaTheme="minorEastAsia"/>
                <w:i/>
                <w:color w:val="000000" w:themeColor="text1"/>
                <w:highlight w:val="yellow"/>
                <w:lang w:eastAsia="zh-CN"/>
              </w:rPr>
              <w:t>Option 1a: Defined as a UE capability.</w:t>
            </w:r>
          </w:p>
          <w:p w14:paraId="68BE2689" w14:textId="77777777" w:rsidR="00460F9A" w:rsidRPr="00EA6488" w:rsidRDefault="00460F9A" w:rsidP="00126A77">
            <w:pPr>
              <w:pStyle w:val="afe"/>
              <w:numPr>
                <w:ilvl w:val="1"/>
                <w:numId w:val="60"/>
              </w:numPr>
              <w:ind w:firstLineChars="0"/>
              <w:rPr>
                <w:rFonts w:eastAsiaTheme="minorEastAsia"/>
                <w:i/>
                <w:color w:val="000000" w:themeColor="text1"/>
                <w:lang w:eastAsia="zh-CN"/>
              </w:rPr>
            </w:pPr>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p>
          <w:bookmarkEnd w:id="1014"/>
          <w:p w14:paraId="6834751A"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7D6393" w14:textId="77777777" w:rsidR="00460F9A" w:rsidRPr="00EA6488" w:rsidRDefault="00460F9A" w:rsidP="007E2F4E">
            <w:pPr>
              <w:rPr>
                <w:rFonts w:eastAsiaTheme="minorEastAsia"/>
                <w:color w:val="000000" w:themeColor="text1"/>
                <w:lang w:val="en-US" w:eastAsia="zh-CN"/>
              </w:rPr>
            </w:pPr>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p>
        </w:tc>
      </w:tr>
      <w:tr w:rsidR="00460F9A" w:rsidRPr="00EA6488" w14:paraId="0F364125" w14:textId="77777777" w:rsidTr="007E2F4E">
        <w:tc>
          <w:tcPr>
            <w:tcW w:w="1227" w:type="dxa"/>
          </w:tcPr>
          <w:p w14:paraId="6EA5BDB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676B1487" w14:textId="77777777" w:rsidR="00460F9A" w:rsidRDefault="00460F9A" w:rsidP="007E2F4E">
            <w:pPr>
              <w:rPr>
                <w:b/>
                <w:color w:val="000000" w:themeColor="text1"/>
                <w:u w:val="single"/>
                <w:lang w:eastAsia="zh-CN"/>
              </w:rPr>
            </w:pPr>
            <w:bookmarkStart w:id="1015" w:name="OLE_LINK25"/>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bookmarkEnd w:id="1015"/>
          <w:p w14:paraId="11FF682C" w14:textId="77777777" w:rsidR="00460F9A" w:rsidRPr="006F0DBA" w:rsidRDefault="00460F9A" w:rsidP="007E2F4E">
            <w:pPr>
              <w:rPr>
                <w:rFonts w:eastAsiaTheme="minorEastAsia"/>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p>
          <w:p w14:paraId="0E4C0D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2: 2 companies</w:t>
            </w:r>
          </w:p>
          <w:p w14:paraId="13FA6C7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208726"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p>
          <w:p w14:paraId="3FED75D3"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13CE0243"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sidRPr="00855107">
              <w:rPr>
                <w:rFonts w:eastAsiaTheme="minorEastAsia" w:hint="eastAsia"/>
                <w:i/>
                <w:color w:val="0070C0"/>
                <w:lang w:val="en-US" w:eastAsia="zh-CN"/>
              </w:rPr>
              <w:t>Tentative agreements:</w:t>
            </w:r>
          </w:p>
          <w:p w14:paraId="61397950" w14:textId="77777777" w:rsidR="00460F9A" w:rsidRPr="0001522B" w:rsidRDefault="00460F9A" w:rsidP="007E2F4E">
            <w:pPr>
              <w:overflowPunct/>
              <w:autoSpaceDE/>
              <w:autoSpaceDN/>
              <w:adjustRightInd/>
              <w:spacing w:after="120"/>
              <w:textAlignment w:val="auto"/>
              <w:rPr>
                <w:color w:val="000000" w:themeColor="text1"/>
                <w:highlight w:val="yellow"/>
              </w:rPr>
            </w:pPr>
            <w:r w:rsidRPr="0001522B">
              <w:rPr>
                <w:color w:val="000000" w:themeColor="text1"/>
                <w:highlight w:val="yellow"/>
              </w:rPr>
              <w:t>Pending on the conclusion on time-domain restriction.</w:t>
            </w:r>
            <w:r>
              <w:rPr>
                <w:color w:val="000000" w:themeColor="text1"/>
                <w:highlight w:val="yellow"/>
              </w:rPr>
              <w:t xml:space="preserve"> Need more discussion.</w:t>
            </w:r>
          </w:p>
          <w:p w14:paraId="74EFDC02" w14:textId="77777777" w:rsidR="00460F9A" w:rsidRPr="002A0A30" w:rsidRDefault="00460F9A" w:rsidP="007E2F4E">
            <w:pPr>
              <w:pStyle w:val="afe"/>
              <w:spacing w:before="120" w:after="120"/>
              <w:ind w:left="1920" w:firstLineChars="0" w:firstLine="0"/>
              <w:rPr>
                <w:rFonts w:asciiTheme="minorHAnsi" w:hAnsiTheme="minorHAnsi" w:cstheme="minorHAnsi"/>
                <w:color w:val="000000" w:themeColor="text1"/>
              </w:rPr>
            </w:pPr>
          </w:p>
          <w:p w14:paraId="30D832C9" w14:textId="77777777" w:rsidR="00460F9A"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p w14:paraId="71211ECF" w14:textId="77777777" w:rsidR="00460F9A" w:rsidRDefault="00460F9A" w:rsidP="007E2F4E">
            <w:pPr>
              <w:spacing w:before="120" w:after="0"/>
              <w:contextualSpacing/>
              <w:jc w:val="both"/>
            </w:pPr>
            <w:bookmarkStart w:id="1016" w:name="OLE_LINK1"/>
            <w:r w:rsidRPr="00855107">
              <w:rPr>
                <w:rFonts w:eastAsiaTheme="minorEastAsia" w:hint="eastAsia"/>
                <w:i/>
                <w:color w:val="0070C0"/>
                <w:lang w:val="en-US" w:eastAsia="zh-CN"/>
              </w:rPr>
              <w:t>Tentative agreements:</w:t>
            </w:r>
          </w:p>
          <w:bookmarkEnd w:id="1016"/>
          <w:p w14:paraId="1EA7EA94"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p>
          <w:p w14:paraId="2ADF0184"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p>
          <w:p w14:paraId="1A4DA76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301B739B" w14:textId="77777777" w:rsidR="00460F9A" w:rsidRPr="0001522B" w:rsidRDefault="00460F9A" w:rsidP="007E2F4E">
            <w:pPr>
              <w:rPr>
                <w:rFonts w:eastAsiaTheme="minorEastAsia"/>
                <w:color w:val="000000" w:themeColor="text1"/>
                <w:lang w:val="en-US" w:eastAsia="zh-CN"/>
              </w:rPr>
            </w:pPr>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p>
          <w:p w14:paraId="282ED7B4" w14:textId="77777777" w:rsidR="00460F9A"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815D86D" w14:textId="77777777" w:rsidR="00460F9A" w:rsidRPr="00BD338D" w:rsidRDefault="00460F9A" w:rsidP="007E2F4E">
            <w:pPr>
              <w:rPr>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691CA4BD" w14:textId="77777777" w:rsidR="00460F9A" w:rsidRDefault="00460F9A" w:rsidP="007E2F4E">
            <w:pPr>
              <w:spacing w:before="120" w:after="0" w:line="360" w:lineRule="auto"/>
              <w:contextualSpacing/>
              <w:jc w:val="both"/>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AE8CA05" w14:textId="77777777" w:rsidR="00460F9A" w:rsidRDefault="00460F9A" w:rsidP="007E2F4E">
            <w:pPr>
              <w:spacing w:before="120" w:after="0" w:line="360" w:lineRule="auto"/>
              <w:contextualSpacing/>
              <w:jc w:val="both"/>
              <w:rPr>
                <w:rFonts w:eastAsia="宋体"/>
                <w:color w:val="000000" w:themeColor="text1"/>
                <w:szCs w:val="24"/>
                <w:lang w:eastAsia="zh-CN"/>
              </w:rPr>
            </w:pPr>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p>
          <w:p w14:paraId="1F9ACFC0" w14:textId="77777777" w:rsidR="00460F9A" w:rsidRPr="0001522B" w:rsidRDefault="00460F9A" w:rsidP="007E2F4E">
            <w:pPr>
              <w:spacing w:line="360" w:lineRule="auto"/>
              <w:rPr>
                <w:rFonts w:eastAsiaTheme="minorEastAsia"/>
                <w:i/>
                <w:color w:val="0070C0"/>
                <w:lang w:val="en-US" w:eastAsia="zh-CN"/>
              </w:rPr>
            </w:pPr>
            <w:r>
              <w:rPr>
                <w:rFonts w:eastAsiaTheme="minorEastAsia" w:hint="eastAsia"/>
                <w:i/>
                <w:color w:val="0070C0"/>
                <w:lang w:val="en-US" w:eastAsia="zh-CN"/>
              </w:rPr>
              <w:t>Candidate options:</w:t>
            </w:r>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p>
          <w:p w14:paraId="4797CF0F" w14:textId="77777777" w:rsidR="00460F9A" w:rsidRPr="0001522B"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p>
          <w:p w14:paraId="6AC1285C" w14:textId="77777777" w:rsidR="00460F9A" w:rsidRPr="0001522B" w:rsidRDefault="00460F9A" w:rsidP="007E2F4E">
            <w:pPr>
              <w:rPr>
                <w:rFonts w:eastAsiaTheme="minorEastAsia"/>
                <w:color w:val="000000" w:themeColor="text1"/>
                <w:lang w:eastAsia="zh-CN"/>
              </w:rPr>
            </w:pPr>
          </w:p>
        </w:tc>
      </w:tr>
      <w:tr w:rsidR="00460F9A" w:rsidRPr="00EA6488" w14:paraId="316DD849" w14:textId="77777777" w:rsidTr="007E2F4E">
        <w:tc>
          <w:tcPr>
            <w:tcW w:w="1227" w:type="dxa"/>
          </w:tcPr>
          <w:p w14:paraId="2F6DD540"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239AC38E"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p w14:paraId="034CE71F"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84B3D25" w14:textId="77777777" w:rsidR="00460F9A" w:rsidRDefault="00460F9A" w:rsidP="007E2F4E">
            <w:pPr>
              <w:rPr>
                <w:rFonts w:eastAsia="宋体"/>
                <w:szCs w:val="24"/>
                <w:lang w:eastAsia="zh-CN"/>
              </w:rPr>
            </w:pPr>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p>
          <w:p w14:paraId="434C486E" w14:textId="665B2A3D" w:rsidR="00A56546" w:rsidRPr="00A56546" w:rsidRDefault="00A56546" w:rsidP="00653A30">
            <w:pPr>
              <w:pStyle w:val="4"/>
              <w:numPr>
                <w:ilvl w:val="0"/>
                <w:numId w:val="0"/>
              </w:numPr>
              <w:outlineLvl w:val="3"/>
              <w:rPr>
                <w:rFonts w:eastAsiaTheme="minorEastAsia"/>
                <w:bCs/>
                <w:color w:val="0070C0"/>
                <w:lang w:val="en-US"/>
              </w:rPr>
            </w:pPr>
            <w:r w:rsidRPr="00B30135">
              <w:rPr>
                <w:rFonts w:ascii="Times New Roman" w:eastAsiaTheme="minorEastAsia" w:hAnsi="Times New Roman"/>
                <w:bCs/>
                <w:color w:val="0070C0"/>
                <w:sz w:val="20"/>
                <w:szCs w:val="20"/>
                <w:highlight w:val="cyan"/>
                <w:lang w:val="en-US"/>
              </w:rPr>
              <w:lastRenderedPageBreak/>
              <w:t xml:space="preserve">[Moderator]: </w:t>
            </w:r>
            <w:r>
              <w:rPr>
                <w:rFonts w:ascii="Times New Roman" w:eastAsiaTheme="minorEastAsia" w:hAnsi="Times New Roman"/>
                <w:bCs/>
                <w:color w:val="0070C0"/>
                <w:sz w:val="20"/>
                <w:szCs w:val="20"/>
                <w:highlight w:val="cyan"/>
                <w:lang w:val="en-US"/>
              </w:rPr>
              <w:t>S</w:t>
            </w:r>
            <w:r w:rsidRPr="00B30135">
              <w:rPr>
                <w:rFonts w:ascii="Times New Roman" w:eastAsiaTheme="minorEastAsia" w:hAnsi="Times New Roman"/>
                <w:bCs/>
                <w:color w:val="0070C0"/>
                <w:sz w:val="20"/>
                <w:szCs w:val="20"/>
                <w:highlight w:val="cyan"/>
                <w:lang w:val="en-US"/>
              </w:rPr>
              <w:t>uggest to be discussed in the GTW meeting due to ASN.1 freezing</w:t>
            </w:r>
          </w:p>
          <w:p w14:paraId="397586B7"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bookmarkStart w:id="1017" w:name="OLE_LINK30"/>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p>
          <w:bookmarkEnd w:id="1017"/>
          <w:p w14:paraId="634E9B0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99E8554" w14:textId="77777777" w:rsidR="00460F9A" w:rsidRPr="00A37624" w:rsidRDefault="00460F9A" w:rsidP="007E2F4E">
            <w:pPr>
              <w:rPr>
                <w:highlight w:val="cyan"/>
              </w:rPr>
            </w:pPr>
            <w:r w:rsidRPr="00F150F3">
              <w:rPr>
                <w:rFonts w:eastAsiaTheme="minorEastAsia"/>
                <w:color w:val="000000" w:themeColor="text1"/>
                <w:highlight w:val="yellow"/>
                <w:lang w:val="en-US" w:eastAsia="zh-CN"/>
              </w:rPr>
              <w:t xml:space="preserve">Continue discussion. </w:t>
            </w:r>
            <w:r w:rsidRPr="00F150F3">
              <w:rPr>
                <w:highlight w:val="yellow"/>
              </w:rPr>
              <w:t xml:space="preserve">If agreed to introduce UE capability, </w:t>
            </w:r>
            <w:r w:rsidRPr="00F150F3">
              <w:rPr>
                <w:b/>
                <w:highlight w:val="yellow"/>
              </w:rPr>
              <w:t>an LS</w:t>
            </w:r>
            <w:r w:rsidRPr="00F150F3">
              <w:rPr>
                <w:highlight w:val="yellow"/>
              </w:rPr>
              <w:t xml:space="preserve"> should be sent out to RAN2 in this meeting.</w:t>
            </w:r>
          </w:p>
        </w:tc>
      </w:tr>
      <w:tr w:rsidR="00460F9A" w:rsidRPr="00EA6488" w14:paraId="3F22CF3F" w14:textId="77777777" w:rsidTr="007E2F4E">
        <w:tc>
          <w:tcPr>
            <w:tcW w:w="1227" w:type="dxa"/>
          </w:tcPr>
          <w:p w14:paraId="5E0F2A28"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06D11EDF"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F99F86D" w14:textId="77777777" w:rsidR="00460F9A" w:rsidRDefault="00460F9A" w:rsidP="007E2F4E">
            <w:pPr>
              <w:rPr>
                <w:rFonts w:eastAsiaTheme="minorEastAsia"/>
                <w:i/>
                <w:color w:val="0070C0"/>
                <w:lang w:val="en-US" w:eastAsia="zh-CN"/>
              </w:rPr>
            </w:pPr>
            <w:bookmarkStart w:id="1018" w:name="OLE_LINK34"/>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bookmarkEnd w:id="1018"/>
          <w:p w14:paraId="042237C1" w14:textId="34DB0F82" w:rsidR="00A36C0F" w:rsidRPr="00660E50" w:rsidRDefault="00460F9A" w:rsidP="00F150F3">
            <w:pPr>
              <w:rPr>
                <w:rFonts w:eastAsiaTheme="minorEastAsia"/>
                <w:i/>
                <w:color w:val="0070C0"/>
                <w:lang w:val="en-US" w:eastAsia="zh-CN"/>
              </w:rPr>
            </w:pPr>
            <w:r w:rsidRPr="00A36C0F">
              <w:rPr>
                <w:highlight w:val="yellow"/>
                <w:lang w:eastAsia="zh-CN"/>
              </w:rPr>
              <w:t>UE is not expected to transmit or receive on [</w:t>
            </w:r>
            <w:r w:rsidR="00A36C0F">
              <w:rPr>
                <w:highlight w:val="yellow"/>
                <w:lang w:eastAsia="zh-CN"/>
              </w:rPr>
              <w:t>TBD</w:t>
            </w:r>
            <w:r w:rsidRPr="00A36C0F">
              <w:rPr>
                <w:highlight w:val="yellow"/>
                <w:lang w:eastAsia="zh-CN"/>
              </w:rPr>
              <w:t>] data OFDM symbols impacted by CSI-RS resource symbol to be measured.</w:t>
            </w:r>
            <w:r w:rsidR="00A36C0F" w:rsidRPr="00A36C0F">
              <w:rPr>
                <w:lang w:eastAsia="zh-CN"/>
              </w:rPr>
              <w:t xml:space="preserve"> </w:t>
            </w:r>
          </w:p>
          <w:p w14:paraId="43B989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Option 1: 4 companies</w:t>
            </w:r>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FFS: 5 companies</w:t>
            </w:r>
          </w:p>
          <w:p w14:paraId="6E672F95"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7995E0B" w14:textId="77777777" w:rsidR="00460F9A" w:rsidRDefault="00460F9A" w:rsidP="007E2F4E">
            <w:pPr>
              <w:rPr>
                <w:rFonts w:eastAsia="宋体"/>
              </w:rPr>
            </w:pPr>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p>
          <w:p w14:paraId="21B989AA" w14:textId="77777777" w:rsidR="00460F9A" w:rsidRPr="0001522B" w:rsidRDefault="00460F9A" w:rsidP="007E2F4E">
            <w:pPr>
              <w:pStyle w:val="af0"/>
              <w:tabs>
                <w:tab w:val="left" w:pos="426"/>
              </w:tabs>
              <w:snapToGrid w:val="0"/>
              <w:spacing w:after="120"/>
              <w:ind w:left="2376"/>
              <w:jc w:val="both"/>
              <w:rPr>
                <w:lang w:eastAsia="zh-CN"/>
              </w:rPr>
            </w:pPr>
          </w:p>
          <w:p w14:paraId="65E3050A" w14:textId="77777777" w:rsidR="00460F9A" w:rsidRDefault="00460F9A" w:rsidP="007E2F4E">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51453902"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67A8DC8A"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r>
              <w:rPr>
                <w:rFonts w:eastAsia="宋体"/>
                <w:szCs w:val="24"/>
                <w:lang w:eastAsia="zh-CN"/>
              </w:rPr>
              <w:t xml:space="preserve"> 2 companies</w:t>
            </w:r>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r>
              <w:rPr>
                <w:rFonts w:eastAsia="宋体"/>
                <w:szCs w:val="24"/>
                <w:lang w:eastAsia="zh-CN"/>
              </w:rPr>
              <w:t xml:space="preserve"> 1 companies</w:t>
            </w:r>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4 companies</w:t>
            </w:r>
          </w:p>
          <w:p w14:paraId="5A51D6DF"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AD1C08"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7D7B74D"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399FDDF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451404A8"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 1 companies</w:t>
            </w:r>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 4 companies</w:t>
            </w:r>
          </w:p>
          <w:p w14:paraId="42F91B9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A488EF"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6826162F" w14:textId="77777777" w:rsidR="00460F9A" w:rsidRPr="004A654D" w:rsidRDefault="00460F9A" w:rsidP="007E2F4E">
            <w:pPr>
              <w:spacing w:after="120"/>
              <w:rPr>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35442736"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lastRenderedPageBreak/>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12A12274"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FFS:  4 companies</w:t>
            </w:r>
            <w:r w:rsidRPr="00542D20">
              <w:rPr>
                <w:rFonts w:eastAsia="宋体"/>
                <w:szCs w:val="24"/>
                <w:lang w:eastAsia="zh-CN"/>
              </w:rPr>
              <w:t>.</w:t>
            </w:r>
          </w:p>
          <w:p w14:paraId="7BB2EAB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9E421D7"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055B6799" w14:textId="77777777" w:rsidR="00460F9A" w:rsidRDefault="00460F9A" w:rsidP="007E2F4E">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EA2059E"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p>
          <w:p w14:paraId="48BE383E" w14:textId="77777777" w:rsidR="00460F9A" w:rsidRPr="00433E66" w:rsidRDefault="00460F9A" w:rsidP="007E2F4E">
            <w:pPr>
              <w:rPr>
                <w:color w:val="000000" w:themeColor="text1"/>
                <w:highlight w:val="yellow"/>
                <w:lang w:eastAsia="zh-CN"/>
              </w:rPr>
            </w:pPr>
          </w:p>
          <w:p w14:paraId="4480850E" w14:textId="77777777" w:rsidR="00460F9A" w:rsidRDefault="00460F9A" w:rsidP="007E2F4E">
            <w:pPr>
              <w:spacing w:after="120"/>
              <w:rPr>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p>
          <w:p w14:paraId="117D3E75"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0CD1D637"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p>
          <w:p w14:paraId="3244D86E" w14:textId="77777777" w:rsidR="00460F9A" w:rsidRPr="008E7287"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62FB441" w14:textId="77777777" w:rsidR="00460F9A" w:rsidRPr="00E94C6D" w:rsidRDefault="00460F9A" w:rsidP="007E2F4E">
            <w:pPr>
              <w:spacing w:after="120"/>
              <w:rPr>
                <w:rFonts w:eastAsia="Malgun Gothic"/>
                <w:b/>
                <w:color w:val="000000" w:themeColor="text1"/>
                <w:u w:val="single"/>
                <w:lang w:eastAsia="ko-KR"/>
              </w:rPr>
            </w:pPr>
            <w:r w:rsidRPr="0069562A">
              <w:rPr>
                <w:rFonts w:eastAsiaTheme="minorEastAsia"/>
                <w:i/>
                <w:lang w:val="en-US" w:eastAsia="zh-CN"/>
              </w:rPr>
              <w:t>This issues is going to be removed and no more discussion in this meeting.</w:t>
            </w:r>
          </w:p>
        </w:tc>
      </w:tr>
    </w:tbl>
    <w:p w14:paraId="18553942" w14:textId="77777777" w:rsidR="00DD19DE" w:rsidRPr="007B33C0" w:rsidRDefault="00DD19DE" w:rsidP="00DD19DE">
      <w:pPr>
        <w:rPr>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3284F0FC" w14:textId="2A2C8B78" w:rsidR="00962108" w:rsidRDefault="008E7287" w:rsidP="00DB3841">
            <w:pPr>
              <w:spacing w:after="0"/>
              <w:rPr>
                <w:rFonts w:eastAsiaTheme="minorEastAsia"/>
                <w:color w:val="0070C0"/>
                <w:lang w:val="en-US" w:eastAsia="zh-CN"/>
              </w:rPr>
            </w:pPr>
            <w:r>
              <w:rPr>
                <w:rFonts w:eastAsiaTheme="minorEastAsia" w:hint="eastAsia"/>
                <w:color w:val="0070C0"/>
                <w:lang w:val="en-US" w:eastAsia="zh-CN"/>
              </w:rPr>
              <w:t>OPPO</w:t>
            </w:r>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trPr>
        <w:tc>
          <w:tcPr>
            <w:tcW w:w="1395" w:type="dxa"/>
          </w:tcPr>
          <w:p w14:paraId="66364866" w14:textId="3B216323" w:rsidR="008E7287" w:rsidRDefault="008E7287" w:rsidP="00DB3841">
            <w:pPr>
              <w:rPr>
                <w:rFonts w:eastAsiaTheme="minorEastAsia"/>
                <w:color w:val="0070C0"/>
                <w:lang w:val="en-US" w:eastAsia="zh-CN"/>
              </w:rPr>
            </w:pPr>
            <w:r>
              <w:rPr>
                <w:rFonts w:eastAsiaTheme="minorEastAsia"/>
                <w:color w:val="0070C0"/>
                <w:lang w:val="en-US" w:eastAsia="zh-CN"/>
              </w:rPr>
              <w:t>#2</w:t>
            </w:r>
          </w:p>
        </w:tc>
        <w:tc>
          <w:tcPr>
            <w:tcW w:w="4554" w:type="dxa"/>
          </w:tcPr>
          <w:p w14:paraId="1F750A31" w14:textId="77777777" w:rsidR="008E7287" w:rsidRDefault="008E7287" w:rsidP="00E52C4D">
            <w:pPr>
              <w:jc w:val="both"/>
              <w:rPr>
                <w:rFonts w:eastAsiaTheme="minorEastAsia"/>
                <w:color w:val="0070C0"/>
                <w:lang w:val="en-US" w:eastAsia="zh-CN"/>
              </w:rPr>
            </w:pPr>
            <w:r>
              <w:rPr>
                <w:rFonts w:eastAsiaTheme="minorEastAsia" w:hint="eastAsia"/>
                <w:color w:val="0070C0"/>
                <w:lang w:val="en-US" w:eastAsia="zh-CN"/>
              </w:rPr>
              <w:t>L</w:t>
            </w:r>
            <w:r w:rsidR="00E52C4D">
              <w:rPr>
                <w:rFonts w:eastAsiaTheme="minorEastAsia"/>
                <w:color w:val="0070C0"/>
                <w:lang w:val="en-US" w:eastAsia="zh-CN"/>
              </w:rPr>
              <w:t>S on</w:t>
            </w:r>
            <w:r>
              <w:rPr>
                <w:rFonts w:eastAsiaTheme="minorEastAsia"/>
                <w:color w:val="0070C0"/>
                <w:lang w:val="en-US" w:eastAsia="zh-CN"/>
              </w:rPr>
              <w:t xml:space="preserve"> </w:t>
            </w:r>
            <w:r w:rsidRPr="008E7287">
              <w:rPr>
                <w:rFonts w:eastAsiaTheme="minorEastAsia"/>
                <w:color w:val="0070C0"/>
                <w:lang w:val="en-US" w:eastAsia="zh-CN"/>
              </w:rPr>
              <w:t xml:space="preserve">UE capability </w:t>
            </w:r>
            <w:r w:rsidR="00E52C4D">
              <w:rPr>
                <w:rFonts w:eastAsiaTheme="minorEastAsia"/>
                <w:color w:val="0070C0"/>
                <w:lang w:val="en-US" w:eastAsia="zh-CN"/>
              </w:rPr>
              <w:t>of</w:t>
            </w:r>
            <w:r w:rsidRPr="008E7287">
              <w:rPr>
                <w:rFonts w:eastAsiaTheme="minorEastAsia"/>
                <w:color w:val="0070C0"/>
                <w:lang w:val="en-US" w:eastAsia="zh-CN"/>
              </w:rPr>
              <w:t xml:space="preserve"> simultaneous reception of CSI-RS of neighbor cell and SSB of serving cell</w:t>
            </w:r>
          </w:p>
          <w:p w14:paraId="4B8450AA" w14:textId="6F634FC1" w:rsidR="0070267D" w:rsidRPr="0070267D" w:rsidRDefault="0070267D" w:rsidP="0070267D">
            <w:pPr>
              <w:rPr>
                <w:i/>
                <w:color w:val="000000" w:themeColor="text1"/>
                <w:u w:val="single"/>
                <w:lang w:eastAsia="ko-KR"/>
              </w:rPr>
            </w:pPr>
            <w:r w:rsidRPr="0070267D">
              <w:rPr>
                <w:rFonts w:eastAsiaTheme="minorEastAsia"/>
                <w:i/>
                <w:color w:val="0070C0"/>
                <w:lang w:val="en-US" w:eastAsia="zh-CN"/>
              </w:rPr>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r w:rsidR="00D67479">
              <w:rPr>
                <w:i/>
                <w:color w:val="000000" w:themeColor="text1"/>
                <w:u w:val="single"/>
                <w:lang w:eastAsia="ko-KR"/>
              </w:rPr>
              <w:t xml:space="preserve">Whether </w:t>
            </w:r>
            <w:r w:rsidRPr="0070267D">
              <w:rPr>
                <w:i/>
                <w:color w:val="000000" w:themeColor="text1"/>
                <w:u w:val="single"/>
                <w:lang w:eastAsia="ko-KR"/>
              </w:rPr>
              <w:t>LS</w:t>
            </w:r>
            <w:r w:rsidR="00D67479">
              <w:rPr>
                <w:i/>
                <w:color w:val="000000" w:themeColor="text1"/>
                <w:u w:val="single"/>
                <w:lang w:eastAsia="ko-KR"/>
              </w:rPr>
              <w:t xml:space="preserve"> is needed</w:t>
            </w:r>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p>
        </w:tc>
        <w:tc>
          <w:tcPr>
            <w:tcW w:w="2932" w:type="dxa"/>
          </w:tcPr>
          <w:p w14:paraId="2E175AE8" w14:textId="3A17EC85" w:rsidR="008E7287" w:rsidRPr="008E7287" w:rsidRDefault="008E7287" w:rsidP="0070267D">
            <w:pPr>
              <w:spacing w:after="0"/>
              <w:rPr>
                <w:rFonts w:eastAsiaTheme="minorEastAsia"/>
                <w:color w:val="0070C0"/>
                <w:lang w:val="en-US" w:eastAsia="zh-CN"/>
              </w:rPr>
            </w:pPr>
            <w:r>
              <w:rPr>
                <w:rFonts w:eastAsiaTheme="minorEastAsia" w:hint="eastAsia"/>
                <w:color w:val="0070C0"/>
                <w:lang w:val="en-US" w:eastAsia="zh-CN"/>
              </w:rPr>
              <w:t>OPPO</w:t>
            </w:r>
          </w:p>
        </w:tc>
      </w:tr>
    </w:tbl>
    <w:p w14:paraId="10500C4D" w14:textId="77777777" w:rsidR="00962108" w:rsidRDefault="00962108" w:rsidP="00DD19DE">
      <w:pPr>
        <w:rPr>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p w14:paraId="766859E1" w14:textId="2CB19250" w:rsidR="007E0553" w:rsidRPr="00045592" w:rsidRDefault="007E0553" w:rsidP="00DD19DE">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tbl>
      <w:tblPr>
        <w:tblStyle w:val="afd"/>
        <w:tblW w:w="0" w:type="auto"/>
        <w:tblLook w:val="04A0" w:firstRow="1" w:lastRow="0" w:firstColumn="1" w:lastColumn="0" w:noHBand="0" w:noVBand="1"/>
      </w:tblPr>
      <w:tblGrid>
        <w:gridCol w:w="1227"/>
        <w:gridCol w:w="8404"/>
      </w:tblGrid>
      <w:tr w:rsidR="00F8520A" w:rsidRPr="00004165" w14:paraId="363EEDAC" w14:textId="77777777" w:rsidTr="00197331">
        <w:tc>
          <w:tcPr>
            <w:tcW w:w="1227" w:type="dxa"/>
          </w:tcPr>
          <w:p w14:paraId="052DF38A" w14:textId="77777777" w:rsidR="00F8520A" w:rsidRPr="00805BE8" w:rsidRDefault="00F8520A" w:rsidP="00197331">
            <w:pPr>
              <w:rPr>
                <w:rFonts w:eastAsiaTheme="minorEastAsia"/>
                <w:b/>
                <w:bCs/>
                <w:color w:val="0070C0"/>
                <w:lang w:val="en-US" w:eastAsia="zh-CN"/>
              </w:rPr>
            </w:pPr>
          </w:p>
        </w:tc>
        <w:tc>
          <w:tcPr>
            <w:tcW w:w="8404" w:type="dxa"/>
          </w:tcPr>
          <w:p w14:paraId="4EE4AFF3" w14:textId="77777777" w:rsidR="00F8520A" w:rsidRPr="00805BE8" w:rsidRDefault="00F8520A" w:rsidP="00197331">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F8520A" w14:paraId="029C8A19" w14:textId="77777777" w:rsidTr="00197331">
        <w:tc>
          <w:tcPr>
            <w:tcW w:w="1227" w:type="dxa"/>
          </w:tcPr>
          <w:p w14:paraId="2730A4A5"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2BE8B77A" w14:textId="06DDCEAC" w:rsidR="00E127EC" w:rsidRPr="00E127EC" w:rsidRDefault="00F8520A" w:rsidP="00822771">
            <w:pPr>
              <w:pStyle w:val="4"/>
              <w:numPr>
                <w:ilvl w:val="0"/>
                <w:numId w:val="0"/>
              </w:numPr>
              <w:outlineLvl w:val="3"/>
              <w:rPr>
                <w:rFonts w:eastAsiaTheme="minorEastAsia"/>
                <w:lang w:val="en-GB"/>
              </w:rPr>
            </w:pPr>
            <w:r w:rsidRPr="00D432C0">
              <w:rPr>
                <w:rFonts w:ascii="Times New Roman" w:eastAsiaTheme="minorEastAsia" w:hAnsi="Times New Roman"/>
                <w:b/>
                <w:bCs/>
                <w:color w:val="0070C0"/>
                <w:sz w:val="20"/>
                <w:szCs w:val="20"/>
                <w:lang w:val="en-US"/>
              </w:rPr>
              <w:t>Issue 2-1-1: Whether to define requirements related to associated SSB</w:t>
            </w:r>
          </w:p>
          <w:p w14:paraId="5155AF94" w14:textId="1412CC62" w:rsidR="00F8520A" w:rsidRDefault="00F57BE6" w:rsidP="00F57BE6">
            <w:pPr>
              <w:overflowPunct/>
              <w:autoSpaceDE/>
              <w:autoSpaceDN/>
              <w:adjustRightInd/>
              <w:spacing w:after="120"/>
              <w:textAlignment w:val="auto"/>
              <w:rPr>
                <w:color w:val="000000" w:themeColor="text1"/>
                <w:szCs w:val="24"/>
                <w:lang w:eastAsia="zh-CN"/>
              </w:rPr>
            </w:pPr>
            <w:r>
              <w:rPr>
                <w:rFonts w:eastAsia="宋体"/>
                <w:color w:val="000000" w:themeColor="text1"/>
                <w:szCs w:val="24"/>
                <w:lang w:val="en-US" w:eastAsia="zh-CN"/>
              </w:rPr>
              <w:t xml:space="preserve">Q1: </w:t>
            </w:r>
            <w:r w:rsidR="00F8520A" w:rsidRPr="00F57BE6">
              <w:rPr>
                <w:rFonts w:eastAsia="宋体"/>
                <w:color w:val="000000" w:themeColor="text1"/>
                <w:szCs w:val="24"/>
                <w:lang w:eastAsia="zh-CN"/>
              </w:rPr>
              <w:t>No requirements shall be defined in Rel-16 for CSI-RS L3 measurement, when</w:t>
            </w:r>
            <w:r>
              <w:rPr>
                <w:rFonts w:eastAsia="宋体"/>
                <w:color w:val="000000" w:themeColor="text1"/>
                <w:szCs w:val="24"/>
                <w:lang w:eastAsia="zh-CN"/>
              </w:rPr>
              <w:t xml:space="preserve"> </w:t>
            </w:r>
            <w:r w:rsidR="00F8520A" w:rsidRPr="00081EB3">
              <w:rPr>
                <w:color w:val="000000" w:themeColor="text1"/>
                <w:szCs w:val="24"/>
                <w:lang w:eastAsia="zh-CN"/>
              </w:rPr>
              <w:t>associated SSB is not QCLed with CSI-RS</w:t>
            </w:r>
          </w:p>
          <w:p w14:paraId="61145AEF" w14:textId="673FA62F"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4A55C439" w14:textId="26C61D6C" w:rsid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s</w:t>
            </w:r>
          </w:p>
          <w:p w14:paraId="74DB0AB1" w14:textId="77777777" w:rsidR="00F57BE6" w:rsidRPr="00F57BE6" w:rsidRDefault="00F57BE6" w:rsidP="00F57BE6">
            <w:pPr>
              <w:spacing w:after="120"/>
              <w:rPr>
                <w:rFonts w:eastAsia="宋体"/>
                <w:color w:val="000000" w:themeColor="text1"/>
                <w:szCs w:val="24"/>
                <w:lang w:eastAsia="zh-CN"/>
              </w:rPr>
            </w:pPr>
          </w:p>
          <w:p w14:paraId="1811C3B6" w14:textId="35A204C6" w:rsidR="00F8520A" w:rsidRDefault="00F57BE6" w:rsidP="00F57BE6">
            <w:pPr>
              <w:spacing w:after="120"/>
              <w:jc w:val="both"/>
              <w:rPr>
                <w:szCs w:val="24"/>
                <w:lang w:eastAsia="zh-CN"/>
              </w:rPr>
            </w:pPr>
            <w:r w:rsidRPr="00F57BE6">
              <w:rPr>
                <w:szCs w:val="24"/>
                <w:lang w:eastAsia="zh-CN"/>
              </w:rPr>
              <w:t xml:space="preserve">Q2: </w:t>
            </w:r>
            <w:r w:rsidRPr="00F57BE6">
              <w:rPr>
                <w:rFonts w:eastAsia="宋体"/>
                <w:color w:val="000000" w:themeColor="text1"/>
                <w:szCs w:val="24"/>
                <w:lang w:eastAsia="zh-CN"/>
              </w:rPr>
              <w:t xml:space="preserve">No requirements shall be defined in Rel-16 for CSI-RS L3 measurement, </w:t>
            </w:r>
            <w:r>
              <w:rPr>
                <w:rFonts w:eastAsia="宋体"/>
                <w:color w:val="000000" w:themeColor="text1"/>
                <w:szCs w:val="24"/>
                <w:lang w:eastAsia="zh-CN"/>
              </w:rPr>
              <w:t xml:space="preserve">when </w:t>
            </w:r>
            <w:r w:rsidR="00F8520A" w:rsidRPr="00F57BE6">
              <w:rPr>
                <w:szCs w:val="24"/>
                <w:lang w:eastAsia="zh-CN"/>
              </w:rPr>
              <w:t>associated SSB is not included in ssb-ToMeasure in SSB-ConfigMobility in the same MO.</w:t>
            </w:r>
          </w:p>
          <w:p w14:paraId="7C8DD250" w14:textId="4EF11F5C"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7AD96FA2" w14:textId="40692D0D" w:rsidR="00F57BE6" w:rsidRPr="00F57BE6" w:rsidRDefault="00F57BE6" w:rsidP="00126A77">
            <w:pPr>
              <w:pStyle w:val="afe"/>
              <w:numPr>
                <w:ilvl w:val="2"/>
                <w:numId w:val="55"/>
              </w:numPr>
              <w:overflowPunct/>
              <w:autoSpaceDE/>
              <w:autoSpaceDN/>
              <w:adjustRightInd/>
              <w:spacing w:after="120"/>
              <w:ind w:firstLineChars="0"/>
              <w:textAlignment w:val="auto"/>
              <w:rPr>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w:t>
            </w:r>
          </w:p>
        </w:tc>
      </w:tr>
    </w:tbl>
    <w:p w14:paraId="73756163" w14:textId="67CA45EA" w:rsidR="00F8520A" w:rsidRDefault="00F8520A">
      <w:pPr>
        <w:rPr>
          <w:ins w:id="1019"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0B3E61AC" w14:textId="77777777" w:rsidTr="00197331">
        <w:trPr>
          <w:ins w:id="1020" w:author="Roy" w:date="2020-05-29T16:46:00Z"/>
        </w:trPr>
        <w:tc>
          <w:tcPr>
            <w:tcW w:w="1236" w:type="dxa"/>
          </w:tcPr>
          <w:p w14:paraId="1D866915" w14:textId="77777777" w:rsidR="00F8520A" w:rsidRPr="00805BE8" w:rsidRDefault="00F8520A" w:rsidP="00197331">
            <w:pPr>
              <w:spacing w:after="120"/>
              <w:rPr>
                <w:ins w:id="1021" w:author="Roy" w:date="2020-05-29T16:46:00Z"/>
                <w:rFonts w:eastAsiaTheme="minorEastAsia"/>
                <w:b/>
                <w:bCs/>
                <w:color w:val="0070C0"/>
                <w:lang w:val="en-US" w:eastAsia="zh-CN"/>
              </w:rPr>
            </w:pPr>
            <w:ins w:id="1022" w:author="Roy" w:date="2020-05-29T16:46:00Z">
              <w:r w:rsidRPr="00805BE8">
                <w:rPr>
                  <w:rFonts w:eastAsiaTheme="minorEastAsia"/>
                  <w:b/>
                  <w:bCs/>
                  <w:color w:val="0070C0"/>
                  <w:lang w:val="en-US" w:eastAsia="zh-CN"/>
                </w:rPr>
                <w:t>Company</w:t>
              </w:r>
            </w:ins>
          </w:p>
        </w:tc>
        <w:tc>
          <w:tcPr>
            <w:tcW w:w="8395" w:type="dxa"/>
          </w:tcPr>
          <w:p w14:paraId="4879FF27" w14:textId="417D8416" w:rsidR="00F8520A" w:rsidRPr="00805BE8" w:rsidRDefault="00F8520A" w:rsidP="00197331">
            <w:pPr>
              <w:spacing w:after="120"/>
              <w:rPr>
                <w:ins w:id="1023" w:author="Roy" w:date="2020-05-29T16:46:00Z"/>
                <w:rFonts w:eastAsiaTheme="minorEastAsia"/>
                <w:b/>
                <w:bCs/>
                <w:color w:val="0070C0"/>
                <w:lang w:val="en-US" w:eastAsia="zh-CN"/>
              </w:rPr>
            </w:pPr>
            <w:ins w:id="1024" w:author="Roy" w:date="2020-05-29T16:46:00Z">
              <w:r>
                <w:rPr>
                  <w:rFonts w:eastAsiaTheme="minorEastAsia"/>
                  <w:b/>
                  <w:bCs/>
                  <w:color w:val="0070C0"/>
                  <w:lang w:val="en-US" w:eastAsia="zh-CN"/>
                </w:rPr>
                <w:t>Comments</w:t>
              </w:r>
            </w:ins>
            <w:r w:rsidR="00822771">
              <w:rPr>
                <w:rFonts w:eastAsiaTheme="minorEastAsia"/>
                <w:b/>
                <w:bCs/>
                <w:color w:val="0070C0"/>
                <w:lang w:val="en-US" w:eastAsia="zh-CN"/>
              </w:rPr>
              <w:t xml:space="preserve"> ON </w:t>
            </w:r>
            <w:r w:rsidR="00822771" w:rsidRPr="00822771">
              <w:rPr>
                <w:rFonts w:eastAsiaTheme="minorEastAsia"/>
                <w:b/>
                <w:bCs/>
                <w:color w:val="0070C0"/>
                <w:lang w:val="en-US" w:eastAsia="zh-CN"/>
              </w:rPr>
              <w:t>Issue 2-1-1: Whether to define requirements related to associated SSB</w:t>
            </w:r>
          </w:p>
        </w:tc>
      </w:tr>
      <w:tr w:rsidR="001004AE" w:rsidRPr="003418CB" w14:paraId="16D5670F" w14:textId="77777777" w:rsidTr="00197331">
        <w:trPr>
          <w:ins w:id="1025" w:author="Roy" w:date="2020-05-29T16:46:00Z"/>
        </w:trPr>
        <w:tc>
          <w:tcPr>
            <w:tcW w:w="1236" w:type="dxa"/>
          </w:tcPr>
          <w:p w14:paraId="7335C98A" w14:textId="022F53A2" w:rsidR="001004AE" w:rsidRPr="003418CB" w:rsidRDefault="001004AE" w:rsidP="001004AE">
            <w:pPr>
              <w:spacing w:after="120"/>
              <w:rPr>
                <w:ins w:id="1026" w:author="Roy" w:date="2020-05-29T16:46:00Z"/>
                <w:rFonts w:eastAsiaTheme="minorEastAsia"/>
                <w:color w:val="0070C0"/>
                <w:lang w:val="en-US" w:eastAsia="zh-CN"/>
              </w:rPr>
            </w:pPr>
            <w:ins w:id="1027" w:author="Huawei" w:date="2020-06-01T21:18:00Z">
              <w:r>
                <w:rPr>
                  <w:rFonts w:eastAsiaTheme="minorEastAsia" w:hint="eastAsia"/>
                  <w:color w:val="0070C0"/>
                  <w:lang w:val="en-US" w:eastAsia="zh-CN"/>
                </w:rPr>
                <w:t>Huawei</w:t>
              </w:r>
            </w:ins>
          </w:p>
        </w:tc>
        <w:tc>
          <w:tcPr>
            <w:tcW w:w="8395" w:type="dxa"/>
          </w:tcPr>
          <w:p w14:paraId="6CA82885" w14:textId="77777777" w:rsidR="001004AE" w:rsidRDefault="001004AE" w:rsidP="001004AE">
            <w:pPr>
              <w:spacing w:after="120"/>
              <w:rPr>
                <w:ins w:id="1028" w:author="Huawei" w:date="2020-06-01T21:18:00Z"/>
                <w:rFonts w:eastAsiaTheme="minorEastAsia"/>
                <w:color w:val="0070C0"/>
                <w:lang w:val="en-US" w:eastAsia="zh-CN"/>
              </w:rPr>
            </w:pPr>
            <w:ins w:id="1029" w:author="Huawei" w:date="2020-06-01T21:18:00Z">
              <w:r>
                <w:rPr>
                  <w:rFonts w:eastAsiaTheme="minorEastAsia" w:hint="eastAsia"/>
                  <w:color w:val="0070C0"/>
                  <w:lang w:val="en-US" w:eastAsia="zh-CN"/>
                </w:rPr>
                <w:t>Q1</w:t>
              </w:r>
              <w:r>
                <w:rPr>
                  <w:rFonts w:eastAsiaTheme="minorEastAsia"/>
                  <w:color w:val="0070C0"/>
                  <w:lang w:val="en-US" w:eastAsia="zh-CN"/>
                </w:rPr>
                <w:t>: we can agree with the either of the following options:</w:t>
              </w:r>
            </w:ins>
          </w:p>
          <w:p w14:paraId="0A2758C7" w14:textId="77777777" w:rsidR="001004AE" w:rsidRDefault="001004AE" w:rsidP="001004AE">
            <w:pPr>
              <w:spacing w:after="120"/>
              <w:rPr>
                <w:ins w:id="1030" w:author="Huawei" w:date="2020-06-01T21:18:00Z"/>
                <w:color w:val="000000" w:themeColor="text1"/>
                <w:szCs w:val="24"/>
                <w:lang w:eastAsia="zh-CN"/>
              </w:rPr>
            </w:pPr>
            <w:ins w:id="1031" w:author="Huawei" w:date="2020-06-01T21:18:00Z">
              <w:r>
                <w:rPr>
                  <w:rFonts w:eastAsiaTheme="minorEastAsia"/>
                  <w:color w:val="0070C0"/>
                  <w:lang w:val="en-US" w:eastAsia="zh-CN"/>
                </w:rPr>
                <w:t xml:space="preserve">Option 1: no requirements with explicit description that UE is not required to perform CSI-RS based L3 measurement when </w:t>
              </w:r>
              <w:r w:rsidRPr="00081EB3">
                <w:rPr>
                  <w:color w:val="000000" w:themeColor="text1"/>
                  <w:szCs w:val="24"/>
                  <w:lang w:eastAsia="zh-CN"/>
                </w:rPr>
                <w:t>associated SSB is not QCLed with CSI-RS</w:t>
              </w:r>
              <w:r>
                <w:rPr>
                  <w:color w:val="000000" w:themeColor="text1"/>
                  <w:szCs w:val="24"/>
                  <w:lang w:eastAsia="zh-CN"/>
                </w:rPr>
                <w:t>;</w:t>
              </w:r>
            </w:ins>
          </w:p>
          <w:p w14:paraId="22858869" w14:textId="77777777" w:rsidR="001004AE" w:rsidRDefault="001004AE" w:rsidP="001004AE">
            <w:pPr>
              <w:spacing w:after="120"/>
              <w:rPr>
                <w:ins w:id="1032" w:author="Huawei" w:date="2020-06-01T21:18:00Z"/>
                <w:color w:val="000000" w:themeColor="text1"/>
                <w:szCs w:val="24"/>
                <w:lang w:eastAsia="zh-CN"/>
              </w:rPr>
            </w:pPr>
            <w:ins w:id="1033" w:author="Huawei" w:date="2020-06-01T21:18:00Z">
              <w:r>
                <w:rPr>
                  <w:color w:val="000000" w:themeColor="text1"/>
                  <w:szCs w:val="24"/>
                  <w:lang w:eastAsia="zh-CN"/>
                </w:rPr>
                <w:t>Option 2: beam sweeping</w:t>
              </w:r>
            </w:ins>
          </w:p>
          <w:p w14:paraId="77CEEDDF" w14:textId="77777777" w:rsidR="001004AE" w:rsidRDefault="001004AE" w:rsidP="001004AE">
            <w:pPr>
              <w:pStyle w:val="afe"/>
              <w:spacing w:after="120"/>
              <w:ind w:left="360" w:firstLineChars="0" w:firstLine="0"/>
              <w:rPr>
                <w:ins w:id="1034" w:author="Huawei" w:date="2020-06-01T21:18:00Z"/>
                <w:rFonts w:eastAsiaTheme="minorEastAsia"/>
                <w:color w:val="000000" w:themeColor="text1"/>
                <w:lang w:val="en-US" w:eastAsia="zh-CN"/>
              </w:rPr>
            </w:pPr>
            <w:ins w:id="1035" w:author="Huawei" w:date="2020-06-01T21:18:00Z">
              <w:r>
                <w:rPr>
                  <w:color w:val="000000" w:themeColor="text1"/>
                  <w:szCs w:val="24"/>
                  <w:lang w:eastAsia="zh-CN"/>
                </w:rPr>
                <w:t xml:space="preserve">NOTE: </w:t>
              </w:r>
              <w:r>
                <w:rPr>
                  <w:rFonts w:eastAsiaTheme="minorEastAsia"/>
                  <w:color w:val="000000" w:themeColor="text1"/>
                  <w:lang w:val="en-US" w:eastAsia="zh-CN"/>
                </w:rPr>
                <w:t xml:space="preserve">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58887A06" w14:textId="77777777" w:rsidR="001004AE" w:rsidRPr="00477CA8" w:rsidRDefault="001004AE" w:rsidP="001004AE">
            <w:pPr>
              <w:spacing w:after="120"/>
              <w:rPr>
                <w:ins w:id="1036" w:author="Huawei" w:date="2020-06-01T21:18:00Z"/>
                <w:rFonts w:eastAsiaTheme="minorEastAsia"/>
                <w:color w:val="000000" w:themeColor="text1"/>
                <w:szCs w:val="24"/>
                <w:lang w:eastAsia="zh-CN"/>
              </w:rPr>
            </w:pPr>
            <w:ins w:id="1037" w:author="Huawei" w:date="2020-06-01T21:18:00Z">
              <w:r>
                <w:rPr>
                  <w:rFonts w:eastAsiaTheme="minorEastAsia"/>
                  <w:color w:val="000000" w:themeColor="text1"/>
                  <w:szCs w:val="24"/>
                  <w:lang w:eastAsia="zh-CN"/>
                </w:rPr>
                <w:t>Q2: support Option 1</w:t>
              </w:r>
            </w:ins>
          </w:p>
          <w:p w14:paraId="7181ACF7" w14:textId="06BE1552" w:rsidR="001004AE" w:rsidRPr="003418CB" w:rsidRDefault="001004AE" w:rsidP="001004AE">
            <w:pPr>
              <w:spacing w:after="120"/>
              <w:rPr>
                <w:ins w:id="1038" w:author="Roy" w:date="2020-05-29T16:46:00Z"/>
                <w:rFonts w:eastAsiaTheme="minorEastAsia"/>
                <w:color w:val="0070C0"/>
                <w:lang w:val="en-US" w:eastAsia="zh-CN"/>
              </w:rPr>
            </w:pPr>
            <w:ins w:id="1039" w:author="Huawei" w:date="2020-06-01T21:18:00Z">
              <w:r>
                <w:rPr>
                  <w:rFonts w:eastAsiaTheme="minorEastAsia"/>
                  <w:color w:val="0070C0"/>
                  <w:lang w:val="en-US" w:eastAsia="zh-CN"/>
                </w:rPr>
                <w:t>T</w:t>
              </w:r>
              <w:r>
                <w:rPr>
                  <w:rFonts w:eastAsiaTheme="minorEastAsia" w:hint="eastAsia"/>
                  <w:color w:val="0070C0"/>
                  <w:lang w:val="en-US" w:eastAsia="zh-CN"/>
                </w:rPr>
                <w:t xml:space="preserve">he </w:t>
              </w:r>
              <w:r>
                <w:rPr>
                  <w:rFonts w:eastAsiaTheme="minorEastAsia"/>
                  <w:color w:val="0070C0"/>
                  <w:lang w:val="en-US" w:eastAsia="zh-CN"/>
                </w:rPr>
                <w:t xml:space="preserve">associatedSSB is indicated as SSB </w:t>
              </w:r>
              <w:r w:rsidRPr="00535732">
                <w:rPr>
                  <w:rFonts w:eastAsiaTheme="minorEastAsia"/>
                  <w:color w:val="0070C0"/>
                  <w:highlight w:val="yellow"/>
                  <w:lang w:val="en-US" w:eastAsia="zh-CN"/>
                </w:rPr>
                <w:t>index</w:t>
              </w:r>
              <w:r>
                <w:rPr>
                  <w:rFonts w:eastAsiaTheme="minorEastAsia"/>
                  <w:color w:val="0070C0"/>
                  <w:lang w:val="en-US" w:eastAsia="zh-CN"/>
                </w:rPr>
                <w:t xml:space="preserve">, and it shall be one bit in </w:t>
              </w:r>
              <w:r w:rsidRPr="00F57BE6">
                <w:rPr>
                  <w:szCs w:val="24"/>
                  <w:lang w:eastAsia="zh-CN"/>
                </w:rPr>
                <w:t>ssb-ToMeasure</w:t>
              </w:r>
              <w:r>
                <w:rPr>
                  <w:szCs w:val="24"/>
                  <w:lang w:eastAsia="zh-CN"/>
                </w:rPr>
                <w:t>, otherwise UE will never detect the associated SSB.</w:t>
              </w:r>
            </w:ins>
          </w:p>
        </w:tc>
      </w:tr>
      <w:tr w:rsidR="00F0305E" w:rsidRPr="003418CB" w14:paraId="12B135C8" w14:textId="77777777" w:rsidTr="00197331">
        <w:trPr>
          <w:ins w:id="1040" w:author="CATT" w:date="2020-06-01T23:42:00Z"/>
        </w:trPr>
        <w:tc>
          <w:tcPr>
            <w:tcW w:w="1236" w:type="dxa"/>
          </w:tcPr>
          <w:p w14:paraId="1B9259E5" w14:textId="3368F7B3" w:rsidR="00F0305E" w:rsidRDefault="00F0305E" w:rsidP="001004AE">
            <w:pPr>
              <w:spacing w:after="120"/>
              <w:rPr>
                <w:ins w:id="1041" w:author="CATT" w:date="2020-06-01T23:42:00Z"/>
                <w:rFonts w:eastAsiaTheme="minorEastAsia"/>
                <w:color w:val="0070C0"/>
                <w:lang w:val="en-US" w:eastAsia="zh-CN"/>
              </w:rPr>
            </w:pPr>
            <w:ins w:id="1042" w:author="CATT" w:date="2020-06-01T23:42:00Z">
              <w:r>
                <w:rPr>
                  <w:rFonts w:eastAsiaTheme="minorEastAsia" w:hint="eastAsia"/>
                  <w:color w:val="0070C0"/>
                  <w:lang w:val="en-US" w:eastAsia="zh-CN"/>
                </w:rPr>
                <w:t>CATT</w:t>
              </w:r>
            </w:ins>
          </w:p>
        </w:tc>
        <w:tc>
          <w:tcPr>
            <w:tcW w:w="8395" w:type="dxa"/>
          </w:tcPr>
          <w:p w14:paraId="588F7610" w14:textId="07AEE8E2" w:rsidR="00F0305E" w:rsidRPr="00694071" w:rsidRDefault="00694071" w:rsidP="00694071">
            <w:pPr>
              <w:spacing w:after="120"/>
              <w:rPr>
                <w:ins w:id="1043" w:author="CATT" w:date="2020-06-01T23:42:00Z"/>
                <w:rFonts w:eastAsiaTheme="minorEastAsia"/>
                <w:color w:val="0070C0"/>
                <w:lang w:val="en-US" w:eastAsia="zh-CN"/>
              </w:rPr>
            </w:pPr>
            <w:ins w:id="1044" w:author="CATT" w:date="2020-06-01T23:44:00Z">
              <w:r>
                <w:rPr>
                  <w:rFonts w:eastAsiaTheme="minorEastAsia" w:hint="eastAsia"/>
                  <w:color w:val="0070C0"/>
                  <w:lang w:val="en-US" w:eastAsia="zh-CN"/>
                </w:rPr>
                <w:t>Q1: W</w:t>
              </w:r>
            </w:ins>
            <w:ins w:id="1045" w:author="CATT" w:date="2020-06-01T23:43:00Z">
              <w:r>
                <w:rPr>
                  <w:rFonts w:eastAsiaTheme="minorEastAsia" w:hint="eastAsia"/>
                  <w:color w:val="0070C0"/>
                  <w:lang w:val="en-US" w:eastAsia="zh-CN"/>
                </w:rPr>
                <w:t xml:space="preserve">hen </w:t>
              </w:r>
              <w:r w:rsidRPr="00081EB3">
                <w:rPr>
                  <w:color w:val="000000" w:themeColor="text1"/>
                  <w:szCs w:val="24"/>
                  <w:lang w:eastAsia="zh-CN"/>
                </w:rPr>
                <w:t>associated SSB is not QCLed with CSI-RS</w:t>
              </w:r>
            </w:ins>
            <w:ins w:id="1046" w:author="CATT" w:date="2020-06-01T23:44:00Z">
              <w:r>
                <w:rPr>
                  <w:rFonts w:hint="eastAsia"/>
                  <w:color w:val="000000" w:themeColor="text1"/>
                  <w:szCs w:val="24"/>
                  <w:lang w:eastAsia="zh-CN"/>
                </w:rPr>
                <w:t>,</w:t>
              </w:r>
              <w:r>
                <w:rPr>
                  <w:rFonts w:eastAsiaTheme="minorEastAsia" w:hint="eastAsia"/>
                  <w:color w:val="0070C0"/>
                  <w:lang w:val="en-US" w:eastAsia="zh-CN"/>
                </w:rPr>
                <w:t xml:space="preserve">  beam sweeping can be assumed </w:t>
              </w:r>
            </w:ins>
            <w:ins w:id="1047" w:author="CATT" w:date="2020-06-01T23:45:00Z">
              <w:r>
                <w:rPr>
                  <w:rFonts w:eastAsiaTheme="minorEastAsia" w:hint="eastAsia"/>
                  <w:color w:val="0070C0"/>
                  <w:lang w:val="en-US" w:eastAsia="zh-CN"/>
                </w:rPr>
                <w:t>and the related requirements shall be defined.</w:t>
              </w:r>
            </w:ins>
          </w:p>
        </w:tc>
      </w:tr>
      <w:tr w:rsidR="002263CC" w:rsidRPr="003418CB" w14:paraId="0E8DAAC5" w14:textId="77777777" w:rsidTr="00197331">
        <w:trPr>
          <w:ins w:id="1048" w:author="Jin Woong Park" w:date="2020-06-02T15:42:00Z"/>
        </w:trPr>
        <w:tc>
          <w:tcPr>
            <w:tcW w:w="1236" w:type="dxa"/>
          </w:tcPr>
          <w:p w14:paraId="06B4CEBF" w14:textId="54EEFC8A" w:rsidR="002263CC" w:rsidRDefault="002263CC" w:rsidP="001004AE">
            <w:pPr>
              <w:spacing w:after="120"/>
              <w:rPr>
                <w:ins w:id="1049" w:author="Jin Woong Park" w:date="2020-06-02T15:42:00Z"/>
                <w:rFonts w:eastAsiaTheme="minorEastAsia"/>
                <w:color w:val="0070C0"/>
                <w:lang w:val="en-US" w:eastAsia="ko-KR"/>
              </w:rPr>
            </w:pPr>
            <w:ins w:id="1050" w:author="Jin Woong Park" w:date="2020-06-02T15:42:00Z">
              <w:r>
                <w:rPr>
                  <w:rFonts w:eastAsiaTheme="minorEastAsia" w:hint="eastAsia"/>
                  <w:color w:val="0070C0"/>
                  <w:lang w:val="en-US" w:eastAsia="ko-KR"/>
                </w:rPr>
                <w:t>LGE</w:t>
              </w:r>
            </w:ins>
          </w:p>
        </w:tc>
        <w:tc>
          <w:tcPr>
            <w:tcW w:w="8395" w:type="dxa"/>
          </w:tcPr>
          <w:p w14:paraId="616C3081" w14:textId="709D6021" w:rsidR="002263CC" w:rsidRDefault="002263CC" w:rsidP="00694071">
            <w:pPr>
              <w:spacing w:after="120"/>
              <w:rPr>
                <w:ins w:id="1051" w:author="Jin Woong Park" w:date="2020-06-02T15:42:00Z"/>
                <w:rFonts w:eastAsiaTheme="minorEastAsia"/>
                <w:color w:val="0070C0"/>
                <w:lang w:val="en-US" w:eastAsia="zh-CN"/>
              </w:rPr>
            </w:pPr>
            <w:ins w:id="1052" w:author="Jin Woong Park" w:date="2020-06-02T15:42:00Z">
              <w:r w:rsidRPr="002263CC">
                <w:rPr>
                  <w:rFonts w:eastAsiaTheme="minorEastAsia"/>
                  <w:color w:val="0070C0"/>
                  <w:lang w:val="en-US" w:eastAsia="zh-CN"/>
                </w:rPr>
                <w:t>We do not have strong view on Q1 and Q2. However, the requirement of scaling factor N=8 for Rx beam sweeping need</w:t>
              </w:r>
            </w:ins>
            <w:ins w:id="1053" w:author="Jin Woong Park" w:date="2020-06-02T15:44:00Z">
              <w:r w:rsidR="004F20B1">
                <w:rPr>
                  <w:rFonts w:eastAsiaTheme="minorEastAsia"/>
                  <w:color w:val="0070C0"/>
                  <w:lang w:val="en-US" w:eastAsia="zh-CN"/>
                </w:rPr>
                <w:t>s</w:t>
              </w:r>
            </w:ins>
            <w:ins w:id="1054" w:author="Jin Woong Park" w:date="2020-06-02T15:42:00Z">
              <w:r w:rsidRPr="002263CC">
                <w:rPr>
                  <w:rFonts w:eastAsiaTheme="minorEastAsia"/>
                  <w:color w:val="0070C0"/>
                  <w:lang w:val="en-US" w:eastAsia="zh-CN"/>
                </w:rPr>
                <w:t xml:space="preserve"> to be defined if requirements shall be defined in Rel-16 for CSI-RS L3 measurement</w:t>
              </w:r>
            </w:ins>
            <w:ins w:id="1055" w:author="Jin Woong Park" w:date="2020-06-02T15:45:00Z">
              <w:r w:rsidR="00C30B48">
                <w:rPr>
                  <w:rFonts w:eastAsiaTheme="minorEastAsia"/>
                  <w:color w:val="0070C0"/>
                  <w:lang w:val="en-US" w:eastAsia="zh-CN"/>
                </w:rPr>
                <w:t>(option 2 in Q1)</w:t>
              </w:r>
            </w:ins>
            <w:ins w:id="1056" w:author="Jin Woong Park" w:date="2020-06-02T15:42:00Z">
              <w:r w:rsidRPr="002263CC">
                <w:rPr>
                  <w:rFonts w:eastAsiaTheme="minorEastAsia"/>
                  <w:color w:val="0070C0"/>
                  <w:lang w:val="en-US" w:eastAsia="zh-CN"/>
                </w:rPr>
                <w:t>.</w:t>
              </w:r>
            </w:ins>
          </w:p>
        </w:tc>
      </w:tr>
      <w:tr w:rsidR="006A6F43" w:rsidRPr="003418CB" w14:paraId="6AC040A4" w14:textId="77777777" w:rsidTr="00197331">
        <w:trPr>
          <w:ins w:id="1057" w:author="Ato-MediaTek" w:date="2020-06-02T17:10:00Z"/>
        </w:trPr>
        <w:tc>
          <w:tcPr>
            <w:tcW w:w="1236" w:type="dxa"/>
          </w:tcPr>
          <w:p w14:paraId="01DDFF42" w14:textId="2ECD39AF" w:rsidR="006A6F43" w:rsidRDefault="006A6F43" w:rsidP="006A6F43">
            <w:pPr>
              <w:spacing w:after="120"/>
              <w:rPr>
                <w:ins w:id="1058" w:author="Ato-MediaTek" w:date="2020-06-02T17:10:00Z"/>
                <w:rFonts w:eastAsiaTheme="minorEastAsia"/>
                <w:color w:val="0070C0"/>
                <w:lang w:val="en-US" w:eastAsia="ko-KR"/>
              </w:rPr>
            </w:pPr>
            <w:ins w:id="1059" w:author="Ato-MediaTek" w:date="2020-06-02T17:10:00Z">
              <w:r>
                <w:rPr>
                  <w:rFonts w:eastAsiaTheme="minorEastAsia"/>
                  <w:color w:val="0070C0"/>
                  <w:lang w:val="en-US" w:eastAsia="zh-CN"/>
                </w:rPr>
                <w:t>MTK</w:t>
              </w:r>
            </w:ins>
          </w:p>
        </w:tc>
        <w:tc>
          <w:tcPr>
            <w:tcW w:w="8395" w:type="dxa"/>
          </w:tcPr>
          <w:p w14:paraId="122AB070" w14:textId="77777777" w:rsidR="006A6F43" w:rsidRDefault="006A6F43" w:rsidP="006A6F43">
            <w:pPr>
              <w:spacing w:after="120"/>
              <w:rPr>
                <w:ins w:id="1060" w:author="Ato-MediaTek" w:date="2020-06-02T17:10:00Z"/>
                <w:rFonts w:eastAsiaTheme="minorEastAsia"/>
                <w:color w:val="0070C0"/>
                <w:lang w:val="en-US" w:eastAsia="zh-CN"/>
              </w:rPr>
            </w:pPr>
            <w:ins w:id="1061" w:author="Ato-MediaTek" w:date="2020-06-02T17:10:00Z">
              <w:r>
                <w:rPr>
                  <w:rFonts w:eastAsiaTheme="minorEastAsia"/>
                  <w:color w:val="0070C0"/>
                  <w:lang w:val="en-US" w:eastAsia="zh-CN"/>
                </w:rPr>
                <w:t xml:space="preserve">Q1: We think requirements can be different for both Options, although we think typically CSI-RS should be QCL-ed.  </w:t>
              </w:r>
            </w:ins>
          </w:p>
          <w:p w14:paraId="3C963D73" w14:textId="0ABF8591" w:rsidR="006A6F43" w:rsidRPr="002263CC" w:rsidRDefault="006A6F43" w:rsidP="006A6F43">
            <w:pPr>
              <w:spacing w:after="120"/>
              <w:rPr>
                <w:ins w:id="1062" w:author="Ato-MediaTek" w:date="2020-06-02T17:10:00Z"/>
                <w:rFonts w:eastAsiaTheme="minorEastAsia"/>
                <w:color w:val="0070C0"/>
                <w:lang w:val="en-US" w:eastAsia="zh-CN"/>
              </w:rPr>
            </w:pPr>
            <w:ins w:id="1063" w:author="Ato-MediaTek" w:date="2020-06-02T17:10:00Z">
              <w:r>
                <w:rPr>
                  <w:rFonts w:eastAsiaTheme="minorEastAsia"/>
                  <w:color w:val="0070C0"/>
                  <w:lang w:val="en-US" w:eastAsia="zh-CN"/>
                </w:rPr>
                <w:t>Q2: Support Option 1. (No requirement). Same comment as Huawei</w:t>
              </w:r>
            </w:ins>
          </w:p>
        </w:tc>
      </w:tr>
      <w:tr w:rsidR="00682745" w:rsidRPr="003418CB" w14:paraId="007749ED" w14:textId="77777777" w:rsidTr="00197331">
        <w:trPr>
          <w:ins w:id="1064" w:author="Roy" w:date="2020-06-02T18:00:00Z"/>
        </w:trPr>
        <w:tc>
          <w:tcPr>
            <w:tcW w:w="1236" w:type="dxa"/>
          </w:tcPr>
          <w:p w14:paraId="60A2B932" w14:textId="7B5BBFA4" w:rsidR="00682745" w:rsidRDefault="00682745" w:rsidP="006A6F43">
            <w:pPr>
              <w:spacing w:after="120"/>
              <w:rPr>
                <w:ins w:id="1065" w:author="Roy" w:date="2020-06-02T18:00:00Z"/>
                <w:rFonts w:eastAsiaTheme="minorEastAsia"/>
                <w:color w:val="0070C0"/>
                <w:lang w:val="en-US" w:eastAsia="zh-CN"/>
              </w:rPr>
            </w:pPr>
            <w:ins w:id="1066" w:author="Roy" w:date="2020-06-02T18:00:00Z">
              <w:r>
                <w:rPr>
                  <w:rFonts w:eastAsiaTheme="minorEastAsia" w:hint="eastAsia"/>
                  <w:color w:val="0070C0"/>
                  <w:lang w:val="en-US" w:eastAsia="zh-CN"/>
                </w:rPr>
                <w:t>OPPO</w:t>
              </w:r>
            </w:ins>
          </w:p>
        </w:tc>
        <w:tc>
          <w:tcPr>
            <w:tcW w:w="8395" w:type="dxa"/>
          </w:tcPr>
          <w:p w14:paraId="4166BF16" w14:textId="6B9BCB3C" w:rsidR="006D31BF" w:rsidRDefault="006D31BF" w:rsidP="006D31BF">
            <w:pPr>
              <w:spacing w:after="120"/>
              <w:rPr>
                <w:ins w:id="1067" w:author="Roy" w:date="2020-06-02T18:02:00Z"/>
                <w:rFonts w:eastAsiaTheme="minorEastAsia"/>
                <w:color w:val="0070C0"/>
                <w:lang w:val="en-US" w:eastAsia="zh-CN"/>
              </w:rPr>
            </w:pPr>
            <w:ins w:id="1068" w:author="Roy" w:date="2020-06-02T18:02:00Z">
              <w:r>
                <w:rPr>
                  <w:rFonts w:eastAsiaTheme="minorEastAsia"/>
                  <w:color w:val="0070C0"/>
                  <w:lang w:val="en-US" w:eastAsia="zh-CN"/>
                </w:rPr>
                <w:t xml:space="preserve">Q1: </w:t>
              </w:r>
            </w:ins>
            <w:ins w:id="1069" w:author="Roy" w:date="2020-06-02T18:03:00Z">
              <w:r>
                <w:rPr>
                  <w:rFonts w:eastAsiaTheme="minorEastAsia"/>
                  <w:color w:val="0070C0"/>
                  <w:lang w:val="en-US" w:eastAsia="zh-CN"/>
                </w:rPr>
                <w:t>Prefer o</w:t>
              </w:r>
            </w:ins>
            <w:ins w:id="1070" w:author="Roy" w:date="2020-06-02T18:02:00Z">
              <w:r>
                <w:rPr>
                  <w:rFonts w:eastAsiaTheme="minorEastAsia"/>
                  <w:color w:val="0070C0"/>
                  <w:lang w:val="en-US" w:eastAsia="zh-CN"/>
                </w:rPr>
                <w:t xml:space="preserve">ption 1. </w:t>
              </w:r>
            </w:ins>
          </w:p>
          <w:p w14:paraId="5DA7911F" w14:textId="59A24746" w:rsidR="00682745" w:rsidRDefault="006D31BF" w:rsidP="006D31BF">
            <w:pPr>
              <w:spacing w:after="120"/>
              <w:rPr>
                <w:ins w:id="1071" w:author="Roy" w:date="2020-06-02T18:00:00Z"/>
                <w:rFonts w:eastAsiaTheme="minorEastAsia"/>
                <w:color w:val="0070C0"/>
                <w:lang w:val="en-US" w:eastAsia="zh-CN"/>
              </w:rPr>
            </w:pPr>
            <w:ins w:id="1072" w:author="Roy" w:date="2020-06-02T18:02:00Z">
              <w:r>
                <w:rPr>
                  <w:rFonts w:eastAsiaTheme="minorEastAsia"/>
                  <w:color w:val="0070C0"/>
                  <w:lang w:val="en-US" w:eastAsia="zh-CN"/>
                </w:rPr>
                <w:t xml:space="preserve">Q2: </w:t>
              </w:r>
            </w:ins>
            <w:ins w:id="1073" w:author="Roy" w:date="2020-06-02T18:03:00Z">
              <w:r>
                <w:rPr>
                  <w:rFonts w:eastAsiaTheme="minorEastAsia"/>
                  <w:color w:val="0070C0"/>
                  <w:lang w:val="en-US" w:eastAsia="zh-CN"/>
                </w:rPr>
                <w:t xml:space="preserve">Support </w:t>
              </w:r>
            </w:ins>
            <w:ins w:id="1074" w:author="Roy" w:date="2020-06-02T18:02:00Z">
              <w:r>
                <w:rPr>
                  <w:rFonts w:eastAsiaTheme="minorEastAsia"/>
                  <w:color w:val="0070C0"/>
                  <w:lang w:val="en-US" w:eastAsia="zh-CN"/>
                </w:rPr>
                <w:t xml:space="preserve">option 1. </w:t>
              </w:r>
            </w:ins>
          </w:p>
        </w:tc>
      </w:tr>
      <w:tr w:rsidR="00A31A69" w:rsidRPr="003418CB" w14:paraId="1BE2ECFE" w14:textId="77777777" w:rsidTr="00197331">
        <w:trPr>
          <w:ins w:id="1075" w:author="Li, Hua" w:date="2020-06-02T21:29:00Z"/>
        </w:trPr>
        <w:tc>
          <w:tcPr>
            <w:tcW w:w="1236" w:type="dxa"/>
          </w:tcPr>
          <w:p w14:paraId="73495BFD" w14:textId="47430881" w:rsidR="00A31A69" w:rsidRDefault="00A31A69" w:rsidP="00A31A69">
            <w:pPr>
              <w:spacing w:after="120"/>
              <w:rPr>
                <w:ins w:id="1076" w:author="Li, Hua" w:date="2020-06-02T21:29:00Z"/>
                <w:rFonts w:eastAsiaTheme="minorEastAsia"/>
                <w:color w:val="0070C0"/>
                <w:lang w:val="en-US" w:eastAsia="zh-CN"/>
              </w:rPr>
            </w:pPr>
            <w:ins w:id="1077" w:author="Li, Hua" w:date="2020-06-02T21:29:00Z">
              <w:r>
                <w:rPr>
                  <w:rFonts w:eastAsiaTheme="minorEastAsia"/>
                  <w:color w:val="0070C0"/>
                  <w:lang w:val="en-US" w:eastAsia="ko-KR"/>
                </w:rPr>
                <w:t>Intel</w:t>
              </w:r>
            </w:ins>
          </w:p>
        </w:tc>
        <w:tc>
          <w:tcPr>
            <w:tcW w:w="8395" w:type="dxa"/>
          </w:tcPr>
          <w:p w14:paraId="605AF12B" w14:textId="5EF38F98" w:rsidR="00A31A69" w:rsidRDefault="00A31A69" w:rsidP="00A31A69">
            <w:pPr>
              <w:spacing w:after="120"/>
              <w:rPr>
                <w:ins w:id="1078" w:author="Li, Hua" w:date="2020-06-02T21:29:00Z"/>
                <w:rFonts w:eastAsiaTheme="minorEastAsia"/>
                <w:color w:val="0070C0"/>
                <w:lang w:val="en-US" w:eastAsia="zh-CN"/>
              </w:rPr>
            </w:pPr>
            <w:ins w:id="1079" w:author="Li, Hua" w:date="2020-06-02T21:29:00Z">
              <w:r>
                <w:rPr>
                  <w:rFonts w:eastAsiaTheme="minorEastAsia"/>
                  <w:color w:val="0070C0"/>
                  <w:lang w:val="en-US" w:eastAsia="zh-CN"/>
                </w:rPr>
                <w:t>Q1: option 1 at least for FR2. If associated SSB and CSI-RS are not Qcl-ed, not sure if the detected timing based on SSB can be applied to CSI-RS.</w:t>
              </w:r>
            </w:ins>
            <w:ins w:id="1080" w:author="Li, Hua" w:date="2020-06-02T21:32:00Z">
              <w:r>
                <w:rPr>
                  <w:rFonts w:eastAsiaTheme="minorEastAsia"/>
                  <w:color w:val="0070C0"/>
                  <w:lang w:val="en-US" w:eastAsia="zh-CN"/>
                </w:rPr>
                <w:t xml:space="preserve"> There ma</w:t>
              </w:r>
            </w:ins>
            <w:ins w:id="1081" w:author="Li, Hua" w:date="2020-06-02T21:33:00Z">
              <w:r>
                <w:rPr>
                  <w:rFonts w:eastAsiaTheme="minorEastAsia"/>
                  <w:color w:val="0070C0"/>
                  <w:lang w:val="en-US" w:eastAsia="zh-CN"/>
                </w:rPr>
                <w:t>y be some timing error.</w:t>
              </w:r>
            </w:ins>
          </w:p>
        </w:tc>
      </w:tr>
      <w:tr w:rsidR="00856C62" w:rsidRPr="003418CB" w14:paraId="05F4BC12" w14:textId="77777777" w:rsidTr="00197331">
        <w:trPr>
          <w:ins w:id="1082" w:author="NSB" w:date="2020-06-03T00:33:00Z"/>
        </w:trPr>
        <w:tc>
          <w:tcPr>
            <w:tcW w:w="1236" w:type="dxa"/>
          </w:tcPr>
          <w:p w14:paraId="11F7C0F2" w14:textId="553E4075" w:rsidR="00856C62" w:rsidRDefault="00856C62" w:rsidP="00856C62">
            <w:pPr>
              <w:spacing w:after="120"/>
              <w:rPr>
                <w:ins w:id="1083" w:author="NSB" w:date="2020-06-03T00:33:00Z"/>
                <w:rFonts w:eastAsiaTheme="minorEastAsia"/>
                <w:color w:val="0070C0"/>
                <w:lang w:val="en-US" w:eastAsia="ko-KR"/>
              </w:rPr>
            </w:pPr>
            <w:ins w:id="1084" w:author="NSB" w:date="2020-06-03T00:33:00Z">
              <w:r>
                <w:rPr>
                  <w:rFonts w:eastAsiaTheme="minorEastAsia"/>
                  <w:color w:val="0070C0"/>
                  <w:lang w:val="en-US" w:eastAsia="ko-KR"/>
                </w:rPr>
                <w:t>Nokia</w:t>
              </w:r>
            </w:ins>
          </w:p>
        </w:tc>
        <w:tc>
          <w:tcPr>
            <w:tcW w:w="8395" w:type="dxa"/>
          </w:tcPr>
          <w:p w14:paraId="503BA0EB" w14:textId="77777777" w:rsidR="00856C62" w:rsidRDefault="00856C62" w:rsidP="00856C62">
            <w:pPr>
              <w:spacing w:after="120"/>
              <w:rPr>
                <w:ins w:id="1085" w:author="NSB" w:date="2020-06-03T00:33:00Z"/>
                <w:rFonts w:eastAsiaTheme="minorEastAsia"/>
                <w:color w:val="0070C0"/>
                <w:lang w:val="en-US" w:eastAsia="zh-CN"/>
              </w:rPr>
            </w:pPr>
            <w:ins w:id="1086" w:author="NSB" w:date="2020-06-03T00:33:00Z">
              <w:r>
                <w:rPr>
                  <w:rFonts w:eastAsiaTheme="minorEastAsia"/>
                  <w:color w:val="0070C0"/>
                  <w:lang w:val="en-US" w:eastAsia="zh-CN"/>
                </w:rPr>
                <w:t>Q1: We agree to not define the requirement if associatedSSB is not QCLed with CSI-RS.</w:t>
              </w:r>
            </w:ins>
          </w:p>
          <w:p w14:paraId="1A993E1A" w14:textId="77777777" w:rsidR="00856C62" w:rsidRDefault="00856C62" w:rsidP="00856C62">
            <w:pPr>
              <w:spacing w:after="120"/>
              <w:rPr>
                <w:ins w:id="1087" w:author="NSB" w:date="2020-06-03T00:33:00Z"/>
                <w:rFonts w:eastAsiaTheme="minorEastAsia"/>
                <w:color w:val="0070C0"/>
                <w:lang w:val="en-US" w:eastAsia="zh-CN"/>
              </w:rPr>
            </w:pPr>
            <w:ins w:id="1088" w:author="NSB" w:date="2020-06-03T00:33:00Z">
              <w:r>
                <w:rPr>
                  <w:rFonts w:eastAsiaTheme="minorEastAsia"/>
                  <w:color w:val="0070C0"/>
                  <w:lang w:val="en-US" w:eastAsia="zh-CN"/>
                </w:rPr>
                <w:t xml:space="preserve">Q2: We don’t see the reason to not define requirement. </w:t>
              </w:r>
            </w:ins>
          </w:p>
          <w:p w14:paraId="68B1BEE1" w14:textId="03F0200D" w:rsidR="00856C62" w:rsidRDefault="00856C62" w:rsidP="00856C62">
            <w:pPr>
              <w:spacing w:after="120"/>
              <w:rPr>
                <w:ins w:id="1089" w:author="NSB" w:date="2020-06-03T00:33:00Z"/>
                <w:rFonts w:eastAsiaTheme="minorEastAsia"/>
                <w:color w:val="0070C0"/>
                <w:lang w:val="en-US" w:eastAsia="zh-CN"/>
              </w:rPr>
            </w:pPr>
            <w:ins w:id="1090" w:author="NSB" w:date="2020-06-03T00:33:00Z">
              <w:r>
                <w:rPr>
                  <w:rFonts w:eastAsiaTheme="minorEastAsia"/>
                  <w:color w:val="0070C0"/>
                  <w:lang w:val="en-US" w:eastAsia="zh-CN"/>
                </w:rPr>
                <w:t xml:space="preserve">CSI-RS and SSB-based measurements are configured in separate IEs. We understood the UE need detect associatedSSB even if it is not indicated in SSB-ConfigMobility.  </w:t>
              </w:r>
            </w:ins>
          </w:p>
        </w:tc>
      </w:tr>
      <w:tr w:rsidR="003D08B4" w:rsidRPr="003418CB" w14:paraId="447ACB64" w14:textId="77777777" w:rsidTr="00197331">
        <w:trPr>
          <w:ins w:id="1091" w:author="vivo" w:date="2020-06-03T02:17:00Z"/>
        </w:trPr>
        <w:tc>
          <w:tcPr>
            <w:tcW w:w="1236" w:type="dxa"/>
          </w:tcPr>
          <w:p w14:paraId="1647C290" w14:textId="1FA71F10" w:rsidR="003D08B4" w:rsidRDefault="003D08B4" w:rsidP="003D08B4">
            <w:pPr>
              <w:spacing w:after="120"/>
              <w:rPr>
                <w:ins w:id="1092" w:author="vivo" w:date="2020-06-03T02:17:00Z"/>
                <w:rFonts w:eastAsiaTheme="minorEastAsia"/>
                <w:color w:val="0070C0"/>
                <w:lang w:val="en-US" w:eastAsia="ko-KR"/>
              </w:rPr>
            </w:pPr>
            <w:ins w:id="1093" w:author="vivo" w:date="2020-06-03T02:17:00Z">
              <w:r>
                <w:rPr>
                  <w:rFonts w:eastAsiaTheme="minorEastAsia" w:hint="eastAsia"/>
                  <w:color w:val="0070C0"/>
                  <w:lang w:val="en-US" w:eastAsia="zh-CN"/>
                </w:rPr>
                <w:lastRenderedPageBreak/>
                <w:t>vivo</w:t>
              </w:r>
            </w:ins>
          </w:p>
        </w:tc>
        <w:tc>
          <w:tcPr>
            <w:tcW w:w="8395" w:type="dxa"/>
          </w:tcPr>
          <w:p w14:paraId="695F7EC1" w14:textId="77777777" w:rsidR="003D08B4" w:rsidRDefault="003D08B4" w:rsidP="003D08B4">
            <w:pPr>
              <w:spacing w:after="120"/>
              <w:rPr>
                <w:ins w:id="1094" w:author="vivo" w:date="2020-06-03T02:17:00Z"/>
                <w:rFonts w:eastAsiaTheme="minorEastAsia"/>
                <w:color w:val="0070C0"/>
                <w:lang w:val="en-US" w:eastAsia="zh-CN"/>
              </w:rPr>
            </w:pPr>
            <w:ins w:id="1095" w:author="vivo" w:date="2020-06-03T02:17:00Z">
              <w:r>
                <w:rPr>
                  <w:rFonts w:eastAsiaTheme="minorEastAsia" w:hint="eastAsia"/>
                  <w:color w:val="0070C0"/>
                  <w:lang w:val="en-US" w:eastAsia="zh-CN"/>
                </w:rPr>
                <w:t>Q1: Prefer option 1.</w:t>
              </w:r>
              <w:r>
                <w:rPr>
                  <w:rFonts w:eastAsiaTheme="minorEastAsia"/>
                  <w:color w:val="0070C0"/>
                  <w:lang w:val="en-US" w:eastAsia="zh-CN"/>
                </w:rPr>
                <w:t xml:space="preserve"> CSI-RS for Mobility should QCL-ed to one of the SSB for measurement.</w:t>
              </w:r>
            </w:ins>
          </w:p>
          <w:p w14:paraId="59FFC6CF" w14:textId="0F8E9911" w:rsidR="003D08B4" w:rsidRDefault="003D08B4" w:rsidP="003D08B4">
            <w:pPr>
              <w:spacing w:after="120"/>
              <w:rPr>
                <w:ins w:id="1096" w:author="vivo" w:date="2020-06-03T02:17:00Z"/>
                <w:rFonts w:eastAsiaTheme="minorEastAsia"/>
                <w:color w:val="0070C0"/>
                <w:lang w:val="en-US" w:eastAsia="zh-CN"/>
              </w:rPr>
            </w:pPr>
            <w:ins w:id="1097" w:author="vivo" w:date="2020-06-03T02:17:00Z">
              <w:r>
                <w:rPr>
                  <w:rFonts w:eastAsiaTheme="minorEastAsia" w:hint="eastAsia"/>
                  <w:color w:val="0070C0"/>
                  <w:lang w:val="en-US" w:eastAsia="zh-CN"/>
                </w:rPr>
                <w:t xml:space="preserve">Q2: </w:t>
              </w:r>
              <w:r>
                <w:rPr>
                  <w:rFonts w:eastAsiaTheme="minorEastAsia"/>
                  <w:color w:val="0070C0"/>
                  <w:lang w:val="en-US" w:eastAsia="zh-CN"/>
                </w:rPr>
                <w:t>We can accept option 1.</w:t>
              </w:r>
            </w:ins>
          </w:p>
        </w:tc>
      </w:tr>
      <w:tr w:rsidR="009A514F" w:rsidRPr="003418CB" w14:paraId="3C408D26" w14:textId="77777777" w:rsidTr="00197331">
        <w:trPr>
          <w:ins w:id="1098" w:author="Qualcomm" w:date="2020-06-02T13:36:00Z"/>
        </w:trPr>
        <w:tc>
          <w:tcPr>
            <w:tcW w:w="1236" w:type="dxa"/>
          </w:tcPr>
          <w:p w14:paraId="2E84B4FA" w14:textId="5FC96FBB" w:rsidR="009A514F" w:rsidRDefault="009A514F" w:rsidP="009A514F">
            <w:pPr>
              <w:spacing w:after="120"/>
              <w:rPr>
                <w:ins w:id="1099" w:author="Qualcomm" w:date="2020-06-02T13:36:00Z"/>
                <w:rFonts w:eastAsiaTheme="minorEastAsia"/>
                <w:color w:val="0070C0"/>
                <w:lang w:val="en-US" w:eastAsia="zh-CN"/>
              </w:rPr>
            </w:pPr>
            <w:ins w:id="1100" w:author="Qualcomm" w:date="2020-06-02T13:36:00Z">
              <w:r>
                <w:rPr>
                  <w:rFonts w:eastAsiaTheme="minorEastAsia"/>
                  <w:color w:val="0070C0"/>
                  <w:lang w:val="en-US" w:eastAsia="zh-CN"/>
                </w:rPr>
                <w:t>Qualcomm</w:t>
              </w:r>
            </w:ins>
          </w:p>
        </w:tc>
        <w:tc>
          <w:tcPr>
            <w:tcW w:w="8395" w:type="dxa"/>
          </w:tcPr>
          <w:p w14:paraId="4DD0437B" w14:textId="77777777" w:rsidR="009A514F" w:rsidRPr="00203394" w:rsidRDefault="009A514F" w:rsidP="009A514F">
            <w:pPr>
              <w:overflowPunct/>
              <w:autoSpaceDE/>
              <w:autoSpaceDN/>
              <w:adjustRightInd/>
              <w:spacing w:after="120"/>
              <w:textAlignment w:val="auto"/>
              <w:rPr>
                <w:ins w:id="1101" w:author="Qualcomm" w:date="2020-06-02T13:36:00Z"/>
                <w:rFonts w:eastAsia="宋体"/>
                <w:color w:val="000000" w:themeColor="text1"/>
                <w:szCs w:val="24"/>
                <w:lang w:eastAsia="zh-CN"/>
              </w:rPr>
            </w:pPr>
            <w:ins w:id="1102" w:author="Qualcomm" w:date="2020-06-02T13:36:00Z">
              <w:r w:rsidRPr="00203394">
                <w:rPr>
                  <w:rFonts w:eastAsia="宋体"/>
                  <w:color w:val="000000" w:themeColor="text1"/>
                  <w:szCs w:val="24"/>
                  <w:lang w:eastAsia="zh-CN"/>
                </w:rPr>
                <w:t>Q1: supporting Option 1: No requirements</w:t>
              </w:r>
            </w:ins>
          </w:p>
          <w:p w14:paraId="341F9FC1" w14:textId="49B9AAC3" w:rsidR="009A514F" w:rsidRDefault="009A514F" w:rsidP="009A514F">
            <w:pPr>
              <w:spacing w:after="120"/>
              <w:rPr>
                <w:ins w:id="1103" w:author="Qualcomm" w:date="2020-06-02T13:36:00Z"/>
                <w:rFonts w:eastAsiaTheme="minorEastAsia"/>
                <w:color w:val="0070C0"/>
                <w:lang w:val="en-US" w:eastAsia="zh-CN"/>
              </w:rPr>
            </w:pPr>
            <w:ins w:id="1104" w:author="Qualcomm" w:date="2020-06-02T13:36:00Z">
              <w:r w:rsidRPr="00203394">
                <w:rPr>
                  <w:rFonts w:eastAsia="宋体"/>
                  <w:color w:val="000000" w:themeColor="text1"/>
                  <w:szCs w:val="24"/>
                  <w:lang w:eastAsia="zh-CN"/>
                </w:rPr>
                <w:t>Q2: supporting Option 1: No requirements</w:t>
              </w:r>
            </w:ins>
          </w:p>
        </w:tc>
      </w:tr>
      <w:tr w:rsidR="0011484D" w:rsidRPr="003418CB" w14:paraId="0766622E" w14:textId="77777777" w:rsidTr="00197331">
        <w:trPr>
          <w:ins w:id="1105" w:author="ZTE" w:date="2020-06-03T14:43:00Z"/>
        </w:trPr>
        <w:tc>
          <w:tcPr>
            <w:tcW w:w="1236" w:type="dxa"/>
          </w:tcPr>
          <w:p w14:paraId="21C5D1FE" w14:textId="7DD13422" w:rsidR="0011484D" w:rsidRDefault="0011484D" w:rsidP="009A514F">
            <w:pPr>
              <w:spacing w:after="120"/>
              <w:rPr>
                <w:ins w:id="1106" w:author="ZTE" w:date="2020-06-03T14:43:00Z"/>
                <w:rFonts w:eastAsiaTheme="minorEastAsia"/>
                <w:color w:val="0070C0"/>
                <w:lang w:val="en-US" w:eastAsia="zh-CN"/>
              </w:rPr>
            </w:pPr>
            <w:ins w:id="1107" w:author="ZTE" w:date="2020-06-03T14:43:00Z">
              <w:r>
                <w:rPr>
                  <w:rFonts w:eastAsiaTheme="minorEastAsia" w:hint="eastAsia"/>
                  <w:color w:val="0070C0"/>
                  <w:lang w:val="en-US" w:eastAsia="zh-CN"/>
                </w:rPr>
                <w:t>ZTE</w:t>
              </w:r>
            </w:ins>
          </w:p>
        </w:tc>
        <w:tc>
          <w:tcPr>
            <w:tcW w:w="8395" w:type="dxa"/>
          </w:tcPr>
          <w:p w14:paraId="70141169" w14:textId="3E36F75D" w:rsidR="0011484D" w:rsidRDefault="007251C6" w:rsidP="009A514F">
            <w:pPr>
              <w:spacing w:after="120"/>
              <w:rPr>
                <w:ins w:id="1108" w:author="ZTE" w:date="2020-06-03T14:44:00Z"/>
                <w:rFonts w:eastAsiaTheme="minorEastAsia"/>
                <w:color w:val="000000" w:themeColor="text1"/>
                <w:szCs w:val="24"/>
                <w:lang w:eastAsia="zh-CN"/>
              </w:rPr>
            </w:pPr>
            <w:ins w:id="1109" w:author="ZTE" w:date="2020-06-03T14:44:00Z">
              <w:r>
                <w:rPr>
                  <w:rFonts w:eastAsiaTheme="minorEastAsia" w:hint="eastAsia"/>
                  <w:color w:val="000000" w:themeColor="text1"/>
                  <w:szCs w:val="24"/>
                  <w:lang w:eastAsia="zh-CN"/>
                </w:rPr>
                <w:t xml:space="preserve">Q1: </w:t>
              </w:r>
            </w:ins>
            <w:ins w:id="1110" w:author="ZTE" w:date="2020-06-03T14:45:00Z">
              <w:r>
                <w:rPr>
                  <w:rFonts w:eastAsiaTheme="minorEastAsia"/>
                  <w:color w:val="000000" w:themeColor="text1"/>
                  <w:szCs w:val="24"/>
                  <w:lang w:eastAsia="zh-CN"/>
                </w:rPr>
                <w:t>Option 1. No</w:t>
              </w:r>
            </w:ins>
            <w:ins w:id="1111" w:author="ZTE" w:date="2020-06-03T14:44:00Z">
              <w:r>
                <w:rPr>
                  <w:rFonts w:eastAsiaTheme="minorEastAsia" w:hint="eastAsia"/>
                  <w:color w:val="000000" w:themeColor="text1"/>
                  <w:szCs w:val="24"/>
                  <w:lang w:eastAsia="zh-CN"/>
                </w:rPr>
                <w:t xml:space="preserve"> requirements in Rel-16.</w:t>
              </w:r>
            </w:ins>
          </w:p>
          <w:p w14:paraId="3D15C654" w14:textId="2604AB1B" w:rsidR="007251C6" w:rsidRPr="007251C6" w:rsidRDefault="007251C6" w:rsidP="009A514F">
            <w:pPr>
              <w:spacing w:after="120"/>
              <w:rPr>
                <w:ins w:id="1112" w:author="ZTE" w:date="2020-06-03T14:43:00Z"/>
                <w:rFonts w:eastAsiaTheme="minorEastAsia"/>
                <w:color w:val="000000" w:themeColor="text1"/>
                <w:szCs w:val="24"/>
                <w:lang w:eastAsia="zh-CN"/>
                <w:rPrChange w:id="1113" w:author="ZTE" w:date="2020-06-03T14:44:00Z">
                  <w:rPr>
                    <w:ins w:id="1114" w:author="ZTE" w:date="2020-06-03T14:43:00Z"/>
                    <w:color w:val="000000" w:themeColor="text1"/>
                    <w:szCs w:val="24"/>
                    <w:lang w:eastAsia="zh-CN"/>
                  </w:rPr>
                </w:rPrChange>
              </w:rPr>
            </w:pPr>
            <w:ins w:id="1115" w:author="ZTE" w:date="2020-06-03T14:44:00Z">
              <w:r>
                <w:rPr>
                  <w:rFonts w:eastAsiaTheme="minorEastAsia"/>
                  <w:color w:val="000000" w:themeColor="text1"/>
                  <w:szCs w:val="24"/>
                  <w:lang w:eastAsia="zh-CN"/>
                </w:rPr>
                <w:t xml:space="preserve">Q2: </w:t>
              </w:r>
            </w:ins>
            <w:ins w:id="1116" w:author="ZTE" w:date="2020-06-03T14:45:00Z">
              <w:r>
                <w:rPr>
                  <w:rFonts w:eastAsiaTheme="minorEastAsia"/>
                  <w:color w:val="000000" w:themeColor="text1"/>
                  <w:szCs w:val="24"/>
                  <w:lang w:eastAsia="zh-CN"/>
                </w:rPr>
                <w:t xml:space="preserve">Option 2. Fully </w:t>
              </w:r>
            </w:ins>
            <w:ins w:id="1117" w:author="ZTE" w:date="2020-06-03T14:44:00Z">
              <w:r>
                <w:rPr>
                  <w:rFonts w:eastAsiaTheme="minorEastAsia"/>
                  <w:color w:val="000000" w:themeColor="text1"/>
                  <w:szCs w:val="24"/>
                  <w:lang w:eastAsia="zh-CN"/>
                </w:rPr>
                <w:t>agree with Nokia.</w:t>
              </w:r>
            </w:ins>
          </w:p>
        </w:tc>
      </w:tr>
      <w:tr w:rsidR="00D14EC0" w:rsidRPr="003418CB" w14:paraId="28D5060D" w14:textId="77777777" w:rsidTr="00197331">
        <w:trPr>
          <w:ins w:id="1118" w:author="5162027" w:date="2020-06-03T18:09:00Z"/>
        </w:trPr>
        <w:tc>
          <w:tcPr>
            <w:tcW w:w="1236" w:type="dxa"/>
          </w:tcPr>
          <w:p w14:paraId="0BE4AF8A" w14:textId="09C3624F" w:rsidR="00D14EC0" w:rsidRDefault="00D14EC0" w:rsidP="00D14EC0">
            <w:pPr>
              <w:spacing w:after="120"/>
              <w:rPr>
                <w:ins w:id="1119" w:author="5162027" w:date="2020-06-03T18:09:00Z"/>
                <w:rFonts w:eastAsiaTheme="minorEastAsia"/>
                <w:color w:val="0070C0"/>
                <w:lang w:val="en-US" w:eastAsia="zh-CN"/>
              </w:rPr>
            </w:pPr>
            <w:ins w:id="1120" w:author="5162027" w:date="2020-06-03T18:09:00Z">
              <w:r>
                <w:rPr>
                  <w:rFonts w:hint="eastAsia"/>
                  <w:color w:val="0070C0"/>
                  <w:lang w:val="en-US" w:eastAsia="ja-JP"/>
                </w:rPr>
                <w:t>Docomo</w:t>
              </w:r>
            </w:ins>
          </w:p>
        </w:tc>
        <w:tc>
          <w:tcPr>
            <w:tcW w:w="8395" w:type="dxa"/>
          </w:tcPr>
          <w:p w14:paraId="279F162A" w14:textId="77777777" w:rsidR="00D14EC0" w:rsidRDefault="00D14EC0" w:rsidP="00D14EC0">
            <w:pPr>
              <w:spacing w:after="120"/>
              <w:rPr>
                <w:ins w:id="1121" w:author="5162027" w:date="2020-06-03T18:09:00Z"/>
                <w:color w:val="000000" w:themeColor="text1"/>
                <w:szCs w:val="24"/>
                <w:lang w:eastAsia="ja-JP"/>
              </w:rPr>
            </w:pPr>
            <w:ins w:id="1122" w:author="5162027" w:date="2020-06-03T18:09:00Z">
              <w:r>
                <w:rPr>
                  <w:rFonts w:hint="eastAsia"/>
                  <w:color w:val="000000" w:themeColor="text1"/>
                  <w:szCs w:val="24"/>
                  <w:lang w:eastAsia="ja-JP"/>
                </w:rPr>
                <w:t xml:space="preserve">Q1: </w:t>
              </w:r>
              <w:r>
                <w:rPr>
                  <w:color w:val="000000" w:themeColor="text1"/>
                  <w:szCs w:val="24"/>
                  <w:lang w:eastAsia="ja-JP"/>
                </w:rPr>
                <w:t>Agree with CATT, so our preference is Option 2.</w:t>
              </w:r>
            </w:ins>
          </w:p>
          <w:p w14:paraId="5F2EFE0C" w14:textId="1D221C35" w:rsidR="00D14EC0" w:rsidRDefault="00D14EC0" w:rsidP="00D14EC0">
            <w:pPr>
              <w:spacing w:after="120"/>
              <w:rPr>
                <w:ins w:id="1123" w:author="5162027" w:date="2020-06-03T18:09:00Z"/>
                <w:rFonts w:eastAsiaTheme="minorEastAsia"/>
                <w:color w:val="000000" w:themeColor="text1"/>
                <w:szCs w:val="24"/>
                <w:lang w:eastAsia="zh-CN"/>
              </w:rPr>
            </w:pPr>
            <w:ins w:id="1124" w:author="5162027" w:date="2020-06-03T18:09:00Z">
              <w:r>
                <w:rPr>
                  <w:color w:val="000000" w:themeColor="text1"/>
                  <w:szCs w:val="24"/>
                  <w:lang w:eastAsia="ja-JP"/>
                </w:rPr>
                <w:t>Q2: Option 1. We think the SSB which is indicated by associatedSSB does not need to be included in ssb-ToMeasure.</w:t>
              </w:r>
            </w:ins>
          </w:p>
        </w:tc>
      </w:tr>
      <w:tr w:rsidR="007366A9" w:rsidRPr="003418CB" w14:paraId="3B41950A" w14:textId="77777777" w:rsidTr="00197331">
        <w:trPr>
          <w:ins w:id="1125" w:author="Rapporteur" w:date="2020-06-03T09:34:00Z"/>
        </w:trPr>
        <w:tc>
          <w:tcPr>
            <w:tcW w:w="1236" w:type="dxa"/>
          </w:tcPr>
          <w:p w14:paraId="3399DAA2" w14:textId="4EF7FAFA" w:rsidR="007366A9" w:rsidRDefault="007366A9" w:rsidP="00D14EC0">
            <w:pPr>
              <w:spacing w:after="120"/>
              <w:rPr>
                <w:ins w:id="1126" w:author="Rapporteur" w:date="2020-06-03T09:34:00Z"/>
                <w:color w:val="0070C0"/>
                <w:lang w:val="en-US" w:eastAsia="ja-JP"/>
              </w:rPr>
            </w:pPr>
            <w:ins w:id="1127" w:author="Rapporteur" w:date="2020-06-03T09:35:00Z">
              <w:r>
                <w:rPr>
                  <w:color w:val="0070C0"/>
                  <w:lang w:val="en-US" w:eastAsia="ja-JP"/>
                </w:rPr>
                <w:t>Apple</w:t>
              </w:r>
            </w:ins>
          </w:p>
        </w:tc>
        <w:tc>
          <w:tcPr>
            <w:tcW w:w="8395" w:type="dxa"/>
          </w:tcPr>
          <w:p w14:paraId="50A2FD93" w14:textId="77777777" w:rsidR="007366A9" w:rsidRDefault="007366A9" w:rsidP="00D14EC0">
            <w:pPr>
              <w:spacing w:after="120"/>
              <w:rPr>
                <w:ins w:id="1128" w:author="Rapporteur" w:date="2020-06-03T09:36:00Z"/>
                <w:color w:val="000000" w:themeColor="text1"/>
                <w:szCs w:val="24"/>
                <w:lang w:eastAsia="ja-JP"/>
              </w:rPr>
            </w:pPr>
            <w:ins w:id="1129" w:author="Rapporteur" w:date="2020-06-03T09:35:00Z">
              <w:r>
                <w:rPr>
                  <w:color w:val="000000" w:themeColor="text1"/>
                  <w:szCs w:val="24"/>
                  <w:lang w:eastAsia="ja-JP"/>
                </w:rPr>
                <w:t xml:space="preserve">Q1, option 1. Without QCLed relationship, it is not guaranteed that </w:t>
              </w:r>
            </w:ins>
            <w:ins w:id="1130" w:author="Rapporteur" w:date="2020-06-03T09:36:00Z">
              <w:r w:rsidR="00DE6F6E">
                <w:rPr>
                  <w:color w:val="000000" w:themeColor="text1"/>
                  <w:szCs w:val="24"/>
                  <w:lang w:eastAsia="ja-JP"/>
                </w:rPr>
                <w:t>the timing of associatedSSB can be reused by CSI-RS.</w:t>
              </w:r>
            </w:ins>
          </w:p>
          <w:p w14:paraId="30655A2F" w14:textId="0B7187F7" w:rsidR="00DE6F6E" w:rsidRDefault="00DE6F6E" w:rsidP="00D14EC0">
            <w:pPr>
              <w:spacing w:after="120"/>
              <w:rPr>
                <w:ins w:id="1131" w:author="Rapporteur" w:date="2020-06-03T09:34:00Z"/>
                <w:color w:val="000000" w:themeColor="text1"/>
                <w:szCs w:val="24"/>
                <w:lang w:eastAsia="ja-JP"/>
              </w:rPr>
            </w:pPr>
            <w:ins w:id="1132" w:author="Rapporteur" w:date="2020-06-03T09:36:00Z">
              <w:r>
                <w:rPr>
                  <w:color w:val="000000" w:themeColor="text1"/>
                  <w:szCs w:val="24"/>
                  <w:lang w:eastAsia="ja-JP"/>
                </w:rPr>
                <w:t>Q2</w:t>
              </w:r>
            </w:ins>
            <w:ins w:id="1133" w:author="Rapporteur" w:date="2020-06-03T09:38:00Z">
              <w:r>
                <w:rPr>
                  <w:color w:val="000000" w:themeColor="text1"/>
                  <w:szCs w:val="24"/>
                  <w:lang w:eastAsia="ja-JP"/>
                </w:rPr>
                <w:t>: option 1</w:t>
              </w:r>
            </w:ins>
          </w:p>
        </w:tc>
      </w:tr>
    </w:tbl>
    <w:p w14:paraId="3102931E" w14:textId="4CECCEBF" w:rsidR="00F8520A" w:rsidRDefault="00F8520A">
      <w:pPr>
        <w:rPr>
          <w:ins w:id="1134" w:author="Roy" w:date="2020-05-29T16:46:00Z"/>
        </w:rPr>
      </w:pPr>
    </w:p>
    <w:p w14:paraId="5FC18133" w14:textId="77777777" w:rsidR="00F8520A" w:rsidRDefault="00F8520A">
      <w:pPr>
        <w:rPr>
          <w:ins w:id="1135" w:author="Roy" w:date="2020-05-29T16:45:00Z"/>
        </w:rPr>
      </w:pPr>
    </w:p>
    <w:tbl>
      <w:tblPr>
        <w:tblStyle w:val="afd"/>
        <w:tblW w:w="0" w:type="auto"/>
        <w:tblLook w:val="04A0" w:firstRow="1" w:lastRow="0" w:firstColumn="1" w:lastColumn="0" w:noHBand="0" w:noVBand="1"/>
      </w:tblPr>
      <w:tblGrid>
        <w:gridCol w:w="1227"/>
        <w:gridCol w:w="8404"/>
      </w:tblGrid>
      <w:tr w:rsidR="00F8520A" w:rsidRPr="00EA6488" w14:paraId="6E15BA60" w14:textId="77777777" w:rsidTr="00197331">
        <w:tc>
          <w:tcPr>
            <w:tcW w:w="1227" w:type="dxa"/>
          </w:tcPr>
          <w:p w14:paraId="4A6A987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76677CE5" w14:textId="77777777" w:rsidR="00F8520A" w:rsidRDefault="00F8520A" w:rsidP="0019733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13086315" w14:textId="04997AF4" w:rsidR="00822771" w:rsidRPr="00822771" w:rsidRDefault="00822771" w:rsidP="00197331">
            <w:pPr>
              <w:rPr>
                <w:color w:val="000000" w:themeColor="text1"/>
              </w:rPr>
            </w:pPr>
            <w:r w:rsidRPr="00822771">
              <w:rPr>
                <w:color w:val="000000" w:themeColor="text1"/>
                <w:szCs w:val="24"/>
                <w:highlight w:val="yellow"/>
                <w:lang w:eastAsia="zh-CN"/>
              </w:rPr>
              <w:t xml:space="preserve">Moderator: </w:t>
            </w:r>
            <w:r>
              <w:rPr>
                <w:rFonts w:eastAsiaTheme="minorEastAsia"/>
                <w:color w:val="000000" w:themeColor="text1"/>
                <w:highlight w:val="yellow"/>
                <w:lang w:eastAsia="zh-CN"/>
              </w:rPr>
              <w:t>F</w:t>
            </w:r>
            <w:r w:rsidRPr="00822771">
              <w:rPr>
                <w:rFonts w:eastAsiaTheme="minorEastAsia"/>
                <w:color w:val="000000" w:themeColor="text1"/>
                <w:highlight w:val="yellow"/>
                <w:lang w:eastAsia="zh-CN"/>
              </w:rPr>
              <w:t xml:space="preserve">urther discussion on </w:t>
            </w:r>
            <w:r w:rsidRPr="00822771">
              <w:rPr>
                <w:sz w:val="21"/>
                <w:highlight w:val="yellow"/>
              </w:rPr>
              <w:t>Q1 for intra-frequency and Q2 for</w:t>
            </w:r>
            <w:r w:rsidRPr="00822771">
              <w:rPr>
                <w:rFonts w:hint="eastAsia"/>
                <w:color w:val="000000" w:themeColor="text1"/>
                <w:highlight w:val="yellow"/>
              </w:rPr>
              <w:t xml:space="preserve"> </w:t>
            </w:r>
            <w:r w:rsidRPr="00822771">
              <w:rPr>
                <w:color w:val="000000" w:themeColor="text1"/>
                <w:highlight w:val="yellow"/>
              </w:rPr>
              <w:t>inter-frequency CSI-RS measurement.</w:t>
            </w:r>
            <w:r w:rsidRPr="00822771">
              <w:rPr>
                <w:color w:val="000000" w:themeColor="text1"/>
              </w:rPr>
              <w:t xml:space="preserve">  </w:t>
            </w:r>
          </w:p>
          <w:p w14:paraId="789F26A5" w14:textId="03123C25" w:rsidR="00F8520A" w:rsidRPr="00197331" w:rsidRDefault="00197331" w:rsidP="00197331">
            <w:pPr>
              <w:overflowPunct/>
              <w:autoSpaceDE/>
              <w:autoSpaceDN/>
              <w:adjustRightInd/>
              <w:spacing w:before="120" w:after="120"/>
              <w:ind w:rightChars="100" w:right="200"/>
              <w:jc w:val="both"/>
              <w:textAlignment w:val="auto"/>
              <w:rPr>
                <w:rFonts w:eastAsia="宋体"/>
                <w:color w:val="000000" w:themeColor="text1"/>
                <w:szCs w:val="24"/>
                <w:lang w:eastAsia="zh-CN"/>
              </w:rPr>
            </w:pPr>
            <w:r>
              <w:rPr>
                <w:color w:val="000000" w:themeColor="text1"/>
                <w:szCs w:val="24"/>
                <w:lang w:eastAsia="zh-CN"/>
              </w:rPr>
              <w:t xml:space="preserve">Q1: </w:t>
            </w:r>
            <w:r w:rsidR="00F8520A" w:rsidRPr="00197331">
              <w:rPr>
                <w:color w:val="000000" w:themeColor="text1"/>
                <w:szCs w:val="24"/>
                <w:lang w:eastAsia="zh-CN"/>
              </w:rPr>
              <w:t xml:space="preserve">For </w:t>
            </w:r>
            <w:r w:rsidR="00F8520A" w:rsidRPr="00197331">
              <w:rPr>
                <w:rFonts w:hint="eastAsia"/>
                <w:color w:val="000000" w:themeColor="text1"/>
                <w:szCs w:val="24"/>
                <w:lang w:eastAsia="zh-CN"/>
              </w:rPr>
              <w:t>CSI-RS</w:t>
            </w:r>
            <w:r w:rsidR="00F8520A" w:rsidRPr="00197331">
              <w:rPr>
                <w:color w:val="000000" w:themeColor="text1"/>
                <w:szCs w:val="24"/>
                <w:lang w:eastAsia="zh-CN"/>
              </w:rPr>
              <w:t xml:space="preserve"> intra-frequency measurement</w:t>
            </w:r>
            <w:r w:rsidRPr="00197331">
              <w:rPr>
                <w:color w:val="000000" w:themeColor="text1"/>
                <w:szCs w:val="24"/>
                <w:lang w:eastAsia="zh-CN"/>
              </w:rPr>
              <w:t xml:space="preserve">, </w:t>
            </w:r>
            <w:r w:rsidR="00F8520A" w:rsidRPr="00197331">
              <w:rPr>
                <w:rFonts w:eastAsia="宋体"/>
                <w:color w:val="000000" w:themeColor="text1"/>
                <w:szCs w:val="24"/>
                <w:lang w:eastAsia="zh-CN"/>
              </w:rPr>
              <w:t>whether to introduce 2 different requirements f</w:t>
            </w:r>
            <w:r>
              <w:rPr>
                <w:rFonts w:eastAsia="宋体"/>
                <w:color w:val="000000" w:themeColor="text1"/>
                <w:szCs w:val="24"/>
                <w:lang w:eastAsia="zh-CN"/>
              </w:rPr>
              <w:t>or with index and without index?</w:t>
            </w:r>
          </w:p>
          <w:p w14:paraId="523F2C8B" w14:textId="77777777" w:rsid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1: yes</w:t>
            </w:r>
          </w:p>
          <w:p w14:paraId="5C9CA58A" w14:textId="710B6467" w:rsidR="00197331" w:rsidRP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 No</w:t>
            </w:r>
          </w:p>
          <w:p w14:paraId="3286AE81" w14:textId="44A7D8A9" w:rsidR="00F8520A" w:rsidRPr="00197331" w:rsidRDefault="00197331" w:rsidP="00197331">
            <w:pPr>
              <w:spacing w:after="120"/>
              <w:jc w:val="both"/>
              <w:rPr>
                <w:color w:val="000000" w:themeColor="text1"/>
                <w:szCs w:val="24"/>
                <w:lang w:eastAsia="zh-CN"/>
              </w:rPr>
            </w:pPr>
            <w:r>
              <w:rPr>
                <w:color w:val="000000" w:themeColor="text1"/>
                <w:szCs w:val="24"/>
                <w:lang w:eastAsia="zh-CN"/>
              </w:rPr>
              <w:t xml:space="preserve">Q2: How to define </w:t>
            </w:r>
            <w:r w:rsidR="00F8520A" w:rsidRPr="00197331">
              <w:rPr>
                <w:color w:val="000000" w:themeColor="text1"/>
                <w:szCs w:val="24"/>
                <w:lang w:eastAsia="zh-CN"/>
              </w:rPr>
              <w:t>inter</w:t>
            </w:r>
            <w:r>
              <w:rPr>
                <w:color w:val="000000" w:themeColor="text1"/>
                <w:szCs w:val="24"/>
                <w:lang w:eastAsia="zh-CN"/>
              </w:rPr>
              <w:t>-frequency CSI-RS measurement?</w:t>
            </w:r>
          </w:p>
          <w:p w14:paraId="4E283546" w14:textId="09B691B7"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F8520A" w:rsidRPr="00EA6488">
              <w:rPr>
                <w:rFonts w:eastAsia="宋体"/>
                <w:color w:val="000000" w:themeColor="text1"/>
                <w:szCs w:val="24"/>
                <w:lang w:eastAsia="zh-CN"/>
              </w:rPr>
              <w:t>1: the framework for intra-f can be reused</w:t>
            </w:r>
          </w:p>
          <w:p w14:paraId="7790A3CE" w14:textId="43FDDF9F"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w:t>
            </w:r>
            <w:r w:rsidR="00F8520A" w:rsidRPr="00EA6488">
              <w:rPr>
                <w:rFonts w:eastAsia="宋体"/>
                <w:color w:val="000000" w:themeColor="text1"/>
                <w:szCs w:val="24"/>
                <w:lang w:eastAsia="zh-CN"/>
              </w:rPr>
              <w:t xml:space="preserve">: for inter-frequency CSI-RS measurement </w:t>
            </w:r>
          </w:p>
          <w:p w14:paraId="02E9184A"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43558B80"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1F21C881" w14:textId="5ECD43B0" w:rsidR="00F8520A" w:rsidRPr="00822771" w:rsidRDefault="00F8520A" w:rsidP="00822771">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r w:rsidRPr="00822771">
              <w:rPr>
                <w:rFonts w:eastAsiaTheme="minorEastAsia" w:hint="eastAsia"/>
                <w:color w:val="000000" w:themeColor="text1"/>
                <w:lang w:val="en-US" w:eastAsia="zh-CN"/>
              </w:rPr>
              <w:t xml:space="preserve"> </w:t>
            </w:r>
          </w:p>
        </w:tc>
      </w:tr>
    </w:tbl>
    <w:p w14:paraId="1D7F8446"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0766566F" w14:textId="77777777" w:rsidTr="001C1D15">
        <w:trPr>
          <w:ins w:id="1136" w:author="Roy" w:date="2020-05-29T16:46:00Z"/>
        </w:trPr>
        <w:tc>
          <w:tcPr>
            <w:tcW w:w="1236" w:type="dxa"/>
          </w:tcPr>
          <w:p w14:paraId="3A150ACD" w14:textId="77777777" w:rsidR="00822771" w:rsidRPr="00805BE8" w:rsidRDefault="00822771" w:rsidP="001C1D15">
            <w:pPr>
              <w:spacing w:after="120"/>
              <w:rPr>
                <w:ins w:id="1137" w:author="Roy" w:date="2020-05-29T16:46:00Z"/>
                <w:rFonts w:eastAsiaTheme="minorEastAsia"/>
                <w:b/>
                <w:bCs/>
                <w:color w:val="0070C0"/>
                <w:lang w:val="en-US" w:eastAsia="zh-CN"/>
              </w:rPr>
            </w:pPr>
            <w:ins w:id="1138" w:author="Roy" w:date="2020-05-29T16:46:00Z">
              <w:r w:rsidRPr="00805BE8">
                <w:rPr>
                  <w:rFonts w:eastAsiaTheme="minorEastAsia"/>
                  <w:b/>
                  <w:bCs/>
                  <w:color w:val="0070C0"/>
                  <w:lang w:val="en-US" w:eastAsia="zh-CN"/>
                </w:rPr>
                <w:t>Company</w:t>
              </w:r>
            </w:ins>
          </w:p>
        </w:tc>
        <w:tc>
          <w:tcPr>
            <w:tcW w:w="8395" w:type="dxa"/>
          </w:tcPr>
          <w:p w14:paraId="544C1FA1" w14:textId="39C3A095" w:rsidR="00822771" w:rsidRPr="00805BE8" w:rsidRDefault="00822771" w:rsidP="001C1D15">
            <w:pPr>
              <w:spacing w:after="120"/>
              <w:rPr>
                <w:ins w:id="1139" w:author="Roy" w:date="2020-05-29T16:46:00Z"/>
                <w:rFonts w:eastAsiaTheme="minorEastAsia"/>
                <w:b/>
                <w:bCs/>
                <w:color w:val="0070C0"/>
                <w:lang w:val="en-US" w:eastAsia="zh-CN"/>
              </w:rPr>
            </w:pPr>
            <w:ins w:id="1140"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1: Cell identification time</w:t>
            </w:r>
          </w:p>
        </w:tc>
      </w:tr>
      <w:tr w:rsidR="001004AE" w:rsidRPr="003418CB" w14:paraId="282F022B" w14:textId="77777777" w:rsidTr="001C1D15">
        <w:trPr>
          <w:ins w:id="1141" w:author="Roy" w:date="2020-05-29T16:46:00Z"/>
        </w:trPr>
        <w:tc>
          <w:tcPr>
            <w:tcW w:w="1236" w:type="dxa"/>
          </w:tcPr>
          <w:p w14:paraId="7C0E85DC" w14:textId="0998DCD0" w:rsidR="001004AE" w:rsidRPr="003418CB" w:rsidRDefault="001004AE" w:rsidP="001004AE">
            <w:pPr>
              <w:spacing w:after="120"/>
              <w:rPr>
                <w:ins w:id="1142" w:author="Roy" w:date="2020-05-29T16:46:00Z"/>
                <w:rFonts w:eastAsiaTheme="minorEastAsia"/>
                <w:color w:val="0070C0"/>
                <w:lang w:val="en-US" w:eastAsia="zh-CN"/>
              </w:rPr>
            </w:pPr>
            <w:ins w:id="1143" w:author="Huawei" w:date="2020-06-01T21:18:00Z">
              <w:r>
                <w:rPr>
                  <w:rFonts w:eastAsiaTheme="minorEastAsia" w:hint="eastAsia"/>
                  <w:color w:val="0070C0"/>
                  <w:lang w:val="en-US" w:eastAsia="zh-CN"/>
                </w:rPr>
                <w:t>Huawei</w:t>
              </w:r>
            </w:ins>
          </w:p>
        </w:tc>
        <w:tc>
          <w:tcPr>
            <w:tcW w:w="8395" w:type="dxa"/>
          </w:tcPr>
          <w:p w14:paraId="485BBCF4" w14:textId="77777777" w:rsidR="001004AE" w:rsidRDefault="001004AE" w:rsidP="001004AE">
            <w:pPr>
              <w:spacing w:after="120"/>
              <w:rPr>
                <w:ins w:id="1144" w:author="Huawei" w:date="2020-06-01T21:18:00Z"/>
                <w:rFonts w:eastAsiaTheme="minorEastAsia"/>
                <w:color w:val="0070C0"/>
                <w:lang w:val="en-US" w:eastAsia="zh-CN"/>
              </w:rPr>
            </w:pPr>
            <w:ins w:id="1145" w:author="Huawei" w:date="2020-06-01T21:18:00Z">
              <w:r>
                <w:rPr>
                  <w:rFonts w:eastAsiaTheme="minorEastAsia" w:hint="eastAsia"/>
                  <w:color w:val="0070C0"/>
                  <w:lang w:val="en-US" w:eastAsia="zh-CN"/>
                </w:rPr>
                <w:t xml:space="preserve">Q1: </w:t>
              </w:r>
              <w:r>
                <w:rPr>
                  <w:rFonts w:eastAsiaTheme="minorEastAsia"/>
                  <w:color w:val="0070C0"/>
                  <w:lang w:val="en-US" w:eastAsia="zh-CN"/>
                </w:rPr>
                <w:t>we think this issue is talking about the SSB index acquisition. In other words, whether the timing information shall be abtained through reading PBCH. Several scenarios shall be distinguished:</w:t>
              </w:r>
            </w:ins>
          </w:p>
          <w:p w14:paraId="026CA89F" w14:textId="77777777" w:rsidR="001004AE" w:rsidRPr="00C807F9" w:rsidRDefault="001004AE" w:rsidP="001004AE">
            <w:pPr>
              <w:spacing w:after="120"/>
              <w:jc w:val="both"/>
              <w:rPr>
                <w:ins w:id="1146" w:author="Huawei" w:date="2020-06-01T21:18:00Z"/>
                <w:rFonts w:eastAsia="宋体"/>
                <w:color w:val="000000" w:themeColor="text1"/>
                <w:szCs w:val="24"/>
                <w:lang w:eastAsia="zh-CN"/>
              </w:rPr>
            </w:pPr>
            <w:ins w:id="1147" w:author="Huawei" w:date="2020-06-01T21:18: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1D8D9648" w14:textId="77777777" w:rsidR="001004AE" w:rsidRPr="000977FF" w:rsidRDefault="001004AE" w:rsidP="001004AE">
            <w:pPr>
              <w:pStyle w:val="afe"/>
              <w:numPr>
                <w:ilvl w:val="0"/>
                <w:numId w:val="2"/>
              </w:numPr>
              <w:spacing w:after="120"/>
              <w:ind w:firstLineChars="0"/>
              <w:jc w:val="both"/>
              <w:rPr>
                <w:ins w:id="1148" w:author="Huawei" w:date="2020-06-01T21:18:00Z"/>
                <w:rFonts w:eastAsia="宋体"/>
                <w:color w:val="000000" w:themeColor="text1"/>
                <w:szCs w:val="24"/>
                <w:lang w:eastAsia="zh-CN"/>
              </w:rPr>
            </w:pPr>
            <w:ins w:id="1149" w:author="Huawei" w:date="2020-06-01T21:18: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BCB1CAD" w14:textId="77777777" w:rsidR="001004AE" w:rsidRPr="00C807F9" w:rsidRDefault="001004AE" w:rsidP="001004AE">
            <w:pPr>
              <w:pStyle w:val="afe"/>
              <w:numPr>
                <w:ilvl w:val="0"/>
                <w:numId w:val="2"/>
              </w:numPr>
              <w:spacing w:after="120"/>
              <w:ind w:firstLineChars="0"/>
              <w:jc w:val="both"/>
              <w:rPr>
                <w:ins w:id="1150" w:author="Huawei" w:date="2020-06-01T21:18:00Z"/>
                <w:rFonts w:eastAsia="宋体"/>
                <w:color w:val="000000" w:themeColor="text1"/>
                <w:szCs w:val="24"/>
                <w:lang w:eastAsia="zh-CN"/>
              </w:rPr>
            </w:pPr>
            <w:ins w:id="1151" w:author="Huawei" w:date="2020-06-01T21:18: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1A18057F" w14:textId="77777777" w:rsidR="001004AE" w:rsidRDefault="001004AE" w:rsidP="001004AE">
            <w:pPr>
              <w:spacing w:after="120"/>
              <w:rPr>
                <w:ins w:id="1152" w:author="Huawei" w:date="2020-06-01T21:18:00Z"/>
                <w:rFonts w:eastAsiaTheme="minorEastAsia"/>
                <w:color w:val="0070C0"/>
                <w:lang w:eastAsia="zh-CN"/>
              </w:rPr>
            </w:pPr>
          </w:p>
          <w:p w14:paraId="54324933" w14:textId="26979B27" w:rsidR="001004AE" w:rsidRPr="003418CB" w:rsidRDefault="001004AE" w:rsidP="001004AE">
            <w:pPr>
              <w:spacing w:after="120"/>
              <w:rPr>
                <w:ins w:id="1153" w:author="Roy" w:date="2020-05-29T16:46:00Z"/>
                <w:rFonts w:eastAsiaTheme="minorEastAsia"/>
                <w:color w:val="0070C0"/>
                <w:lang w:val="en-US" w:eastAsia="zh-CN"/>
              </w:rPr>
            </w:pPr>
            <w:ins w:id="1154" w:author="Huawei" w:date="2020-06-01T21:18:00Z">
              <w:r>
                <w:rPr>
                  <w:rFonts w:eastAsiaTheme="minorEastAsia"/>
                  <w:color w:val="0070C0"/>
                  <w:lang w:eastAsia="zh-CN"/>
                </w:rPr>
                <w:t>Q</w:t>
              </w:r>
              <w:r>
                <w:rPr>
                  <w:rFonts w:eastAsiaTheme="minorEastAsia" w:hint="eastAsia"/>
                  <w:color w:val="0070C0"/>
                  <w:lang w:eastAsia="zh-CN"/>
                </w:rPr>
                <w:t>2</w:t>
              </w:r>
              <w:r>
                <w:rPr>
                  <w:rFonts w:eastAsiaTheme="minorEastAsia"/>
                  <w:color w:val="0070C0"/>
                  <w:lang w:eastAsia="zh-CN"/>
                </w:rPr>
                <w:t>: support option 2. Even in FR2, the timing for inter-f shall be acquired by PBCH reading.</w:t>
              </w:r>
            </w:ins>
          </w:p>
        </w:tc>
      </w:tr>
      <w:tr w:rsidR="00694071" w:rsidRPr="003418CB" w14:paraId="49FB1A91" w14:textId="77777777" w:rsidTr="001C1D15">
        <w:trPr>
          <w:ins w:id="1155" w:author="CATT" w:date="2020-06-01T23:48:00Z"/>
        </w:trPr>
        <w:tc>
          <w:tcPr>
            <w:tcW w:w="1236" w:type="dxa"/>
          </w:tcPr>
          <w:p w14:paraId="436DBC37" w14:textId="41371068" w:rsidR="00694071" w:rsidRDefault="00694071" w:rsidP="001004AE">
            <w:pPr>
              <w:spacing w:after="120"/>
              <w:rPr>
                <w:ins w:id="1156" w:author="CATT" w:date="2020-06-01T23:48:00Z"/>
                <w:rFonts w:eastAsiaTheme="minorEastAsia"/>
                <w:color w:val="0070C0"/>
                <w:lang w:val="en-US" w:eastAsia="zh-CN"/>
              </w:rPr>
            </w:pPr>
            <w:ins w:id="1157" w:author="CATT" w:date="2020-06-01T23:48:00Z">
              <w:r>
                <w:rPr>
                  <w:rFonts w:eastAsiaTheme="minorEastAsia" w:hint="eastAsia"/>
                  <w:color w:val="0070C0"/>
                  <w:lang w:val="en-US" w:eastAsia="zh-CN"/>
                </w:rPr>
                <w:t>CATT</w:t>
              </w:r>
            </w:ins>
          </w:p>
        </w:tc>
        <w:tc>
          <w:tcPr>
            <w:tcW w:w="8395" w:type="dxa"/>
          </w:tcPr>
          <w:p w14:paraId="5AD1B69E" w14:textId="77777777" w:rsidR="00694071" w:rsidRDefault="00694071" w:rsidP="001004AE">
            <w:pPr>
              <w:spacing w:after="120"/>
              <w:rPr>
                <w:ins w:id="1158" w:author="CATT" w:date="2020-06-01T23:49:00Z"/>
                <w:rFonts w:eastAsia="宋体"/>
                <w:color w:val="000000" w:themeColor="text1"/>
                <w:szCs w:val="24"/>
                <w:lang w:eastAsia="zh-CN"/>
              </w:rPr>
            </w:pPr>
            <w:ins w:id="1159" w:author="CATT" w:date="2020-06-01T23:48:00Z">
              <w:r>
                <w:rPr>
                  <w:rFonts w:eastAsiaTheme="minorEastAsia" w:hint="eastAsia"/>
                  <w:color w:val="0070C0"/>
                  <w:lang w:val="en-US" w:eastAsia="zh-CN"/>
                </w:rPr>
                <w:t xml:space="preserve">Q1: option 1. </w:t>
              </w:r>
            </w:ins>
            <w:ins w:id="1160" w:author="CATT" w:date="2020-06-01T23:49: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r>
                <w:rPr>
                  <w:rFonts w:eastAsia="宋体" w:hint="eastAsia"/>
                  <w:color w:val="000000" w:themeColor="text1"/>
                  <w:szCs w:val="24"/>
                  <w:lang w:eastAsia="zh-CN"/>
                </w:rPr>
                <w:t>.</w:t>
              </w:r>
            </w:ins>
          </w:p>
          <w:p w14:paraId="63DA54FB" w14:textId="5278C3A8" w:rsidR="00694071" w:rsidRDefault="00694071" w:rsidP="001004AE">
            <w:pPr>
              <w:spacing w:after="120"/>
              <w:rPr>
                <w:ins w:id="1161" w:author="CATT" w:date="2020-06-01T23:48:00Z"/>
                <w:rFonts w:eastAsiaTheme="minorEastAsia"/>
                <w:color w:val="0070C0"/>
                <w:lang w:val="en-US" w:eastAsia="zh-CN"/>
              </w:rPr>
            </w:pPr>
            <w:ins w:id="1162" w:author="CATT" w:date="2020-06-01T23:49:00Z">
              <w:r>
                <w:rPr>
                  <w:rFonts w:eastAsia="宋体" w:hint="eastAsia"/>
                  <w:color w:val="000000" w:themeColor="text1"/>
                  <w:szCs w:val="24"/>
                  <w:lang w:eastAsia="zh-CN"/>
                </w:rPr>
                <w:lastRenderedPageBreak/>
                <w:t>Q2: support option 2.</w:t>
              </w:r>
            </w:ins>
          </w:p>
        </w:tc>
      </w:tr>
      <w:tr w:rsidR="006A6F43" w:rsidRPr="003418CB" w14:paraId="71F8892B" w14:textId="77777777" w:rsidTr="001C1D15">
        <w:trPr>
          <w:ins w:id="1163" w:author="Ato-MediaTek" w:date="2020-06-02T17:11:00Z"/>
        </w:trPr>
        <w:tc>
          <w:tcPr>
            <w:tcW w:w="1236" w:type="dxa"/>
          </w:tcPr>
          <w:p w14:paraId="15175D29" w14:textId="2CB6B627" w:rsidR="006A6F43" w:rsidRDefault="006A6F43" w:rsidP="006A6F43">
            <w:pPr>
              <w:spacing w:after="120"/>
              <w:rPr>
                <w:ins w:id="1164" w:author="Ato-MediaTek" w:date="2020-06-02T17:11:00Z"/>
                <w:rFonts w:eastAsiaTheme="minorEastAsia"/>
                <w:color w:val="0070C0"/>
                <w:lang w:val="en-US" w:eastAsia="zh-CN"/>
              </w:rPr>
            </w:pPr>
            <w:ins w:id="1165" w:author="Ato-MediaTek" w:date="2020-06-02T17:11:00Z">
              <w:r>
                <w:rPr>
                  <w:rFonts w:eastAsiaTheme="minorEastAsia"/>
                  <w:color w:val="0070C0"/>
                  <w:lang w:val="en-US" w:eastAsia="zh-CN"/>
                </w:rPr>
                <w:lastRenderedPageBreak/>
                <w:t>MTK</w:t>
              </w:r>
            </w:ins>
          </w:p>
        </w:tc>
        <w:tc>
          <w:tcPr>
            <w:tcW w:w="8395" w:type="dxa"/>
          </w:tcPr>
          <w:p w14:paraId="7876B52E" w14:textId="77777777" w:rsidR="006A6F43" w:rsidRDefault="006A6F43" w:rsidP="006A6F43">
            <w:pPr>
              <w:spacing w:after="120"/>
              <w:rPr>
                <w:ins w:id="1166" w:author="Ato-MediaTek" w:date="2020-06-02T17:11:00Z"/>
                <w:rFonts w:eastAsiaTheme="minorEastAsia"/>
                <w:color w:val="0070C0"/>
                <w:lang w:val="en-US" w:eastAsia="zh-CN"/>
              </w:rPr>
            </w:pPr>
            <w:ins w:id="1167" w:author="Ato-MediaTek" w:date="2020-06-02T17:11:00Z">
              <w:r>
                <w:rPr>
                  <w:rFonts w:eastAsiaTheme="minorEastAsia"/>
                  <w:color w:val="0070C0"/>
                  <w:lang w:val="en-US" w:eastAsia="zh-CN"/>
                </w:rPr>
                <w:t xml:space="preserve">Q1: Option 2. In SSB, the 2 requirements for with and without index depends on whether network asks UE to report SBI in the measurement requirement. Even when SBI is needed (with index), RAN4 still discussed some case where SBI acquisition is not needed. </w:t>
              </w:r>
            </w:ins>
          </w:p>
          <w:p w14:paraId="7D119CB2" w14:textId="77777777" w:rsidR="006A6F43" w:rsidRDefault="006A6F43" w:rsidP="006A6F43">
            <w:pPr>
              <w:spacing w:after="120"/>
              <w:rPr>
                <w:ins w:id="1168" w:author="Ato-MediaTek" w:date="2020-06-02T17:11:00Z"/>
                <w:rFonts w:eastAsiaTheme="minorEastAsia"/>
                <w:color w:val="0070C0"/>
                <w:lang w:val="en-US" w:eastAsia="zh-CN"/>
              </w:rPr>
            </w:pPr>
            <w:ins w:id="1169" w:author="Ato-MediaTek" w:date="2020-06-02T17:11:00Z">
              <w:r>
                <w:rPr>
                  <w:rFonts w:eastAsiaTheme="minorEastAsia"/>
                  <w:color w:val="0070C0"/>
                  <w:lang w:val="en-US" w:eastAsia="zh-CN"/>
                </w:rPr>
                <w:t xml:space="preserve">For following this logic, we think we only need to define one requirements, and then clearly address the condition when PBCH decoding is not needed. </w:t>
              </w:r>
            </w:ins>
          </w:p>
          <w:p w14:paraId="27B54397" w14:textId="77777777" w:rsidR="006A6F43" w:rsidRDefault="006A6F43" w:rsidP="006A6F43">
            <w:pPr>
              <w:spacing w:after="120"/>
              <w:rPr>
                <w:ins w:id="1170" w:author="Ato-MediaTek" w:date="2020-06-02T17:11:00Z"/>
                <w:rFonts w:eastAsiaTheme="minorEastAsia"/>
                <w:color w:val="0070C0"/>
                <w:lang w:val="en-US" w:eastAsia="zh-CN"/>
              </w:rPr>
            </w:pPr>
          </w:p>
          <w:p w14:paraId="3C5DB514" w14:textId="6FEEB31F" w:rsidR="006A6F43" w:rsidRDefault="006A6F43" w:rsidP="006A6F43">
            <w:pPr>
              <w:spacing w:after="120"/>
              <w:rPr>
                <w:ins w:id="1171" w:author="Ato-MediaTek" w:date="2020-06-02T17:11:00Z"/>
                <w:rFonts w:eastAsiaTheme="minorEastAsia"/>
                <w:color w:val="0070C0"/>
                <w:lang w:val="en-US" w:eastAsia="zh-CN"/>
              </w:rPr>
            </w:pPr>
            <w:ins w:id="1172" w:author="Ato-MediaTek" w:date="2020-06-02T17:11:00Z">
              <w:r>
                <w:rPr>
                  <w:rFonts w:eastAsiaTheme="minorEastAsia"/>
                  <w:color w:val="0070C0"/>
                  <w:lang w:val="en-US" w:eastAsia="zh-CN"/>
                </w:rPr>
                <w:t>Q2:</w:t>
              </w:r>
              <w:r>
                <w:rPr>
                  <w:rFonts w:eastAsiaTheme="minorEastAsia" w:hint="eastAsia"/>
                  <w:color w:val="0070C0"/>
                  <w:lang w:val="en-US" w:eastAsia="zh-TW"/>
                </w:rPr>
                <w:t xml:space="preserve"> </w:t>
              </w:r>
              <w:r>
                <w:rPr>
                  <w:rFonts w:eastAsiaTheme="minorEastAsia"/>
                  <w:color w:val="0070C0"/>
                  <w:lang w:val="en-US" w:eastAsia="zh-TW"/>
                </w:rPr>
                <w:t xml:space="preserve">Option 2 is OK. Frankly speaking it does not have much difference to intra-frequency requirements. </w:t>
              </w:r>
            </w:ins>
          </w:p>
        </w:tc>
      </w:tr>
      <w:tr w:rsidR="008071A2" w:rsidRPr="003418CB" w14:paraId="3E35221B" w14:textId="77777777" w:rsidTr="001C1D15">
        <w:trPr>
          <w:ins w:id="1173" w:author="Roy" w:date="2020-06-02T18:07:00Z"/>
        </w:trPr>
        <w:tc>
          <w:tcPr>
            <w:tcW w:w="1236" w:type="dxa"/>
          </w:tcPr>
          <w:p w14:paraId="41365656" w14:textId="176A42DF" w:rsidR="008071A2" w:rsidRDefault="008071A2" w:rsidP="006A6F43">
            <w:pPr>
              <w:spacing w:after="120"/>
              <w:rPr>
                <w:ins w:id="1174" w:author="Roy" w:date="2020-06-02T18:07:00Z"/>
                <w:rFonts w:eastAsiaTheme="minorEastAsia"/>
                <w:color w:val="0070C0"/>
                <w:lang w:val="en-US" w:eastAsia="zh-CN"/>
              </w:rPr>
            </w:pPr>
            <w:ins w:id="1175" w:author="Roy" w:date="2020-06-02T18:07:00Z">
              <w:r>
                <w:rPr>
                  <w:rFonts w:eastAsiaTheme="minorEastAsia" w:hint="eastAsia"/>
                  <w:color w:val="0070C0"/>
                  <w:lang w:val="en-US" w:eastAsia="zh-CN"/>
                </w:rPr>
                <w:t>OPPO</w:t>
              </w:r>
            </w:ins>
          </w:p>
        </w:tc>
        <w:tc>
          <w:tcPr>
            <w:tcW w:w="8395" w:type="dxa"/>
          </w:tcPr>
          <w:p w14:paraId="62942F6A" w14:textId="77777777" w:rsidR="008071A2" w:rsidRDefault="008071A2" w:rsidP="006A6F43">
            <w:pPr>
              <w:spacing w:after="120"/>
              <w:rPr>
                <w:ins w:id="1176" w:author="Roy" w:date="2020-06-02T18:07:00Z"/>
                <w:rFonts w:eastAsiaTheme="minorEastAsia"/>
                <w:color w:val="0070C0"/>
                <w:lang w:val="en-US" w:eastAsia="zh-CN"/>
              </w:rPr>
            </w:pPr>
            <w:ins w:id="1177" w:author="Roy" w:date="2020-06-02T18:07:00Z">
              <w:r>
                <w:rPr>
                  <w:rFonts w:eastAsiaTheme="minorEastAsia" w:hint="eastAsia"/>
                  <w:color w:val="0070C0"/>
                  <w:lang w:val="en-US" w:eastAsia="zh-CN"/>
                </w:rPr>
                <w:t>Q1: option 1.</w:t>
              </w:r>
            </w:ins>
          </w:p>
          <w:p w14:paraId="5C9AEAF8" w14:textId="0729E36F" w:rsidR="008071A2" w:rsidRDefault="008071A2" w:rsidP="006A6F43">
            <w:pPr>
              <w:spacing w:after="120"/>
              <w:rPr>
                <w:ins w:id="1178" w:author="Roy" w:date="2020-06-02T18:07:00Z"/>
                <w:rFonts w:eastAsiaTheme="minorEastAsia"/>
                <w:color w:val="0070C0"/>
                <w:lang w:val="en-US" w:eastAsia="zh-CN"/>
              </w:rPr>
            </w:pPr>
            <w:ins w:id="1179" w:author="Roy" w:date="2020-06-02T18:08:00Z">
              <w:r>
                <w:rPr>
                  <w:rFonts w:eastAsiaTheme="minorEastAsia"/>
                  <w:color w:val="0070C0"/>
                  <w:lang w:val="en-US" w:eastAsia="zh-CN"/>
                </w:rPr>
                <w:t xml:space="preserve">Q2: </w:t>
              </w:r>
            </w:ins>
            <w:ins w:id="1180" w:author="Roy" w:date="2020-06-02T18:10:00Z">
              <w:r>
                <w:rPr>
                  <w:rFonts w:eastAsiaTheme="minorEastAsia"/>
                  <w:color w:val="0070C0"/>
                  <w:lang w:val="en-US" w:eastAsia="zh-CN"/>
                </w:rPr>
                <w:t xml:space="preserve">Either option 1 or </w:t>
              </w:r>
            </w:ins>
            <w:ins w:id="1181" w:author="Roy" w:date="2020-06-02T18:08:00Z">
              <w:r>
                <w:rPr>
                  <w:rFonts w:eastAsiaTheme="minorEastAsia"/>
                  <w:color w:val="0070C0"/>
                  <w:lang w:val="en-US" w:eastAsia="zh-CN"/>
                </w:rPr>
                <w:t>option 2</w:t>
              </w:r>
            </w:ins>
            <w:ins w:id="1182" w:author="Roy" w:date="2020-06-02T18:10:00Z">
              <w:r>
                <w:rPr>
                  <w:rFonts w:eastAsiaTheme="minorEastAsia"/>
                  <w:color w:val="0070C0"/>
                  <w:lang w:val="en-US" w:eastAsia="zh-CN"/>
                </w:rPr>
                <w:t xml:space="preserve"> is fine</w:t>
              </w:r>
            </w:ins>
            <w:ins w:id="1183" w:author="Roy" w:date="2020-06-02T18:08:00Z">
              <w:r>
                <w:rPr>
                  <w:rFonts w:eastAsiaTheme="minorEastAsia"/>
                  <w:color w:val="0070C0"/>
                  <w:lang w:val="en-US" w:eastAsia="zh-CN"/>
                </w:rPr>
                <w:t>. And we suggest to reuse the samples of</w:t>
              </w:r>
            </w:ins>
            <w:ins w:id="1184" w:author="Roy" w:date="2020-06-02T18:10:00Z">
              <w:r>
                <w:rPr>
                  <w:rFonts w:eastAsiaTheme="minorEastAsia"/>
                  <w:color w:val="0070C0"/>
                  <w:lang w:val="en-US" w:eastAsia="zh-CN"/>
                </w:rPr>
                <w:t xml:space="preserve"> SSB inter-frequency requirements.</w:t>
              </w:r>
            </w:ins>
            <w:ins w:id="1185" w:author="Roy" w:date="2020-06-02T18:08:00Z">
              <w:r>
                <w:rPr>
                  <w:rFonts w:eastAsiaTheme="minorEastAsia"/>
                  <w:color w:val="0070C0"/>
                  <w:lang w:val="en-US" w:eastAsia="zh-CN"/>
                </w:rPr>
                <w:t xml:space="preserve"> </w:t>
              </w:r>
            </w:ins>
          </w:p>
        </w:tc>
      </w:tr>
      <w:tr w:rsidR="00856C62" w:rsidRPr="003418CB" w14:paraId="31E57E7D" w14:textId="77777777" w:rsidTr="001C1D15">
        <w:trPr>
          <w:ins w:id="1186" w:author="NSB" w:date="2020-06-03T00:33:00Z"/>
        </w:trPr>
        <w:tc>
          <w:tcPr>
            <w:tcW w:w="1236" w:type="dxa"/>
          </w:tcPr>
          <w:p w14:paraId="43A2CDE3" w14:textId="4F4B1350" w:rsidR="00856C62" w:rsidRDefault="00856C62" w:rsidP="00856C62">
            <w:pPr>
              <w:spacing w:after="120"/>
              <w:rPr>
                <w:ins w:id="1187" w:author="NSB" w:date="2020-06-03T00:33:00Z"/>
                <w:rFonts w:eastAsiaTheme="minorEastAsia"/>
                <w:color w:val="0070C0"/>
                <w:lang w:val="en-US" w:eastAsia="zh-CN"/>
              </w:rPr>
            </w:pPr>
            <w:ins w:id="1188" w:author="NSB" w:date="2020-06-03T00:33:00Z">
              <w:r>
                <w:rPr>
                  <w:rFonts w:eastAsiaTheme="minorEastAsia"/>
                  <w:color w:val="0070C0"/>
                  <w:lang w:val="en-US" w:eastAsia="zh-CN"/>
                </w:rPr>
                <w:t>Nokia</w:t>
              </w:r>
            </w:ins>
          </w:p>
        </w:tc>
        <w:tc>
          <w:tcPr>
            <w:tcW w:w="8395" w:type="dxa"/>
          </w:tcPr>
          <w:p w14:paraId="0E30D2BC" w14:textId="77777777" w:rsidR="00856C62" w:rsidRDefault="00856C62" w:rsidP="00856C62">
            <w:pPr>
              <w:spacing w:after="120"/>
              <w:rPr>
                <w:ins w:id="1189" w:author="NSB" w:date="2020-06-03T00:33:00Z"/>
              </w:rPr>
            </w:pPr>
            <w:ins w:id="1190" w:author="NSB" w:date="2020-06-03T00:33:00Z">
              <w:r>
                <w:rPr>
                  <w:rFonts w:eastAsiaTheme="minorEastAsia"/>
                  <w:color w:val="0070C0"/>
                  <w:lang w:val="en-US" w:eastAsia="zh-CN"/>
                </w:rPr>
                <w:t xml:space="preserve">Q1: If this question is about whether to define requirements for both </w:t>
              </w:r>
              <w:r>
                <w:t>T</w:t>
              </w:r>
              <w:r>
                <w:rPr>
                  <w:vertAlign w:val="subscript"/>
                </w:rPr>
                <w:t>identify_intra_with_index</w:t>
              </w:r>
              <w:r>
                <w:t xml:space="preserve">  and</w:t>
              </w:r>
              <w:r>
                <w:rPr>
                  <w:rFonts w:eastAsiaTheme="minorEastAsia"/>
                  <w:color w:val="0070C0"/>
                  <w:lang w:val="en-US" w:eastAsia="zh-CN"/>
                </w:rPr>
                <w:t xml:space="preserve"> </w:t>
              </w:r>
              <w:r>
                <w:t>T</w:t>
              </w:r>
              <w:r>
                <w:rPr>
                  <w:vertAlign w:val="subscript"/>
                </w:rPr>
                <w:t>identify_intra_without_index</w:t>
              </w:r>
              <w:r>
                <w:t xml:space="preserve"> , we support Option 2. As the UE need detect associatedSSB, we understood only T</w:t>
              </w:r>
              <w:r>
                <w:rPr>
                  <w:vertAlign w:val="subscript"/>
                </w:rPr>
                <w:t>identify_intra_with_index</w:t>
              </w:r>
              <w:r>
                <w:t xml:space="preserve"> matters considering current requirement scope.</w:t>
              </w:r>
            </w:ins>
          </w:p>
          <w:p w14:paraId="57C168FC" w14:textId="021134A4" w:rsidR="00856C62" w:rsidRDefault="00856C62" w:rsidP="00856C62">
            <w:pPr>
              <w:spacing w:after="120"/>
              <w:rPr>
                <w:ins w:id="1191" w:author="NSB" w:date="2020-06-03T00:33:00Z"/>
                <w:rFonts w:eastAsiaTheme="minorEastAsia"/>
                <w:color w:val="0070C0"/>
                <w:lang w:val="en-US" w:eastAsia="zh-CN"/>
              </w:rPr>
            </w:pPr>
            <w:ins w:id="1192" w:author="NSB" w:date="2020-06-03T00:33:00Z">
              <w:r>
                <w:rPr>
                  <w:color w:val="0070C0"/>
                </w:rPr>
                <w:t>Q2: Is the difference between Option1 and Option2 that DMRS matching is considered? In our views, we could start from same framework as for intra-frequency measurement. Could company promoting Option2 clarify the reason for this proposal?</w:t>
              </w:r>
            </w:ins>
          </w:p>
        </w:tc>
      </w:tr>
      <w:tr w:rsidR="003D08B4" w:rsidRPr="003418CB" w14:paraId="5DF2E5BB" w14:textId="77777777" w:rsidTr="001C1D15">
        <w:trPr>
          <w:ins w:id="1193" w:author="vivo" w:date="2020-06-03T02:18:00Z"/>
        </w:trPr>
        <w:tc>
          <w:tcPr>
            <w:tcW w:w="1236" w:type="dxa"/>
          </w:tcPr>
          <w:p w14:paraId="581BBF7F" w14:textId="40EBDFB7" w:rsidR="003D08B4" w:rsidRDefault="003D08B4" w:rsidP="003D08B4">
            <w:pPr>
              <w:spacing w:after="120"/>
              <w:rPr>
                <w:ins w:id="1194" w:author="vivo" w:date="2020-06-03T02:18:00Z"/>
                <w:rFonts w:eastAsiaTheme="minorEastAsia"/>
                <w:color w:val="0070C0"/>
                <w:lang w:val="en-US" w:eastAsia="zh-CN"/>
              </w:rPr>
            </w:pPr>
            <w:ins w:id="1195" w:author="vivo" w:date="2020-06-03T02:18:00Z">
              <w:r>
                <w:rPr>
                  <w:rFonts w:eastAsiaTheme="minorEastAsia" w:hint="eastAsia"/>
                  <w:color w:val="0070C0"/>
                  <w:lang w:val="en-US" w:eastAsia="zh-CN"/>
                </w:rPr>
                <w:t>vivo</w:t>
              </w:r>
            </w:ins>
          </w:p>
        </w:tc>
        <w:tc>
          <w:tcPr>
            <w:tcW w:w="8395" w:type="dxa"/>
          </w:tcPr>
          <w:p w14:paraId="33F24846" w14:textId="77777777" w:rsidR="003D08B4" w:rsidRDefault="003D08B4" w:rsidP="003D08B4">
            <w:pPr>
              <w:spacing w:after="120"/>
              <w:rPr>
                <w:ins w:id="1196" w:author="vivo" w:date="2020-06-03T02:18:00Z"/>
                <w:rFonts w:eastAsiaTheme="minorEastAsia"/>
                <w:color w:val="0070C0"/>
                <w:lang w:val="en-US" w:eastAsia="zh-CN"/>
              </w:rPr>
            </w:pPr>
            <w:ins w:id="1197" w:author="vivo" w:date="2020-06-03T02:18:00Z">
              <w:r>
                <w:rPr>
                  <w:rFonts w:eastAsiaTheme="minorEastAsia" w:hint="eastAsia"/>
                  <w:color w:val="0070C0"/>
                  <w:lang w:val="en-US" w:eastAsia="zh-CN"/>
                </w:rPr>
                <w:t>Q1: option 2</w:t>
              </w:r>
              <w:r>
                <w:rPr>
                  <w:rFonts w:eastAsiaTheme="minorEastAsia"/>
                  <w:color w:val="0070C0"/>
                  <w:lang w:val="en-US" w:eastAsia="zh-CN"/>
                </w:rPr>
                <w:t>. Same view as MTK.</w:t>
              </w:r>
            </w:ins>
          </w:p>
          <w:p w14:paraId="3B8E522A" w14:textId="70CB6245" w:rsidR="003D08B4" w:rsidRDefault="003D08B4" w:rsidP="003D08B4">
            <w:pPr>
              <w:spacing w:after="120"/>
              <w:rPr>
                <w:ins w:id="1198" w:author="vivo" w:date="2020-06-03T02:18:00Z"/>
                <w:rFonts w:eastAsiaTheme="minorEastAsia"/>
                <w:color w:val="0070C0"/>
                <w:lang w:val="en-US" w:eastAsia="zh-CN"/>
              </w:rPr>
            </w:pPr>
            <w:ins w:id="1199" w:author="vivo" w:date="2020-06-03T02:18:00Z">
              <w:r>
                <w:rPr>
                  <w:rFonts w:eastAsiaTheme="minorEastAsia"/>
                  <w:color w:val="0070C0"/>
                  <w:lang w:val="en-US" w:eastAsia="zh-CN"/>
                </w:rPr>
                <w:t>Q2: option 2.</w:t>
              </w:r>
            </w:ins>
          </w:p>
        </w:tc>
      </w:tr>
      <w:tr w:rsidR="00CC34C0" w:rsidRPr="003418CB" w14:paraId="4ED6FDED" w14:textId="77777777" w:rsidTr="001C1D15">
        <w:trPr>
          <w:ins w:id="1200" w:author="Qualcomm" w:date="2020-06-02T13:44:00Z"/>
        </w:trPr>
        <w:tc>
          <w:tcPr>
            <w:tcW w:w="1236" w:type="dxa"/>
          </w:tcPr>
          <w:p w14:paraId="02A32E75" w14:textId="709ECBA3" w:rsidR="00CC34C0" w:rsidRDefault="00CC34C0" w:rsidP="00CC34C0">
            <w:pPr>
              <w:spacing w:after="120"/>
              <w:rPr>
                <w:ins w:id="1201" w:author="Qualcomm" w:date="2020-06-02T13:44:00Z"/>
                <w:rFonts w:eastAsiaTheme="minorEastAsia"/>
                <w:color w:val="0070C0"/>
                <w:lang w:val="en-US" w:eastAsia="zh-CN"/>
              </w:rPr>
            </w:pPr>
            <w:ins w:id="1202" w:author="Qualcomm" w:date="2020-06-02T13:44:00Z">
              <w:r w:rsidRPr="00203394">
                <w:rPr>
                  <w:rFonts w:eastAsiaTheme="minorEastAsia"/>
                  <w:lang w:val="en-US" w:eastAsia="zh-CN"/>
                </w:rPr>
                <w:t>Qualcomm</w:t>
              </w:r>
            </w:ins>
          </w:p>
        </w:tc>
        <w:tc>
          <w:tcPr>
            <w:tcW w:w="8395" w:type="dxa"/>
          </w:tcPr>
          <w:p w14:paraId="16F731E4" w14:textId="77777777" w:rsidR="00CC34C0" w:rsidRPr="00203394" w:rsidRDefault="00CC34C0" w:rsidP="00CC34C0">
            <w:pPr>
              <w:spacing w:after="120"/>
              <w:rPr>
                <w:ins w:id="1203" w:author="Qualcomm" w:date="2020-06-02T13:44:00Z"/>
                <w:rFonts w:eastAsiaTheme="minorEastAsia"/>
                <w:lang w:val="en-US" w:eastAsia="zh-CN"/>
              </w:rPr>
            </w:pPr>
            <w:ins w:id="1204" w:author="Qualcomm" w:date="2020-06-02T13:44:00Z">
              <w:r w:rsidRPr="00203394">
                <w:rPr>
                  <w:rFonts w:eastAsiaTheme="minorEastAsia"/>
                  <w:lang w:val="en-US" w:eastAsia="zh-CN"/>
                </w:rPr>
                <w:t>Q1: Option 1 is supported.</w:t>
              </w:r>
            </w:ins>
          </w:p>
          <w:p w14:paraId="4939F0C8" w14:textId="351D10F2" w:rsidR="00CC34C0" w:rsidRDefault="00CC34C0" w:rsidP="00CC34C0">
            <w:pPr>
              <w:spacing w:after="120"/>
              <w:rPr>
                <w:ins w:id="1205" w:author="Qualcomm" w:date="2020-06-02T13:44:00Z"/>
                <w:rFonts w:eastAsiaTheme="minorEastAsia"/>
                <w:color w:val="0070C0"/>
                <w:lang w:val="en-US" w:eastAsia="zh-CN"/>
              </w:rPr>
            </w:pPr>
            <w:ins w:id="1206" w:author="Qualcomm" w:date="2020-06-02T13:44:00Z">
              <w:r w:rsidRPr="00203394">
                <w:rPr>
                  <w:rFonts w:eastAsiaTheme="minorEastAsia"/>
                  <w:lang w:val="en-US" w:eastAsia="zh-CN"/>
                </w:rPr>
                <w:t>Q2: Option</w:t>
              </w:r>
              <w:r w:rsidR="00BE7C7A">
                <w:rPr>
                  <w:rFonts w:eastAsiaTheme="minorEastAsia"/>
                  <w:lang w:val="en-US" w:eastAsia="zh-CN"/>
                </w:rPr>
                <w:t xml:space="preserve"> </w:t>
              </w:r>
              <w:r w:rsidRPr="00203394">
                <w:rPr>
                  <w:rFonts w:eastAsiaTheme="minorEastAsia"/>
                  <w:lang w:val="en-US" w:eastAsia="zh-CN"/>
                </w:rPr>
                <w:t>2 is supported.</w:t>
              </w:r>
            </w:ins>
          </w:p>
        </w:tc>
      </w:tr>
      <w:tr w:rsidR="007251C6" w:rsidRPr="003418CB" w14:paraId="53161495" w14:textId="77777777" w:rsidTr="001C1D15">
        <w:trPr>
          <w:ins w:id="1207" w:author="ZTE" w:date="2020-06-03T14:46:00Z"/>
        </w:trPr>
        <w:tc>
          <w:tcPr>
            <w:tcW w:w="1236" w:type="dxa"/>
          </w:tcPr>
          <w:p w14:paraId="091F905E" w14:textId="1120823B" w:rsidR="007251C6" w:rsidRPr="00203394" w:rsidRDefault="007251C6" w:rsidP="00CC34C0">
            <w:pPr>
              <w:spacing w:after="120"/>
              <w:rPr>
                <w:ins w:id="1208" w:author="ZTE" w:date="2020-06-03T14:46:00Z"/>
                <w:rFonts w:eastAsiaTheme="minorEastAsia"/>
                <w:lang w:val="en-US" w:eastAsia="zh-CN"/>
              </w:rPr>
            </w:pPr>
            <w:ins w:id="1209" w:author="ZTE" w:date="2020-06-03T14:46:00Z">
              <w:r>
                <w:rPr>
                  <w:rFonts w:eastAsiaTheme="minorEastAsia" w:hint="eastAsia"/>
                  <w:lang w:val="en-US" w:eastAsia="zh-CN"/>
                </w:rPr>
                <w:t>ZTE</w:t>
              </w:r>
            </w:ins>
          </w:p>
        </w:tc>
        <w:tc>
          <w:tcPr>
            <w:tcW w:w="8395" w:type="dxa"/>
          </w:tcPr>
          <w:p w14:paraId="5FF13171" w14:textId="77777777" w:rsidR="007251C6" w:rsidRDefault="007251C6" w:rsidP="00CC34C0">
            <w:pPr>
              <w:spacing w:after="120"/>
              <w:rPr>
                <w:ins w:id="1210" w:author="ZTE" w:date="2020-06-03T14:48:00Z"/>
                <w:rFonts w:eastAsiaTheme="minorEastAsia"/>
                <w:lang w:val="en-US" w:eastAsia="zh-CN"/>
              </w:rPr>
            </w:pPr>
            <w:ins w:id="1211" w:author="ZTE" w:date="2020-06-03T14:47:00Z">
              <w:r>
                <w:rPr>
                  <w:rFonts w:eastAsiaTheme="minorEastAsia" w:hint="eastAsia"/>
                  <w:lang w:val="en-US" w:eastAsia="zh-CN"/>
                </w:rPr>
                <w:t xml:space="preserve">Q1: </w:t>
              </w:r>
              <w:r>
                <w:rPr>
                  <w:rFonts w:eastAsiaTheme="minorEastAsia"/>
                  <w:lang w:val="en-US" w:eastAsia="zh-CN"/>
                </w:rPr>
                <w:t xml:space="preserve">When the associatedSSB has been monitored by UE then no SSB index acquisition requirements. </w:t>
              </w:r>
            </w:ins>
            <w:ins w:id="1212" w:author="ZTE" w:date="2020-06-03T14:48:00Z">
              <w:r>
                <w:rPr>
                  <w:rFonts w:eastAsiaTheme="minorEastAsia"/>
                  <w:lang w:val="en-US" w:eastAsia="zh-CN"/>
                </w:rPr>
                <w:t>Otherwise requirements of SSB index acquisition should be defined.</w:t>
              </w:r>
            </w:ins>
          </w:p>
          <w:p w14:paraId="1AF20E2A" w14:textId="190EA311" w:rsidR="007251C6" w:rsidRPr="00203394" w:rsidRDefault="007251C6" w:rsidP="00CC34C0">
            <w:pPr>
              <w:spacing w:after="120"/>
              <w:rPr>
                <w:ins w:id="1213" w:author="ZTE" w:date="2020-06-03T14:46:00Z"/>
                <w:rFonts w:eastAsiaTheme="minorEastAsia"/>
                <w:lang w:val="en-US" w:eastAsia="zh-CN"/>
              </w:rPr>
            </w:pPr>
            <w:ins w:id="1214" w:author="ZTE" w:date="2020-06-03T14:49:00Z">
              <w:r>
                <w:rPr>
                  <w:rFonts w:eastAsiaTheme="minorEastAsia"/>
                  <w:lang w:val="en-US" w:eastAsia="zh-CN"/>
                </w:rPr>
                <w:t xml:space="preserve">Q2: </w:t>
              </w:r>
            </w:ins>
            <w:ins w:id="1215" w:author="ZTE" w:date="2020-06-03T14:50:00Z">
              <w:r>
                <w:rPr>
                  <w:rFonts w:eastAsiaTheme="minorEastAsia"/>
                  <w:lang w:val="en-US" w:eastAsia="zh-CN"/>
                </w:rPr>
                <w:t>Same as for intra frequency measurement.</w:t>
              </w:r>
            </w:ins>
          </w:p>
        </w:tc>
      </w:tr>
      <w:tr w:rsidR="00D14EC0" w:rsidRPr="003418CB" w14:paraId="16FAC3D6" w14:textId="77777777" w:rsidTr="001C1D15">
        <w:trPr>
          <w:ins w:id="1216" w:author="5162027" w:date="2020-06-03T18:10:00Z"/>
        </w:trPr>
        <w:tc>
          <w:tcPr>
            <w:tcW w:w="1236" w:type="dxa"/>
          </w:tcPr>
          <w:p w14:paraId="7D71A06E" w14:textId="049FF11F" w:rsidR="00D14EC0" w:rsidRDefault="00D14EC0" w:rsidP="00D14EC0">
            <w:pPr>
              <w:spacing w:after="120"/>
              <w:rPr>
                <w:ins w:id="1217" w:author="5162027" w:date="2020-06-03T18:10:00Z"/>
                <w:rFonts w:eastAsiaTheme="minorEastAsia"/>
                <w:lang w:val="en-US" w:eastAsia="zh-CN"/>
              </w:rPr>
            </w:pPr>
            <w:ins w:id="1218" w:author="5162027" w:date="2020-06-03T18:10:00Z">
              <w:r>
                <w:rPr>
                  <w:rFonts w:hint="eastAsia"/>
                  <w:lang w:val="en-US" w:eastAsia="ja-JP"/>
                </w:rPr>
                <w:t>Docomo</w:t>
              </w:r>
            </w:ins>
          </w:p>
        </w:tc>
        <w:tc>
          <w:tcPr>
            <w:tcW w:w="8395" w:type="dxa"/>
          </w:tcPr>
          <w:p w14:paraId="06F1EC69" w14:textId="77777777" w:rsidR="00D14EC0" w:rsidRDefault="00D14EC0" w:rsidP="00D14EC0">
            <w:pPr>
              <w:spacing w:after="120"/>
              <w:rPr>
                <w:ins w:id="1219" w:author="5162027" w:date="2020-06-03T18:10:00Z"/>
                <w:lang w:val="en-US" w:eastAsia="ja-JP"/>
              </w:rPr>
            </w:pPr>
            <w:ins w:id="1220" w:author="5162027" w:date="2020-06-03T18:10:00Z">
              <w:r>
                <w:rPr>
                  <w:rFonts w:hint="eastAsia"/>
                  <w:lang w:val="en-US" w:eastAsia="ja-JP"/>
                </w:rPr>
                <w:t xml:space="preserve">Q1: Option 1. </w:t>
              </w:r>
              <w:r>
                <w:rPr>
                  <w:lang w:val="en-US" w:eastAsia="ja-JP"/>
                </w:rPr>
                <w:t>As Huawei commented, we should consider both of the scenarios that PBCH reading can be and not can be skipped.</w:t>
              </w:r>
            </w:ins>
          </w:p>
          <w:p w14:paraId="0B249F2A" w14:textId="0A0729D3" w:rsidR="00D14EC0" w:rsidRDefault="00D14EC0" w:rsidP="00D14EC0">
            <w:pPr>
              <w:spacing w:after="120"/>
              <w:rPr>
                <w:ins w:id="1221" w:author="5162027" w:date="2020-06-03T18:10:00Z"/>
                <w:rFonts w:eastAsiaTheme="minorEastAsia"/>
                <w:lang w:val="en-US" w:eastAsia="zh-CN"/>
              </w:rPr>
            </w:pPr>
            <w:ins w:id="1222" w:author="5162027" w:date="2020-06-03T18:10:00Z">
              <w:r>
                <w:rPr>
                  <w:lang w:val="en-US" w:eastAsia="ja-JP"/>
                </w:rPr>
                <w:t>Q2:  If the agreement for Q1 is Option 1, both of Option 1 and 2 are agreeable. Otherwise, Option 2 is fine for us.</w:t>
              </w:r>
            </w:ins>
          </w:p>
        </w:tc>
      </w:tr>
      <w:tr w:rsidR="00CA6256" w:rsidRPr="003418CB" w14:paraId="6FDD09B2" w14:textId="77777777" w:rsidTr="001C1D15">
        <w:trPr>
          <w:ins w:id="1223" w:author="Rapporteur" w:date="2020-06-03T09:41:00Z"/>
        </w:trPr>
        <w:tc>
          <w:tcPr>
            <w:tcW w:w="1236" w:type="dxa"/>
          </w:tcPr>
          <w:p w14:paraId="359189AD" w14:textId="59455EAC" w:rsidR="00CA6256" w:rsidRDefault="00CA6256" w:rsidP="00D14EC0">
            <w:pPr>
              <w:spacing w:after="120"/>
              <w:rPr>
                <w:ins w:id="1224" w:author="Rapporteur" w:date="2020-06-03T09:41:00Z"/>
                <w:lang w:val="en-US" w:eastAsia="ja-JP"/>
              </w:rPr>
            </w:pPr>
            <w:ins w:id="1225" w:author="Rapporteur" w:date="2020-06-03T09:41:00Z">
              <w:r>
                <w:rPr>
                  <w:lang w:val="en-US" w:eastAsia="ja-JP"/>
                </w:rPr>
                <w:t>Apple</w:t>
              </w:r>
            </w:ins>
          </w:p>
        </w:tc>
        <w:tc>
          <w:tcPr>
            <w:tcW w:w="8395" w:type="dxa"/>
          </w:tcPr>
          <w:p w14:paraId="52E3A6A0" w14:textId="77777777" w:rsidR="00CA6256" w:rsidRDefault="00CA6256" w:rsidP="00D14EC0">
            <w:pPr>
              <w:spacing w:after="120"/>
              <w:rPr>
                <w:ins w:id="1226" w:author="Rapporteur" w:date="2020-06-03T09:44:00Z"/>
                <w:lang w:val="en-US" w:eastAsia="ja-JP"/>
              </w:rPr>
            </w:pPr>
            <w:ins w:id="1227" w:author="Rapporteur" w:date="2020-06-03T09:41:00Z">
              <w:r>
                <w:rPr>
                  <w:lang w:val="en-US" w:eastAsia="ja-JP"/>
                </w:rPr>
                <w:t xml:space="preserve">Q1: Option 2. </w:t>
              </w:r>
            </w:ins>
            <w:ins w:id="1228" w:author="Rapporteur" w:date="2020-06-03T09:42:00Z">
              <w:r>
                <w:rPr>
                  <w:lang w:val="en-US" w:eastAsia="ja-JP"/>
                </w:rPr>
                <w:t xml:space="preserve">We only specify the requirement when associatedSSB (SSB index) is indicated. </w:t>
              </w:r>
            </w:ins>
            <w:ins w:id="1229" w:author="Rapporteur" w:date="2020-06-03T09:43:00Z">
              <w:r>
                <w:rPr>
                  <w:lang w:val="en-US" w:eastAsia="ja-JP"/>
                </w:rPr>
                <w:t>We think this is an independent issue of how and whether UE reports the SSB index.</w:t>
              </w:r>
            </w:ins>
            <w:ins w:id="1230" w:author="Rapporteur" w:date="2020-06-03T09:44:00Z">
              <w:r>
                <w:rPr>
                  <w:lang w:val="en-US" w:eastAsia="ja-JP"/>
                </w:rPr>
                <w:t xml:space="preserve"> We don’t see how SSB index reporting can make differetnce on CSI-RS requirements</w:t>
              </w:r>
            </w:ins>
          </w:p>
          <w:p w14:paraId="2B5B7D27" w14:textId="26E2BE10" w:rsidR="00CA6256" w:rsidRDefault="00CA6256" w:rsidP="00D14EC0">
            <w:pPr>
              <w:spacing w:after="120"/>
              <w:rPr>
                <w:ins w:id="1231" w:author="Rapporteur" w:date="2020-06-03T09:41:00Z"/>
                <w:lang w:val="en-US" w:eastAsia="ja-JP"/>
              </w:rPr>
            </w:pPr>
            <w:ins w:id="1232" w:author="Rapporteur" w:date="2020-06-03T09:44:00Z">
              <w:r>
                <w:rPr>
                  <w:lang w:val="en-US" w:eastAsia="ja-JP"/>
                </w:rPr>
                <w:t>Q2:</w:t>
              </w:r>
            </w:ins>
            <w:ins w:id="1233" w:author="Rapporteur" w:date="2020-06-03T09:47:00Z">
              <w:r w:rsidR="00E82E6E">
                <w:rPr>
                  <w:lang w:val="en-US" w:eastAsia="ja-JP"/>
                </w:rPr>
                <w:t xml:space="preserve"> </w:t>
              </w:r>
            </w:ins>
            <w:ins w:id="1234" w:author="Rapporteur" w:date="2020-06-03T09:45:00Z">
              <w:r>
                <w:rPr>
                  <w:lang w:val="en-US" w:eastAsia="ja-JP"/>
                </w:rPr>
                <w:t xml:space="preserve">Option </w:t>
              </w:r>
            </w:ins>
            <w:ins w:id="1235" w:author="Rapporteur" w:date="2020-06-03T09:47:00Z">
              <w:r w:rsidR="00E82E6E">
                <w:rPr>
                  <w:lang w:val="en-US" w:eastAsia="ja-JP"/>
                </w:rPr>
                <w:t>1</w:t>
              </w:r>
            </w:ins>
            <w:ins w:id="1236" w:author="Rapporteur" w:date="2020-06-03T09:45:00Z">
              <w:r>
                <w:rPr>
                  <w:lang w:val="en-US" w:eastAsia="ja-JP"/>
                </w:rPr>
                <w:t>. For inter-f CSI-RS measurement, we should assume UE has reported the associatedSSB based measurement within c</w:t>
              </w:r>
            </w:ins>
            <w:ins w:id="1237" w:author="Rapporteur" w:date="2020-06-03T09:46:00Z">
              <w:r>
                <w:rPr>
                  <w:lang w:val="en-US" w:eastAsia="ja-JP"/>
                </w:rPr>
                <w:t>ertain window</w:t>
              </w:r>
              <w:r w:rsidR="00E82E6E">
                <w:rPr>
                  <w:lang w:val="en-US" w:eastAsia="ja-JP"/>
                </w:rPr>
                <w:t>. With QCLed assumption between CSI-RS and associated SSB, no further PSS/SSS</w:t>
              </w:r>
            </w:ins>
            <w:ins w:id="1238" w:author="Rapporteur" w:date="2020-06-03T09:47:00Z">
              <w:r w:rsidR="00E82E6E">
                <w:rPr>
                  <w:lang w:val="en-US" w:eastAsia="ja-JP"/>
                </w:rPr>
                <w:t xml:space="preserve">/PBCH detection and AGC is needed. </w:t>
              </w:r>
            </w:ins>
          </w:p>
        </w:tc>
      </w:tr>
    </w:tbl>
    <w:p w14:paraId="1EF50D89" w14:textId="4302B13D" w:rsidR="00822771" w:rsidRDefault="00822771"/>
    <w:tbl>
      <w:tblPr>
        <w:tblStyle w:val="afd"/>
        <w:tblW w:w="0" w:type="auto"/>
        <w:tblLook w:val="04A0" w:firstRow="1" w:lastRow="0" w:firstColumn="1" w:lastColumn="0" w:noHBand="0" w:noVBand="1"/>
      </w:tblPr>
      <w:tblGrid>
        <w:gridCol w:w="1227"/>
        <w:gridCol w:w="8404"/>
      </w:tblGrid>
      <w:tr w:rsidR="00197331" w:rsidRPr="00EA6488" w14:paraId="5F5F62A6" w14:textId="77777777" w:rsidTr="00197331">
        <w:tc>
          <w:tcPr>
            <w:tcW w:w="1227" w:type="dxa"/>
          </w:tcPr>
          <w:p w14:paraId="7FA2823B" w14:textId="6E9E37B1" w:rsidR="0019733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24ABEBB3" w14:textId="77777777" w:rsidR="00822771" w:rsidRDefault="00822771" w:rsidP="0082277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7DEB7F" w14:textId="77777777" w:rsidR="00822771" w:rsidRPr="00756FEB" w:rsidRDefault="00822771" w:rsidP="00822771">
            <w:pPr>
              <w:rPr>
                <w:rFonts w:eastAsiaTheme="minorEastAsia"/>
                <w:color w:val="000000" w:themeColor="text1"/>
                <w:szCs w:val="24"/>
                <w:lang w:eastAsia="zh-CN"/>
              </w:rPr>
            </w:pPr>
            <w:r w:rsidRPr="00756FEB">
              <w:rPr>
                <w:color w:val="000000" w:themeColor="text1"/>
                <w:szCs w:val="24"/>
                <w:highlight w:val="yellow"/>
                <w:lang w:eastAsia="zh-CN"/>
              </w:rPr>
              <w:t xml:space="preserve">Moderator: </w:t>
            </w:r>
            <w:r w:rsidRPr="00756FEB">
              <w:rPr>
                <w:rFonts w:hint="eastAsia"/>
                <w:color w:val="000000" w:themeColor="text1"/>
                <w:szCs w:val="24"/>
                <w:highlight w:val="yellow"/>
                <w:lang w:eastAsia="zh-CN"/>
              </w:rPr>
              <w:t xml:space="preserve">Decision on intra-frequency </w:t>
            </w:r>
            <w:r w:rsidRPr="00756FEB">
              <w:rPr>
                <w:color w:val="000000" w:themeColor="text1"/>
                <w:szCs w:val="24"/>
                <w:highlight w:val="yellow"/>
                <w:lang w:eastAsia="zh-CN"/>
              </w:rPr>
              <w:t xml:space="preserve">and inter-frequency </w:t>
            </w:r>
            <w:r w:rsidRPr="00756FEB">
              <w:rPr>
                <w:rFonts w:hint="eastAsia"/>
                <w:color w:val="000000" w:themeColor="text1"/>
                <w:szCs w:val="24"/>
                <w:highlight w:val="yellow"/>
                <w:lang w:eastAsia="zh-CN"/>
              </w:rPr>
              <w:t>measurement period</w:t>
            </w:r>
            <w:r w:rsidRPr="00756FEB">
              <w:rPr>
                <w:color w:val="000000" w:themeColor="text1"/>
                <w:szCs w:val="24"/>
                <w:highlight w:val="yellow"/>
                <w:lang w:eastAsia="zh-CN"/>
              </w:rPr>
              <w:t>. More discussion is expected on assumption on measurement accuracy</w:t>
            </w:r>
            <w:r w:rsidRPr="00756FEB">
              <w:rPr>
                <w:rFonts w:hint="eastAsia"/>
                <w:color w:val="000000" w:themeColor="text1"/>
                <w:szCs w:val="24"/>
                <w:highlight w:val="yellow"/>
                <w:lang w:eastAsia="zh-CN"/>
              </w:rPr>
              <w:t xml:space="preserve"> of CSI-RS.</w:t>
            </w:r>
          </w:p>
          <w:p w14:paraId="63C04D30" w14:textId="77777777" w:rsidR="00822771" w:rsidRPr="00756FEB" w:rsidRDefault="00822771" w:rsidP="00822771">
            <w:pPr>
              <w:overflowPunct/>
              <w:autoSpaceDE/>
              <w:autoSpaceDN/>
              <w:adjustRightInd/>
              <w:spacing w:after="120"/>
              <w:textAlignment w:val="auto"/>
              <w:rPr>
                <w:rFonts w:eastAsia="宋体"/>
                <w:szCs w:val="24"/>
                <w:lang w:eastAsia="zh-CN"/>
              </w:rPr>
            </w:pPr>
            <w:r w:rsidRPr="00756FEB">
              <w:rPr>
                <w:rFonts w:eastAsiaTheme="minorEastAsia"/>
                <w:i/>
                <w:lang w:val="en-US" w:eastAsia="zh-CN"/>
              </w:rPr>
              <w:t xml:space="preserve">Q1: </w:t>
            </w:r>
            <w:r w:rsidRPr="00756FEB">
              <w:rPr>
                <w:rFonts w:eastAsia="宋体"/>
                <w:szCs w:val="24"/>
                <w:lang w:eastAsia="zh-CN"/>
              </w:rPr>
              <w:t xml:space="preserve"> [5] or [3] samples for intra-frequency measurement period?</w:t>
            </w:r>
          </w:p>
          <w:p w14:paraId="635E138F" w14:textId="0F0E9333"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hint="eastAsia"/>
                <w:szCs w:val="24"/>
                <w:lang w:eastAsia="zh-CN"/>
              </w:rPr>
              <w:t>Option</w:t>
            </w:r>
            <w:r w:rsidRPr="00756FEB">
              <w:rPr>
                <w:rFonts w:eastAsia="宋体"/>
                <w:szCs w:val="24"/>
                <w:lang w:eastAsia="zh-CN"/>
              </w:rPr>
              <w:t xml:space="preserve"> </w:t>
            </w:r>
            <w:r w:rsidRPr="00756FEB">
              <w:rPr>
                <w:rFonts w:eastAsia="宋体" w:hint="eastAsia"/>
                <w:szCs w:val="24"/>
                <w:lang w:eastAsia="zh-CN"/>
              </w:rPr>
              <w:t>1: 5 samples</w:t>
            </w:r>
            <w:r>
              <w:rPr>
                <w:rFonts w:eastAsia="宋体"/>
                <w:szCs w:val="24"/>
                <w:lang w:eastAsia="zh-CN"/>
              </w:rPr>
              <w:t xml:space="preserve"> </w:t>
            </w:r>
            <w:r w:rsidRPr="00756FEB">
              <w:rPr>
                <w:rFonts w:eastAsia="宋体" w:hint="eastAsia"/>
                <w:szCs w:val="24"/>
                <w:lang w:eastAsia="zh-CN"/>
              </w:rPr>
              <w:t>(</w:t>
            </w:r>
            <w:r w:rsidRPr="00756FEB">
              <w:rPr>
                <w:rFonts w:eastAsia="宋体"/>
                <w:szCs w:val="24"/>
                <w:lang w:eastAsia="zh-CN"/>
              </w:rPr>
              <w:t>reuse the values for SSB</w:t>
            </w:r>
            <w:r w:rsidRPr="00756FEB">
              <w:rPr>
                <w:rFonts w:eastAsia="宋体" w:hint="eastAsia"/>
                <w:szCs w:val="24"/>
                <w:lang w:eastAsia="zh-CN"/>
              </w:rPr>
              <w:t>)</w:t>
            </w:r>
          </w:p>
          <w:p w14:paraId="2B214F15"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2: 3 samples</w:t>
            </w:r>
          </w:p>
          <w:p w14:paraId="37E3B551" w14:textId="77777777" w:rsidR="00822771" w:rsidRPr="00756FEB" w:rsidRDefault="00822771" w:rsidP="00822771">
            <w:pPr>
              <w:overflowPunct/>
              <w:autoSpaceDE/>
              <w:autoSpaceDN/>
              <w:adjustRightInd/>
              <w:spacing w:after="0"/>
              <w:jc w:val="both"/>
              <w:textAlignment w:val="auto"/>
              <w:rPr>
                <w:rFonts w:eastAsia="宋体"/>
                <w:szCs w:val="24"/>
                <w:lang w:eastAsia="zh-CN"/>
              </w:rPr>
            </w:pPr>
            <w:r w:rsidRPr="00756FEB">
              <w:rPr>
                <w:rFonts w:eastAsia="宋体"/>
                <w:szCs w:val="24"/>
                <w:lang w:eastAsia="zh-CN"/>
              </w:rPr>
              <w:t xml:space="preserve">Q2: </w:t>
            </w:r>
            <w:r>
              <w:rPr>
                <w:rFonts w:eastAsia="宋体"/>
                <w:szCs w:val="24"/>
                <w:lang w:eastAsia="zh-CN"/>
              </w:rPr>
              <w:t xml:space="preserve"> </w:t>
            </w:r>
            <w:r w:rsidRPr="00756FEB">
              <w:rPr>
                <w:rFonts w:eastAsia="宋体" w:hint="eastAsia"/>
                <w:szCs w:val="24"/>
                <w:lang w:eastAsia="zh-CN"/>
              </w:rPr>
              <w:t>W</w:t>
            </w:r>
            <w:r w:rsidRPr="00756FEB">
              <w:rPr>
                <w:rFonts w:eastAsia="宋体"/>
                <w:szCs w:val="24"/>
                <w:lang w:eastAsia="zh-CN"/>
              </w:rPr>
              <w:t xml:space="preserve">hether is </w:t>
            </w:r>
            <w:r w:rsidRPr="00756FEB">
              <w:rPr>
                <w:rFonts w:eastAsia="宋体" w:hint="eastAsia"/>
                <w:szCs w:val="24"/>
                <w:lang w:eastAsia="zh-CN"/>
              </w:rPr>
              <w:t>the measurement accuracy of CSI-RS no worse than the measurement accuracy of SSB measurement</w:t>
            </w:r>
            <w:r w:rsidRPr="00756FEB">
              <w:rPr>
                <w:rFonts w:eastAsia="宋体"/>
                <w:szCs w:val="24"/>
                <w:lang w:eastAsia="zh-CN"/>
              </w:rPr>
              <w:t>?</w:t>
            </w:r>
          </w:p>
          <w:p w14:paraId="35AFB25A"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1: No</w:t>
            </w:r>
          </w:p>
          <w:p w14:paraId="186B1709" w14:textId="51034C8A" w:rsidR="00FE7983" w:rsidRPr="00FE7983" w:rsidRDefault="00822771" w:rsidP="00FE7983">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2: yes</w:t>
            </w:r>
          </w:p>
        </w:tc>
      </w:tr>
    </w:tbl>
    <w:p w14:paraId="2E7300E4"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38DAEC87" w14:textId="77777777" w:rsidTr="001C1D15">
        <w:trPr>
          <w:ins w:id="1239" w:author="Roy" w:date="2020-05-29T16:46:00Z"/>
        </w:trPr>
        <w:tc>
          <w:tcPr>
            <w:tcW w:w="1236" w:type="dxa"/>
          </w:tcPr>
          <w:p w14:paraId="536EB931" w14:textId="77777777" w:rsidR="00822771" w:rsidRPr="00805BE8" w:rsidRDefault="00822771" w:rsidP="001C1D15">
            <w:pPr>
              <w:spacing w:after="120"/>
              <w:rPr>
                <w:ins w:id="1240" w:author="Roy" w:date="2020-05-29T16:46:00Z"/>
                <w:rFonts w:eastAsiaTheme="minorEastAsia"/>
                <w:b/>
                <w:bCs/>
                <w:color w:val="0070C0"/>
                <w:lang w:val="en-US" w:eastAsia="zh-CN"/>
              </w:rPr>
            </w:pPr>
            <w:ins w:id="1241" w:author="Roy" w:date="2020-05-29T16:46:00Z">
              <w:r w:rsidRPr="00805BE8">
                <w:rPr>
                  <w:rFonts w:eastAsiaTheme="minorEastAsia"/>
                  <w:b/>
                  <w:bCs/>
                  <w:color w:val="0070C0"/>
                  <w:lang w:val="en-US" w:eastAsia="zh-CN"/>
                </w:rPr>
                <w:t>Company</w:t>
              </w:r>
            </w:ins>
          </w:p>
        </w:tc>
        <w:tc>
          <w:tcPr>
            <w:tcW w:w="8395" w:type="dxa"/>
          </w:tcPr>
          <w:p w14:paraId="59C36A89" w14:textId="565FB93F" w:rsidR="00822771" w:rsidRPr="00805BE8" w:rsidRDefault="00822771" w:rsidP="001C1D15">
            <w:pPr>
              <w:spacing w:after="120"/>
              <w:rPr>
                <w:ins w:id="1242" w:author="Roy" w:date="2020-05-29T16:46:00Z"/>
                <w:rFonts w:eastAsiaTheme="minorEastAsia"/>
                <w:b/>
                <w:bCs/>
                <w:color w:val="0070C0"/>
                <w:lang w:val="en-US" w:eastAsia="zh-CN"/>
              </w:rPr>
            </w:pPr>
            <w:ins w:id="1243"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2: CSI-RS measurement period</w:t>
            </w:r>
          </w:p>
        </w:tc>
      </w:tr>
      <w:tr w:rsidR="001004AE" w:rsidRPr="003418CB" w14:paraId="6652D5C6" w14:textId="77777777" w:rsidTr="001C1D15">
        <w:trPr>
          <w:ins w:id="1244" w:author="Roy" w:date="2020-05-29T16:46:00Z"/>
        </w:trPr>
        <w:tc>
          <w:tcPr>
            <w:tcW w:w="1236" w:type="dxa"/>
          </w:tcPr>
          <w:p w14:paraId="41B0B9F4" w14:textId="7BD8E9CB" w:rsidR="001004AE" w:rsidRPr="003418CB" w:rsidRDefault="001004AE" w:rsidP="001004AE">
            <w:pPr>
              <w:spacing w:after="120"/>
              <w:rPr>
                <w:ins w:id="1245" w:author="Roy" w:date="2020-05-29T16:46:00Z"/>
                <w:rFonts w:eastAsiaTheme="minorEastAsia"/>
                <w:color w:val="0070C0"/>
                <w:lang w:val="en-US" w:eastAsia="zh-CN"/>
              </w:rPr>
            </w:pPr>
            <w:ins w:id="1246" w:author="Huawei" w:date="2020-06-01T21:18:00Z">
              <w:r>
                <w:rPr>
                  <w:rFonts w:eastAsiaTheme="minorEastAsia" w:hint="eastAsia"/>
                  <w:color w:val="0070C0"/>
                  <w:lang w:val="en-US" w:eastAsia="zh-CN"/>
                </w:rPr>
                <w:t>Huawei</w:t>
              </w:r>
            </w:ins>
          </w:p>
        </w:tc>
        <w:tc>
          <w:tcPr>
            <w:tcW w:w="8395" w:type="dxa"/>
          </w:tcPr>
          <w:p w14:paraId="4B8DF8E5" w14:textId="77777777" w:rsidR="001004AE" w:rsidRDefault="001004AE" w:rsidP="001004AE">
            <w:pPr>
              <w:spacing w:after="120"/>
              <w:rPr>
                <w:ins w:id="1247" w:author="Huawei" w:date="2020-06-01T21:18:00Z"/>
                <w:rFonts w:eastAsiaTheme="minorEastAsia"/>
                <w:color w:val="0070C0"/>
                <w:lang w:val="en-US" w:eastAsia="zh-CN"/>
              </w:rPr>
            </w:pPr>
            <w:ins w:id="1248" w:author="Huawei" w:date="2020-06-01T21:18:00Z">
              <w:r>
                <w:rPr>
                  <w:rFonts w:eastAsiaTheme="minorEastAsia" w:hint="eastAsia"/>
                  <w:color w:val="0070C0"/>
                  <w:lang w:val="en-US" w:eastAsia="zh-CN"/>
                </w:rPr>
                <w:t>Q1</w:t>
              </w:r>
              <w:r>
                <w:rPr>
                  <w:rFonts w:eastAsiaTheme="minorEastAsia"/>
                  <w:color w:val="0070C0"/>
                  <w:lang w:val="en-US" w:eastAsia="zh-CN"/>
                </w:rPr>
                <w:t>: option 1. As in SSB, based on the simulation results, some margin shall be left for implementation.</w:t>
              </w:r>
            </w:ins>
          </w:p>
          <w:p w14:paraId="33DAA759" w14:textId="2092559D" w:rsidR="001004AE" w:rsidRPr="003418CB" w:rsidRDefault="001004AE" w:rsidP="001004AE">
            <w:pPr>
              <w:spacing w:after="120"/>
              <w:rPr>
                <w:ins w:id="1249" w:author="Roy" w:date="2020-05-29T16:46:00Z"/>
                <w:rFonts w:eastAsiaTheme="minorEastAsia"/>
                <w:color w:val="0070C0"/>
                <w:lang w:val="en-US" w:eastAsia="zh-CN"/>
              </w:rPr>
            </w:pPr>
            <w:ins w:id="1250" w:author="Huawei" w:date="2020-06-01T21:18:00Z">
              <w:r>
                <w:rPr>
                  <w:rFonts w:eastAsiaTheme="minorEastAsia"/>
                  <w:color w:val="0070C0"/>
                  <w:lang w:val="en-US" w:eastAsia="zh-CN"/>
                </w:rPr>
                <w:t>Q2: depending on the conclusion of Q1. The accuracy are toggled with side condition, sample numbers.</w:t>
              </w:r>
            </w:ins>
          </w:p>
        </w:tc>
      </w:tr>
      <w:tr w:rsidR="00694071" w:rsidRPr="003418CB" w14:paraId="4F60F0B7" w14:textId="77777777" w:rsidTr="001C1D15">
        <w:trPr>
          <w:ins w:id="1251" w:author="CATT" w:date="2020-06-01T23:49:00Z"/>
        </w:trPr>
        <w:tc>
          <w:tcPr>
            <w:tcW w:w="1236" w:type="dxa"/>
          </w:tcPr>
          <w:p w14:paraId="0E6294DE" w14:textId="54FF859B" w:rsidR="00694071" w:rsidRDefault="00694071" w:rsidP="001004AE">
            <w:pPr>
              <w:spacing w:after="120"/>
              <w:rPr>
                <w:ins w:id="1252" w:author="CATT" w:date="2020-06-01T23:49:00Z"/>
                <w:rFonts w:eastAsiaTheme="minorEastAsia"/>
                <w:color w:val="0070C0"/>
                <w:lang w:val="en-US" w:eastAsia="zh-CN"/>
              </w:rPr>
            </w:pPr>
            <w:ins w:id="1253" w:author="CATT" w:date="2020-06-01T23:49:00Z">
              <w:r>
                <w:rPr>
                  <w:rFonts w:eastAsiaTheme="minorEastAsia" w:hint="eastAsia"/>
                  <w:color w:val="0070C0"/>
                  <w:lang w:val="en-US" w:eastAsia="zh-CN"/>
                </w:rPr>
                <w:t>CATT</w:t>
              </w:r>
            </w:ins>
          </w:p>
        </w:tc>
        <w:tc>
          <w:tcPr>
            <w:tcW w:w="8395" w:type="dxa"/>
          </w:tcPr>
          <w:p w14:paraId="69B55F14" w14:textId="77777777" w:rsidR="00694071" w:rsidRDefault="00694071" w:rsidP="001004AE">
            <w:pPr>
              <w:spacing w:after="120"/>
              <w:rPr>
                <w:ins w:id="1254" w:author="CATT" w:date="2020-06-01T23:49:00Z"/>
                <w:rFonts w:eastAsiaTheme="minorEastAsia"/>
                <w:color w:val="0070C0"/>
                <w:lang w:val="en-US" w:eastAsia="zh-CN"/>
              </w:rPr>
            </w:pPr>
            <w:ins w:id="1255" w:author="CATT" w:date="2020-06-01T23:49:00Z">
              <w:r>
                <w:rPr>
                  <w:rFonts w:eastAsiaTheme="minorEastAsia" w:hint="eastAsia"/>
                  <w:color w:val="0070C0"/>
                  <w:lang w:val="en-US" w:eastAsia="zh-CN"/>
                </w:rPr>
                <w:t>Q1: option 1;</w:t>
              </w:r>
            </w:ins>
          </w:p>
          <w:p w14:paraId="76F5D107" w14:textId="38EA84EB" w:rsidR="00694071" w:rsidRDefault="00694071" w:rsidP="001004AE">
            <w:pPr>
              <w:spacing w:after="120"/>
              <w:rPr>
                <w:ins w:id="1256" w:author="CATT" w:date="2020-06-01T23:49:00Z"/>
                <w:rFonts w:eastAsiaTheme="minorEastAsia"/>
                <w:color w:val="0070C0"/>
                <w:lang w:val="en-US" w:eastAsia="zh-CN"/>
              </w:rPr>
            </w:pPr>
            <w:ins w:id="1257" w:author="CATT" w:date="2020-06-01T23:49:00Z">
              <w:r>
                <w:rPr>
                  <w:rFonts w:eastAsiaTheme="minorEastAsia" w:hint="eastAsia"/>
                  <w:color w:val="0070C0"/>
                  <w:lang w:val="en-US" w:eastAsia="zh-CN"/>
                </w:rPr>
                <w:t xml:space="preserve">Q2: it will be discussed in </w:t>
              </w:r>
            </w:ins>
            <w:ins w:id="1258" w:author="CATT" w:date="2020-06-01T23:50:00Z">
              <w:r>
                <w:rPr>
                  <w:rFonts w:eastAsiaTheme="minorEastAsia" w:hint="eastAsia"/>
                  <w:color w:val="0070C0"/>
                  <w:lang w:val="en-US" w:eastAsia="zh-CN"/>
                </w:rPr>
                <w:t>performance part</w:t>
              </w:r>
            </w:ins>
          </w:p>
        </w:tc>
      </w:tr>
      <w:tr w:rsidR="00280BC6" w:rsidRPr="003418CB" w14:paraId="74669F1A" w14:textId="77777777" w:rsidTr="001C1D15">
        <w:trPr>
          <w:ins w:id="1259" w:author="jingjing chen" w:date="2020-06-02T11:22:00Z"/>
        </w:trPr>
        <w:tc>
          <w:tcPr>
            <w:tcW w:w="1236" w:type="dxa"/>
          </w:tcPr>
          <w:p w14:paraId="63D77D10" w14:textId="198BBA59" w:rsidR="00280BC6" w:rsidRDefault="00280BC6" w:rsidP="001004AE">
            <w:pPr>
              <w:spacing w:after="120"/>
              <w:rPr>
                <w:ins w:id="1260" w:author="jingjing chen" w:date="2020-06-02T11:22:00Z"/>
                <w:rFonts w:eastAsiaTheme="minorEastAsia"/>
                <w:color w:val="0070C0"/>
                <w:lang w:val="en-US" w:eastAsia="zh-CN"/>
              </w:rPr>
            </w:pPr>
            <w:ins w:id="1261" w:author="jingjing chen" w:date="2020-06-02T11:22: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4886A5F0" w14:textId="7098CA44" w:rsidR="00280BC6" w:rsidRDefault="00280BC6" w:rsidP="001004AE">
            <w:pPr>
              <w:spacing w:after="120"/>
              <w:rPr>
                <w:ins w:id="1262" w:author="jingjing chen" w:date="2020-06-02T11:23:00Z"/>
                <w:rFonts w:eastAsiaTheme="minorEastAsia"/>
                <w:color w:val="0070C0"/>
                <w:lang w:val="en-US" w:eastAsia="zh-CN"/>
              </w:rPr>
            </w:pPr>
            <w:ins w:id="1263" w:author="jingjing chen" w:date="2020-06-02T11:22:00Z">
              <w:r>
                <w:rPr>
                  <w:rFonts w:eastAsiaTheme="minorEastAsia" w:hint="eastAsia"/>
                  <w:color w:val="0070C0"/>
                  <w:lang w:val="en-US" w:eastAsia="zh-CN"/>
                </w:rPr>
                <w:t>Q</w:t>
              </w:r>
              <w:r>
                <w:rPr>
                  <w:rFonts w:eastAsiaTheme="minorEastAsia"/>
                  <w:color w:val="0070C0"/>
                  <w:lang w:val="en-US" w:eastAsia="zh-CN"/>
                </w:rPr>
                <w:t>1 &amp; Q2</w:t>
              </w:r>
            </w:ins>
            <w:ins w:id="1264" w:author="jingjing chen" w:date="2020-06-02T11:23:00Z">
              <w:r>
                <w:rPr>
                  <w:rFonts w:eastAsiaTheme="minorEastAsia"/>
                  <w:color w:val="0070C0"/>
                  <w:lang w:val="en-US" w:eastAsia="zh-CN"/>
                </w:rPr>
                <w:t>:</w:t>
              </w:r>
            </w:ins>
          </w:p>
          <w:p w14:paraId="28643B5D" w14:textId="550FC72E" w:rsidR="00280BC6" w:rsidRDefault="00280BC6" w:rsidP="001004AE">
            <w:pPr>
              <w:spacing w:after="120"/>
              <w:rPr>
                <w:ins w:id="1265" w:author="jingjing chen" w:date="2020-06-02T11:27:00Z"/>
                <w:rFonts w:eastAsiaTheme="minorEastAsia"/>
                <w:color w:val="0070C0"/>
                <w:lang w:val="en-US" w:eastAsia="zh-CN"/>
              </w:rPr>
            </w:pPr>
            <w:ins w:id="1266" w:author="jingjing chen" w:date="2020-06-02T11:23:00Z">
              <w:r>
                <w:rPr>
                  <w:rFonts w:eastAsiaTheme="minorEastAsia"/>
                  <w:color w:val="0070C0"/>
                  <w:lang w:val="en-US" w:eastAsia="zh-CN"/>
                </w:rPr>
                <w:t>Measurement delay is related with side condition and measurement accuracy</w:t>
              </w:r>
            </w:ins>
            <w:ins w:id="1267" w:author="jingjing chen" w:date="2020-06-02T11:24:00Z">
              <w:r>
                <w:rPr>
                  <w:rFonts w:eastAsiaTheme="minorEastAsia"/>
                  <w:color w:val="0070C0"/>
                  <w:lang w:val="en-US" w:eastAsia="zh-CN"/>
                </w:rPr>
                <w:t xml:space="preserve">. </w:t>
              </w:r>
            </w:ins>
            <w:ins w:id="1268" w:author="jingjing chen" w:date="2020-06-02T11:22:00Z">
              <w:r>
                <w:rPr>
                  <w:rFonts w:eastAsiaTheme="minorEastAsia"/>
                  <w:color w:val="0070C0"/>
                  <w:lang w:val="en-US" w:eastAsia="zh-CN"/>
                </w:rPr>
                <w:t xml:space="preserve">firstly, we need to </w:t>
              </w:r>
            </w:ins>
            <w:ins w:id="1269" w:author="jingjing chen" w:date="2020-06-02T11:24:00Z">
              <w:r>
                <w:rPr>
                  <w:rFonts w:eastAsiaTheme="minorEastAsia"/>
                  <w:color w:val="0070C0"/>
                  <w:lang w:val="en-US" w:eastAsia="zh-CN"/>
                </w:rPr>
                <w:t>consider</w:t>
              </w:r>
            </w:ins>
            <w:ins w:id="1270" w:author="jingjing chen" w:date="2020-06-02T11:23:00Z">
              <w:r>
                <w:rPr>
                  <w:rFonts w:eastAsiaTheme="minorEastAsia"/>
                  <w:color w:val="0070C0"/>
                  <w:lang w:val="en-US" w:eastAsia="zh-CN"/>
                </w:rPr>
                <w:t xml:space="preserve"> the side condition</w:t>
              </w:r>
            </w:ins>
            <w:ins w:id="1271" w:author="jingjing chen" w:date="2020-06-02T11:24:00Z">
              <w:r>
                <w:rPr>
                  <w:rFonts w:eastAsiaTheme="minorEastAsia"/>
                  <w:color w:val="0070C0"/>
                  <w:lang w:val="en-US" w:eastAsia="zh-CN"/>
                </w:rPr>
                <w:t xml:space="preserve"> when we discussing the measurement delay. In our view, side condition</w:t>
              </w:r>
            </w:ins>
            <w:ins w:id="1272" w:author="jingjing chen" w:date="2020-06-02T11:25:00Z">
              <w:r>
                <w:rPr>
                  <w:rFonts w:eastAsiaTheme="minorEastAsia"/>
                  <w:color w:val="0070C0"/>
                  <w:lang w:val="en-US" w:eastAsia="zh-CN"/>
                </w:rPr>
                <w:t xml:space="preserve"> of -6dB is considered, which is the same as that of SSB. </w:t>
              </w:r>
            </w:ins>
            <w:ins w:id="1273" w:author="jingjing chen" w:date="2020-06-02T11:26:00Z">
              <w:r>
                <w:rPr>
                  <w:rFonts w:eastAsiaTheme="minorEastAsia"/>
                  <w:color w:val="0070C0"/>
                  <w:lang w:val="en-US" w:eastAsia="zh-CN"/>
                </w:rPr>
                <w:t xml:space="preserve">The other consideration is that </w:t>
              </w:r>
            </w:ins>
            <w:ins w:id="1274" w:author="jingjing chen" w:date="2020-06-02T11:25:00Z">
              <w:r>
                <w:rPr>
                  <w:rFonts w:eastAsiaTheme="minorEastAsia"/>
                  <w:color w:val="0070C0"/>
                  <w:lang w:val="en-US" w:eastAsia="zh-CN"/>
                </w:rPr>
                <w:t xml:space="preserve">measurement delay has </w:t>
              </w:r>
            </w:ins>
            <w:ins w:id="1275" w:author="jingjing chen" w:date="2020-06-02T11:26:00Z">
              <w:r>
                <w:rPr>
                  <w:rFonts w:eastAsiaTheme="minorEastAsia"/>
                  <w:color w:val="0070C0"/>
                  <w:lang w:val="en-US" w:eastAsia="zh-CN"/>
                </w:rPr>
                <w:t xml:space="preserve">impact on the measurement accuracy, it is not preferred </w:t>
              </w:r>
            </w:ins>
            <w:ins w:id="1276" w:author="jingjing chen" w:date="2020-06-02T11:27:00Z">
              <w:r>
                <w:rPr>
                  <w:rFonts w:eastAsiaTheme="minorEastAsia"/>
                  <w:color w:val="0070C0"/>
                  <w:lang w:val="en-US" w:eastAsia="zh-CN"/>
                </w:rPr>
                <w:t xml:space="preserve">that the measurement accuracy is worse than that of SSB. </w:t>
              </w:r>
            </w:ins>
          </w:p>
          <w:p w14:paraId="5CE5BBE8" w14:textId="046F6AB6" w:rsidR="00280BC6" w:rsidRDefault="00280BC6" w:rsidP="001004AE">
            <w:pPr>
              <w:spacing w:after="120"/>
              <w:rPr>
                <w:ins w:id="1277" w:author="jingjing chen" w:date="2020-06-02T11:22:00Z"/>
                <w:rFonts w:eastAsiaTheme="minorEastAsia"/>
                <w:color w:val="0070C0"/>
                <w:lang w:val="en-US" w:eastAsia="zh-CN"/>
              </w:rPr>
            </w:pPr>
            <w:ins w:id="1278" w:author="jingjing chen" w:date="2020-06-02T11:27:00Z">
              <w:r>
                <w:rPr>
                  <w:rFonts w:eastAsiaTheme="minorEastAsia" w:hint="eastAsia"/>
                  <w:color w:val="0070C0"/>
                  <w:lang w:val="en-US" w:eastAsia="zh-CN"/>
                </w:rPr>
                <w:t>I</w:t>
              </w:r>
              <w:r>
                <w:rPr>
                  <w:rFonts w:eastAsiaTheme="minorEastAsia"/>
                  <w:color w:val="0070C0"/>
                  <w:lang w:val="en-US" w:eastAsia="zh-CN"/>
                </w:rPr>
                <w:t>n our understanding, when we agree on the measu</w:t>
              </w:r>
            </w:ins>
            <w:ins w:id="1279" w:author="jingjing chen" w:date="2020-06-02T11:28:00Z">
              <w:r>
                <w:rPr>
                  <w:rFonts w:eastAsiaTheme="minorEastAsia"/>
                  <w:color w:val="0070C0"/>
                  <w:lang w:val="en-US" w:eastAsia="zh-CN"/>
                </w:rPr>
                <w:t>rement delay, the side condition and measurement accuracy also need to be considered together</w:t>
              </w:r>
            </w:ins>
            <w:ins w:id="1280" w:author="jingjing chen" w:date="2020-06-02T11:29:00Z">
              <w:r>
                <w:rPr>
                  <w:rFonts w:eastAsiaTheme="minorEastAsia"/>
                  <w:color w:val="0070C0"/>
                  <w:lang w:val="en-US" w:eastAsia="zh-CN"/>
                </w:rPr>
                <w:t>.</w:t>
              </w:r>
            </w:ins>
          </w:p>
        </w:tc>
      </w:tr>
      <w:tr w:rsidR="006A6F43" w:rsidRPr="003418CB" w14:paraId="3C0CCD5F" w14:textId="77777777" w:rsidTr="001C1D15">
        <w:trPr>
          <w:ins w:id="1281" w:author="Ato-MediaTek" w:date="2020-06-02T17:11:00Z"/>
        </w:trPr>
        <w:tc>
          <w:tcPr>
            <w:tcW w:w="1236" w:type="dxa"/>
          </w:tcPr>
          <w:p w14:paraId="05C65118" w14:textId="555E4819" w:rsidR="006A6F43" w:rsidRDefault="006A6F43" w:rsidP="006A6F43">
            <w:pPr>
              <w:spacing w:after="120"/>
              <w:rPr>
                <w:ins w:id="1282" w:author="Ato-MediaTek" w:date="2020-06-02T17:11:00Z"/>
                <w:rFonts w:eastAsiaTheme="minorEastAsia"/>
                <w:color w:val="0070C0"/>
                <w:lang w:val="en-US" w:eastAsia="zh-CN"/>
              </w:rPr>
            </w:pPr>
            <w:ins w:id="1283" w:author="Ato-MediaTek" w:date="2020-06-02T17:11:00Z">
              <w:r>
                <w:rPr>
                  <w:rFonts w:eastAsiaTheme="minorEastAsia"/>
                  <w:color w:val="0070C0"/>
                  <w:lang w:val="en-US" w:eastAsia="zh-CN"/>
                </w:rPr>
                <w:t>MTK</w:t>
              </w:r>
            </w:ins>
          </w:p>
        </w:tc>
        <w:tc>
          <w:tcPr>
            <w:tcW w:w="8395" w:type="dxa"/>
          </w:tcPr>
          <w:p w14:paraId="1D00D77A" w14:textId="77777777" w:rsidR="006A6F43" w:rsidRDefault="006A6F43" w:rsidP="006A6F43">
            <w:pPr>
              <w:spacing w:after="120"/>
              <w:rPr>
                <w:ins w:id="1284" w:author="Ato-MediaTek" w:date="2020-06-02T17:11:00Z"/>
                <w:rFonts w:eastAsiaTheme="minorEastAsia"/>
                <w:color w:val="0070C0"/>
                <w:lang w:val="en-US" w:eastAsia="zh-CN"/>
              </w:rPr>
            </w:pPr>
            <w:ins w:id="1285" w:author="Ato-MediaTek" w:date="2020-06-02T17:11:00Z">
              <w:r>
                <w:rPr>
                  <w:rFonts w:eastAsiaTheme="minorEastAsia"/>
                  <w:color w:val="0070C0"/>
                  <w:lang w:val="en-US" w:eastAsia="zh-CN"/>
                </w:rPr>
                <w:t xml:space="preserve">Q1: Option 1. </w:t>
              </w:r>
            </w:ins>
          </w:p>
          <w:p w14:paraId="2421B440" w14:textId="4457287B" w:rsidR="006A6F43" w:rsidRDefault="006A6F43" w:rsidP="006A6F43">
            <w:pPr>
              <w:spacing w:after="120"/>
              <w:rPr>
                <w:ins w:id="1286" w:author="Ato-MediaTek" w:date="2020-06-02T17:11:00Z"/>
                <w:rFonts w:eastAsiaTheme="minorEastAsia"/>
                <w:color w:val="0070C0"/>
                <w:lang w:val="en-US" w:eastAsia="zh-CN"/>
              </w:rPr>
            </w:pPr>
            <w:ins w:id="1287" w:author="Ato-MediaTek" w:date="2020-06-02T17:11:00Z">
              <w:r>
                <w:rPr>
                  <w:rFonts w:eastAsiaTheme="minorEastAsia"/>
                  <w:color w:val="0070C0"/>
                  <w:lang w:val="en-US" w:eastAsia="zh-CN"/>
                </w:rPr>
                <w:t xml:space="preserve">Q2: It is difficult to guarantee this at this moment. In addition to Huawei and CMCC’s comment, we think the sync assumption may also need to be considered in the accuracy requirement. If the CSI-RS signal arrives far later than UE’s FFT window timing, we expect some additional accuracy degradation. </w:t>
              </w:r>
            </w:ins>
          </w:p>
        </w:tc>
      </w:tr>
      <w:tr w:rsidR="008071A2" w:rsidRPr="003418CB" w14:paraId="13EA9881" w14:textId="77777777" w:rsidTr="001C1D15">
        <w:trPr>
          <w:ins w:id="1288" w:author="Roy" w:date="2020-06-02T18:11:00Z"/>
        </w:trPr>
        <w:tc>
          <w:tcPr>
            <w:tcW w:w="1236" w:type="dxa"/>
          </w:tcPr>
          <w:p w14:paraId="11D39BAD" w14:textId="29E9522C" w:rsidR="008071A2" w:rsidRDefault="008071A2" w:rsidP="006A6F43">
            <w:pPr>
              <w:spacing w:after="120"/>
              <w:rPr>
                <w:ins w:id="1289" w:author="Roy" w:date="2020-06-02T18:11:00Z"/>
                <w:rFonts w:eastAsiaTheme="minorEastAsia"/>
                <w:color w:val="0070C0"/>
                <w:lang w:val="en-US" w:eastAsia="zh-CN"/>
              </w:rPr>
            </w:pPr>
            <w:ins w:id="1290" w:author="Roy" w:date="2020-06-02T18:11:00Z">
              <w:r>
                <w:rPr>
                  <w:rFonts w:eastAsiaTheme="minorEastAsia" w:hint="eastAsia"/>
                  <w:color w:val="0070C0"/>
                  <w:lang w:val="en-US" w:eastAsia="zh-CN"/>
                </w:rPr>
                <w:t>OPPO</w:t>
              </w:r>
            </w:ins>
          </w:p>
        </w:tc>
        <w:tc>
          <w:tcPr>
            <w:tcW w:w="8395" w:type="dxa"/>
          </w:tcPr>
          <w:p w14:paraId="388FF06B" w14:textId="77777777" w:rsidR="008071A2" w:rsidRDefault="008071A2" w:rsidP="008071A2">
            <w:pPr>
              <w:spacing w:after="120"/>
              <w:rPr>
                <w:ins w:id="1291" w:author="Roy" w:date="2020-06-02T18:11:00Z"/>
                <w:rFonts w:eastAsiaTheme="minorEastAsia"/>
                <w:color w:val="0070C0"/>
                <w:lang w:val="en-US" w:eastAsia="zh-CN"/>
              </w:rPr>
            </w:pPr>
            <w:ins w:id="1292" w:author="Roy" w:date="2020-06-02T18:11:00Z">
              <w:r>
                <w:rPr>
                  <w:rFonts w:eastAsiaTheme="minorEastAsia"/>
                  <w:color w:val="0070C0"/>
                  <w:lang w:val="en-US" w:eastAsia="zh-CN"/>
                </w:rPr>
                <w:t xml:space="preserve">Q1: Option 1. </w:t>
              </w:r>
            </w:ins>
          </w:p>
          <w:p w14:paraId="7E07FFBB" w14:textId="3407925B" w:rsidR="008071A2" w:rsidRDefault="008071A2" w:rsidP="00C15DAB">
            <w:pPr>
              <w:spacing w:after="120"/>
              <w:rPr>
                <w:ins w:id="1293" w:author="Roy" w:date="2020-06-02T18:11:00Z"/>
                <w:rFonts w:eastAsiaTheme="minorEastAsia"/>
                <w:color w:val="0070C0"/>
                <w:lang w:val="en-US" w:eastAsia="zh-CN"/>
              </w:rPr>
            </w:pPr>
            <w:ins w:id="1294" w:author="Roy" w:date="2020-06-02T18:11:00Z">
              <w:r>
                <w:rPr>
                  <w:rFonts w:eastAsiaTheme="minorEastAsia"/>
                  <w:color w:val="0070C0"/>
                  <w:lang w:val="en-US" w:eastAsia="zh-CN"/>
                </w:rPr>
                <w:t xml:space="preserve">Q2: </w:t>
              </w:r>
            </w:ins>
            <w:ins w:id="1295" w:author="Roy" w:date="2020-06-02T18:12:00Z">
              <w:r w:rsidR="00C15DAB">
                <w:rPr>
                  <w:rFonts w:eastAsiaTheme="minorEastAsia"/>
                  <w:color w:val="0070C0"/>
                  <w:lang w:val="en-US" w:eastAsia="zh-CN"/>
                </w:rPr>
                <w:t>Agree with CATT</w:t>
              </w:r>
            </w:ins>
            <w:ins w:id="1296" w:author="Roy" w:date="2020-06-02T18:11:00Z">
              <w:r w:rsidR="00C15DAB">
                <w:rPr>
                  <w:rFonts w:eastAsiaTheme="minorEastAsia" w:hint="eastAsia"/>
                  <w:color w:val="0070C0"/>
                  <w:lang w:val="en-US" w:eastAsia="zh-CN"/>
                </w:rPr>
                <w:t xml:space="preserve"> the measurement accuracy</w:t>
              </w:r>
            </w:ins>
            <w:ins w:id="1297" w:author="Roy" w:date="2020-06-02T18:13:00Z">
              <w:r w:rsidR="00C15DAB">
                <w:rPr>
                  <w:rFonts w:eastAsiaTheme="minorEastAsia"/>
                  <w:color w:val="0070C0"/>
                  <w:lang w:val="en-US" w:eastAsia="zh-CN"/>
                </w:rPr>
                <w:t xml:space="preserve"> of CSI-RS</w:t>
              </w:r>
            </w:ins>
            <w:ins w:id="1298" w:author="Roy" w:date="2020-06-02T18:11:00Z">
              <w:r w:rsidR="00C15DAB">
                <w:rPr>
                  <w:rFonts w:eastAsiaTheme="minorEastAsia" w:hint="eastAsia"/>
                  <w:color w:val="0070C0"/>
                  <w:lang w:val="en-US" w:eastAsia="zh-CN"/>
                </w:rPr>
                <w:t xml:space="preserve"> can be discussed in performance part</w:t>
              </w:r>
            </w:ins>
            <w:ins w:id="1299" w:author="Roy" w:date="2020-06-02T18:12:00Z">
              <w:r w:rsidR="00C15DAB">
                <w:rPr>
                  <w:rFonts w:eastAsiaTheme="minorEastAsia"/>
                  <w:color w:val="0070C0"/>
                  <w:lang w:val="en-US" w:eastAsia="zh-CN"/>
                </w:rPr>
                <w:t xml:space="preserve">. However, </w:t>
              </w:r>
            </w:ins>
            <w:ins w:id="1300" w:author="Roy" w:date="2020-06-02T18:13:00Z">
              <w:r w:rsidR="00C15DAB">
                <w:rPr>
                  <w:rFonts w:eastAsiaTheme="minorEastAsia"/>
                  <w:color w:val="0070C0"/>
                  <w:lang w:val="en-US" w:eastAsia="zh-CN"/>
                </w:rPr>
                <w:t xml:space="preserve">according to the </w:t>
              </w:r>
            </w:ins>
            <w:ins w:id="1301" w:author="Roy" w:date="2020-06-02T18:14:00Z">
              <w:r w:rsidR="00C15DAB">
                <w:rPr>
                  <w:rFonts w:eastAsiaTheme="minorEastAsia"/>
                  <w:color w:val="0070C0"/>
                  <w:lang w:val="en-US" w:eastAsia="zh-CN"/>
                </w:rPr>
                <w:t>discussion</w:t>
              </w:r>
            </w:ins>
            <w:ins w:id="1302" w:author="Roy" w:date="2020-06-02T18:13:00Z">
              <w:r w:rsidR="00C15DAB">
                <w:rPr>
                  <w:rFonts w:eastAsiaTheme="minorEastAsia"/>
                  <w:color w:val="0070C0"/>
                  <w:lang w:val="en-US" w:eastAsia="zh-CN"/>
                </w:rPr>
                <w:t xml:space="preserve"> </w:t>
              </w:r>
            </w:ins>
            <w:ins w:id="1303" w:author="Roy" w:date="2020-06-02T18:14:00Z">
              <w:r w:rsidR="00C15DAB">
                <w:rPr>
                  <w:rFonts w:eastAsiaTheme="minorEastAsia"/>
                  <w:color w:val="0070C0"/>
                  <w:lang w:val="en-US" w:eastAsia="zh-CN"/>
                </w:rPr>
                <w:t>in 1</w:t>
              </w:r>
              <w:r w:rsidR="00C15DAB" w:rsidRPr="00C15DAB">
                <w:rPr>
                  <w:rFonts w:eastAsiaTheme="minorEastAsia"/>
                  <w:color w:val="0070C0"/>
                  <w:vertAlign w:val="superscript"/>
                  <w:lang w:val="en-US" w:eastAsia="zh-CN"/>
                </w:rPr>
                <w:t>st</w:t>
              </w:r>
              <w:r w:rsidR="00C15DAB">
                <w:rPr>
                  <w:rFonts w:eastAsiaTheme="minorEastAsia"/>
                  <w:color w:val="0070C0"/>
                  <w:lang w:val="en-US" w:eastAsia="zh-CN"/>
                </w:rPr>
                <w:t xml:space="preserve"> round</w:t>
              </w:r>
            </w:ins>
            <w:ins w:id="1304" w:author="Roy" w:date="2020-06-02T18:12:00Z">
              <w:r w:rsidR="00C15DAB">
                <w:rPr>
                  <w:rFonts w:eastAsiaTheme="minorEastAsia"/>
                  <w:color w:val="0070C0"/>
                  <w:lang w:val="en-US" w:eastAsia="zh-CN"/>
                </w:rPr>
                <w:t xml:space="preserve">, we find </w:t>
              </w:r>
            </w:ins>
            <w:ins w:id="1305" w:author="Roy" w:date="2020-06-02T18:13:00Z">
              <w:r w:rsidR="00C15DAB">
                <w:rPr>
                  <w:rFonts w:eastAsiaTheme="minorEastAsia"/>
                  <w:color w:val="0070C0"/>
                  <w:lang w:val="en-US" w:eastAsia="zh-CN"/>
                </w:rPr>
                <w:t>it is not</w:t>
              </w:r>
              <w:r w:rsidR="00C15DAB" w:rsidRPr="00C15DAB">
                <w:rPr>
                  <w:rFonts w:eastAsiaTheme="minorEastAsia"/>
                  <w:color w:val="0070C0"/>
                  <w:lang w:val="en-US" w:eastAsia="zh-CN"/>
                </w:rPr>
                <w:t xml:space="preserve"> worse than </w:t>
              </w:r>
              <w:r w:rsidR="00C15DAB">
                <w:rPr>
                  <w:rFonts w:eastAsiaTheme="minorEastAsia"/>
                  <w:color w:val="0070C0"/>
                  <w:lang w:val="en-US" w:eastAsia="zh-CN"/>
                </w:rPr>
                <w:t>that</w:t>
              </w:r>
              <w:r w:rsidR="00C15DAB" w:rsidRPr="00C15DAB">
                <w:rPr>
                  <w:rFonts w:eastAsiaTheme="minorEastAsia"/>
                  <w:color w:val="0070C0"/>
                  <w:lang w:val="en-US" w:eastAsia="zh-CN"/>
                </w:rPr>
                <w:t xml:space="preserve"> of SSB measurement</w:t>
              </w:r>
              <w:r w:rsidR="00C15DAB">
                <w:rPr>
                  <w:rFonts w:eastAsiaTheme="minorEastAsia"/>
                  <w:color w:val="0070C0"/>
                  <w:lang w:val="en-US" w:eastAsia="zh-CN"/>
                </w:rPr>
                <w:t xml:space="preserve"> for either option in Q1.</w:t>
              </w:r>
            </w:ins>
            <w:ins w:id="1306" w:author="Roy" w:date="2020-06-02T18:14:00Z">
              <w:r w:rsidR="00C15DAB">
                <w:rPr>
                  <w:rFonts w:eastAsiaTheme="minorEastAsia"/>
                  <w:color w:val="0070C0"/>
                  <w:lang w:val="en-US" w:eastAsia="zh-CN"/>
                </w:rPr>
                <w:t xml:space="preserve"> So we can just focus on Q1 at this moment.</w:t>
              </w:r>
            </w:ins>
          </w:p>
        </w:tc>
      </w:tr>
      <w:tr w:rsidR="00A31A69" w:rsidRPr="003418CB" w14:paraId="01D00BE7" w14:textId="77777777" w:rsidTr="001C1D15">
        <w:trPr>
          <w:ins w:id="1307" w:author="Li, Hua" w:date="2020-06-02T21:30:00Z"/>
        </w:trPr>
        <w:tc>
          <w:tcPr>
            <w:tcW w:w="1236" w:type="dxa"/>
          </w:tcPr>
          <w:p w14:paraId="415B1635" w14:textId="0B3A6C32" w:rsidR="00A31A69" w:rsidRDefault="00A31A69" w:rsidP="00A31A69">
            <w:pPr>
              <w:spacing w:after="120"/>
              <w:rPr>
                <w:ins w:id="1308" w:author="Li, Hua" w:date="2020-06-02T21:30:00Z"/>
                <w:rFonts w:eastAsiaTheme="minorEastAsia"/>
                <w:color w:val="0070C0"/>
                <w:lang w:val="en-US" w:eastAsia="zh-CN"/>
              </w:rPr>
            </w:pPr>
            <w:ins w:id="1309" w:author="Li, Hua" w:date="2020-06-02T21:30:00Z">
              <w:r>
                <w:rPr>
                  <w:rFonts w:eastAsiaTheme="minorEastAsia"/>
                  <w:color w:val="0070C0"/>
                  <w:lang w:val="en-US" w:eastAsia="zh-CN"/>
                </w:rPr>
                <w:t>Intel</w:t>
              </w:r>
            </w:ins>
          </w:p>
        </w:tc>
        <w:tc>
          <w:tcPr>
            <w:tcW w:w="8395" w:type="dxa"/>
          </w:tcPr>
          <w:p w14:paraId="5B557F8C" w14:textId="77777777" w:rsidR="00A31A69" w:rsidRDefault="00A31A69" w:rsidP="00A31A69">
            <w:pPr>
              <w:spacing w:after="120"/>
              <w:rPr>
                <w:ins w:id="1310" w:author="Li, Hua" w:date="2020-06-02T21:30:00Z"/>
                <w:rFonts w:eastAsiaTheme="minorEastAsia"/>
                <w:color w:val="0070C0"/>
                <w:lang w:val="en-US" w:eastAsia="zh-CN"/>
              </w:rPr>
            </w:pPr>
            <w:ins w:id="1311" w:author="Li, Hua" w:date="2020-06-02T21:30:00Z">
              <w:r>
                <w:rPr>
                  <w:rFonts w:eastAsiaTheme="minorEastAsia"/>
                  <w:color w:val="0070C0"/>
                  <w:lang w:val="en-US" w:eastAsia="zh-CN"/>
                </w:rPr>
                <w:t>Q1: option 1. The measurement performance of CSI-R</w:t>
              </w:r>
              <w:r>
                <w:rPr>
                  <w:rFonts w:eastAsiaTheme="minorEastAsia" w:hint="eastAsia"/>
                  <w:color w:val="0070C0"/>
                  <w:lang w:val="en-US" w:eastAsia="zh-CN"/>
                </w:rPr>
                <w:t>S</w:t>
              </w:r>
              <w:r>
                <w:rPr>
                  <w:rFonts w:eastAsiaTheme="minorEastAsia"/>
                  <w:color w:val="0070C0"/>
                  <w:lang w:val="en-US" w:eastAsia="zh-CN"/>
                </w:rPr>
                <w:t xml:space="preserve"> is expected to be no worse than that of SSB and some margin should be considered.</w:t>
              </w:r>
            </w:ins>
          </w:p>
          <w:p w14:paraId="5E6FCB1D" w14:textId="2CB29D28" w:rsidR="00A31A69" w:rsidRDefault="00A31A69" w:rsidP="00A31A69">
            <w:pPr>
              <w:spacing w:after="120"/>
              <w:rPr>
                <w:ins w:id="1312" w:author="Li, Hua" w:date="2020-06-02T21:30:00Z"/>
                <w:rFonts w:eastAsiaTheme="minorEastAsia"/>
                <w:color w:val="0070C0"/>
                <w:lang w:val="en-US" w:eastAsia="zh-CN"/>
              </w:rPr>
            </w:pPr>
            <w:ins w:id="1313" w:author="Li, Hua" w:date="2020-06-02T21:30:00Z">
              <w:r>
                <w:rPr>
                  <w:rFonts w:eastAsiaTheme="minorEastAsia"/>
                  <w:color w:val="0070C0"/>
                  <w:lang w:val="en-US" w:eastAsia="zh-CN"/>
                </w:rPr>
                <w:t>Q2: prefer option 2. We understand that the measurement accuracy will depend on the side condition</w:t>
              </w:r>
            </w:ins>
            <w:ins w:id="1314" w:author="Li, Hua" w:date="2020-06-02T21:31:00Z">
              <w:r>
                <w:rPr>
                  <w:rFonts w:eastAsiaTheme="minorEastAsia"/>
                  <w:color w:val="0070C0"/>
                  <w:lang w:val="en-US" w:eastAsia="zh-CN"/>
                </w:rPr>
                <w:t xml:space="preserve"> and still prefer that the performance of CSI-RS is not worse.</w:t>
              </w:r>
            </w:ins>
          </w:p>
        </w:tc>
      </w:tr>
      <w:tr w:rsidR="00856C62" w:rsidRPr="003418CB" w14:paraId="0FC62856" w14:textId="77777777" w:rsidTr="001C1D15">
        <w:trPr>
          <w:ins w:id="1315" w:author="NSB" w:date="2020-06-03T00:34:00Z"/>
        </w:trPr>
        <w:tc>
          <w:tcPr>
            <w:tcW w:w="1236" w:type="dxa"/>
          </w:tcPr>
          <w:p w14:paraId="552B7EE9" w14:textId="52A4DAF6" w:rsidR="00856C62" w:rsidRDefault="00856C62" w:rsidP="00856C62">
            <w:pPr>
              <w:spacing w:after="120"/>
              <w:rPr>
                <w:ins w:id="1316" w:author="NSB" w:date="2020-06-03T00:34:00Z"/>
                <w:rFonts w:eastAsiaTheme="minorEastAsia"/>
                <w:color w:val="0070C0"/>
                <w:lang w:val="en-US" w:eastAsia="zh-CN"/>
              </w:rPr>
            </w:pPr>
            <w:ins w:id="1317" w:author="NSB" w:date="2020-06-03T00:34:00Z">
              <w:r>
                <w:rPr>
                  <w:rFonts w:eastAsiaTheme="minorEastAsia"/>
                  <w:color w:val="0070C0"/>
                  <w:lang w:val="en-US" w:eastAsia="zh-CN"/>
                </w:rPr>
                <w:t>Nokia</w:t>
              </w:r>
            </w:ins>
          </w:p>
        </w:tc>
        <w:tc>
          <w:tcPr>
            <w:tcW w:w="8395" w:type="dxa"/>
          </w:tcPr>
          <w:p w14:paraId="1970FF76" w14:textId="77777777" w:rsidR="00856C62" w:rsidRDefault="00856C62" w:rsidP="00856C62">
            <w:pPr>
              <w:spacing w:after="120"/>
              <w:rPr>
                <w:ins w:id="1318" w:author="NSB" w:date="2020-06-03T00:34:00Z"/>
                <w:rFonts w:eastAsiaTheme="minorEastAsia"/>
                <w:color w:val="0070C0"/>
                <w:lang w:val="en-US" w:eastAsia="zh-CN"/>
              </w:rPr>
            </w:pPr>
            <w:ins w:id="1319" w:author="NSB" w:date="2020-06-03T00:34:00Z">
              <w:r>
                <w:rPr>
                  <w:rFonts w:eastAsiaTheme="minorEastAsia"/>
                  <w:color w:val="0070C0"/>
                  <w:lang w:val="en-US" w:eastAsia="zh-CN"/>
                </w:rPr>
                <w:t xml:space="preserve">We think Q1 and </w:t>
              </w:r>
              <w:r>
                <w:rPr>
                  <w:rFonts w:eastAsiaTheme="minorEastAsia" w:hint="eastAsia"/>
                  <w:color w:val="0070C0"/>
                  <w:lang w:val="en-US" w:eastAsia="zh-CN"/>
                </w:rPr>
                <w:t>Q2</w:t>
              </w:r>
              <w:r>
                <w:rPr>
                  <w:rFonts w:eastAsiaTheme="minorEastAsia"/>
                  <w:color w:val="0070C0"/>
                  <w:lang w:val="en-US" w:eastAsia="zh-CN"/>
                </w:rPr>
                <w:t xml:space="preserve"> are somehow dependent. </w:t>
              </w:r>
            </w:ins>
          </w:p>
          <w:p w14:paraId="00B08AB6" w14:textId="1F052185" w:rsidR="00856C62" w:rsidRDefault="00856C62" w:rsidP="00856C62">
            <w:pPr>
              <w:spacing w:after="120"/>
              <w:rPr>
                <w:ins w:id="1320" w:author="NSB" w:date="2020-06-03T00:34:00Z"/>
                <w:rFonts w:eastAsiaTheme="minorEastAsia"/>
                <w:color w:val="0070C0"/>
                <w:lang w:val="en-US" w:eastAsia="zh-CN"/>
              </w:rPr>
            </w:pPr>
            <w:ins w:id="1321" w:author="NSB" w:date="2020-06-03T00:34:00Z">
              <w:r>
                <w:rPr>
                  <w:rFonts w:eastAsiaTheme="minorEastAsia"/>
                  <w:color w:val="0070C0"/>
                  <w:lang w:val="en-US" w:eastAsia="zh-CN"/>
                </w:rPr>
                <w:t>In our simulation, the performance can reach the SSB-based measurement requirement at 3 samples. But we agree CSI-RS based measurement need to be superior to SSB-based measurement in some aspect, either in shorter measurement period, or better accuracy performance. If better accuracy is expected, then 5 samples are proper. Otherwise if quick measurement is expected, 3 samples are preferred. We are open to discuss the principles.</w:t>
              </w:r>
            </w:ins>
          </w:p>
        </w:tc>
      </w:tr>
      <w:tr w:rsidR="001407EA" w:rsidRPr="003418CB" w14:paraId="31FDFEBE" w14:textId="77777777" w:rsidTr="001C1D15">
        <w:trPr>
          <w:ins w:id="1322" w:author="vivo" w:date="2020-06-03T02:19:00Z"/>
        </w:trPr>
        <w:tc>
          <w:tcPr>
            <w:tcW w:w="1236" w:type="dxa"/>
          </w:tcPr>
          <w:p w14:paraId="661BD9BC" w14:textId="09EE0955" w:rsidR="001407EA" w:rsidRDefault="001407EA" w:rsidP="001407EA">
            <w:pPr>
              <w:spacing w:after="120"/>
              <w:rPr>
                <w:ins w:id="1323" w:author="vivo" w:date="2020-06-03T02:19:00Z"/>
                <w:rFonts w:eastAsiaTheme="minorEastAsia"/>
                <w:color w:val="0070C0"/>
                <w:lang w:val="en-US" w:eastAsia="zh-CN"/>
              </w:rPr>
            </w:pPr>
            <w:ins w:id="1324" w:author="vivo" w:date="2020-06-03T02:19:00Z">
              <w:r>
                <w:rPr>
                  <w:rFonts w:eastAsiaTheme="minorEastAsia" w:hint="eastAsia"/>
                  <w:color w:val="0070C0"/>
                  <w:lang w:val="en-US" w:eastAsia="zh-CN"/>
                </w:rPr>
                <w:t>vivo</w:t>
              </w:r>
            </w:ins>
          </w:p>
        </w:tc>
        <w:tc>
          <w:tcPr>
            <w:tcW w:w="8395" w:type="dxa"/>
          </w:tcPr>
          <w:p w14:paraId="557CDB82" w14:textId="0BE8A52C" w:rsidR="001407EA" w:rsidRDefault="001407EA" w:rsidP="001407EA">
            <w:pPr>
              <w:spacing w:after="120"/>
              <w:rPr>
                <w:ins w:id="1325" w:author="vivo" w:date="2020-06-03T02:19:00Z"/>
                <w:rFonts w:eastAsiaTheme="minorEastAsia"/>
                <w:color w:val="0070C0"/>
                <w:lang w:val="en-US" w:eastAsia="zh-CN"/>
              </w:rPr>
            </w:pPr>
            <w:ins w:id="1326" w:author="vivo" w:date="2020-06-03T02:19:00Z">
              <w:r>
                <w:rPr>
                  <w:rFonts w:eastAsiaTheme="minorEastAsia"/>
                  <w:color w:val="0070C0"/>
                  <w:lang w:val="en-US" w:eastAsia="zh-CN"/>
                </w:rPr>
                <w:t xml:space="preserve">Q1: </w:t>
              </w:r>
              <w:r>
                <w:rPr>
                  <w:rFonts w:eastAsiaTheme="minorEastAsia" w:hint="eastAsia"/>
                  <w:color w:val="0070C0"/>
                  <w:lang w:val="en-US" w:eastAsia="zh-CN"/>
                </w:rPr>
                <w:t>Option 1</w:t>
              </w:r>
            </w:ins>
          </w:p>
        </w:tc>
      </w:tr>
      <w:tr w:rsidR="00BA02E6" w:rsidRPr="003418CB" w14:paraId="6E76BD0E" w14:textId="77777777" w:rsidTr="001C1D15">
        <w:trPr>
          <w:ins w:id="1327" w:author="Qualcomm" w:date="2020-06-02T13:45:00Z"/>
        </w:trPr>
        <w:tc>
          <w:tcPr>
            <w:tcW w:w="1236" w:type="dxa"/>
          </w:tcPr>
          <w:p w14:paraId="4C5A9C3C" w14:textId="60D9AA4D" w:rsidR="00BA02E6" w:rsidRDefault="00BA02E6" w:rsidP="00BA02E6">
            <w:pPr>
              <w:spacing w:after="120"/>
              <w:rPr>
                <w:ins w:id="1328" w:author="Qualcomm" w:date="2020-06-02T13:45:00Z"/>
                <w:rFonts w:eastAsiaTheme="minorEastAsia"/>
                <w:color w:val="0070C0"/>
                <w:lang w:val="en-US" w:eastAsia="zh-CN"/>
              </w:rPr>
            </w:pPr>
            <w:ins w:id="1329" w:author="Qualcomm" w:date="2020-06-02T13:45:00Z">
              <w:r w:rsidRPr="00203394">
                <w:rPr>
                  <w:rFonts w:eastAsiaTheme="minorEastAsia"/>
                  <w:lang w:val="en-US" w:eastAsia="zh-CN"/>
                </w:rPr>
                <w:t>Qualcomm</w:t>
              </w:r>
            </w:ins>
          </w:p>
        </w:tc>
        <w:tc>
          <w:tcPr>
            <w:tcW w:w="8395" w:type="dxa"/>
          </w:tcPr>
          <w:p w14:paraId="19672776" w14:textId="77777777" w:rsidR="00BA02E6" w:rsidRPr="00203394" w:rsidRDefault="00BA02E6" w:rsidP="00BA02E6">
            <w:pPr>
              <w:spacing w:after="120"/>
              <w:rPr>
                <w:ins w:id="1330" w:author="Qualcomm" w:date="2020-06-02T13:45:00Z"/>
                <w:rFonts w:eastAsiaTheme="minorEastAsia"/>
                <w:lang w:val="en-US" w:eastAsia="zh-CN"/>
              </w:rPr>
            </w:pPr>
            <w:ins w:id="1331" w:author="Qualcomm" w:date="2020-06-02T13:45:00Z">
              <w:r w:rsidRPr="00203394">
                <w:rPr>
                  <w:rFonts w:eastAsiaTheme="minorEastAsia"/>
                  <w:lang w:val="en-US" w:eastAsia="zh-CN"/>
                </w:rPr>
                <w:t>Q1: Option1 is supported to reuse that of SSB.</w:t>
              </w:r>
            </w:ins>
          </w:p>
          <w:p w14:paraId="2561AB64" w14:textId="77777777" w:rsidR="00BA02E6" w:rsidRPr="00203394" w:rsidRDefault="00BA02E6" w:rsidP="00BA02E6">
            <w:pPr>
              <w:spacing w:after="120"/>
              <w:rPr>
                <w:ins w:id="1332" w:author="Qualcomm" w:date="2020-06-02T13:45:00Z"/>
                <w:rFonts w:eastAsiaTheme="minorEastAsia"/>
                <w:lang w:val="en-US" w:eastAsia="zh-CN"/>
              </w:rPr>
            </w:pPr>
            <w:ins w:id="1333" w:author="Qualcomm" w:date="2020-06-02T13:45:00Z">
              <w:r w:rsidRPr="00203394">
                <w:rPr>
                  <w:rFonts w:eastAsiaTheme="minorEastAsia"/>
                  <w:lang w:val="en-US" w:eastAsia="zh-CN"/>
                </w:rPr>
                <w:t>Q2: agree with companies that accuracy can only be defined considering,</w:t>
              </w:r>
            </w:ins>
          </w:p>
          <w:p w14:paraId="79D551EC" w14:textId="77777777" w:rsidR="0092167B" w:rsidRDefault="00BA02E6" w:rsidP="00BA02E6">
            <w:pPr>
              <w:pStyle w:val="afe"/>
              <w:numPr>
                <w:ilvl w:val="0"/>
                <w:numId w:val="71"/>
              </w:numPr>
              <w:spacing w:after="120"/>
              <w:ind w:firstLineChars="0"/>
              <w:rPr>
                <w:ins w:id="1334" w:author="Qualcomm" w:date="2020-06-02T13:46:00Z"/>
                <w:rFonts w:eastAsiaTheme="minorEastAsia"/>
                <w:lang w:val="en-US" w:eastAsia="zh-CN"/>
              </w:rPr>
            </w:pPr>
            <w:ins w:id="1335" w:author="Qualcomm" w:date="2020-06-02T13:45:00Z">
              <w:r w:rsidRPr="00203394">
                <w:rPr>
                  <w:rFonts w:eastAsiaTheme="minorEastAsia"/>
                  <w:lang w:val="en-US" w:eastAsia="zh-CN"/>
                </w:rPr>
                <w:t>Side conditions</w:t>
              </w:r>
            </w:ins>
          </w:p>
          <w:p w14:paraId="4B289206" w14:textId="7F83AEC9" w:rsidR="00BA02E6" w:rsidRPr="0092167B" w:rsidRDefault="00BA02E6">
            <w:pPr>
              <w:pStyle w:val="afe"/>
              <w:numPr>
                <w:ilvl w:val="0"/>
                <w:numId w:val="71"/>
              </w:numPr>
              <w:spacing w:after="120"/>
              <w:ind w:firstLineChars="0"/>
              <w:rPr>
                <w:ins w:id="1336" w:author="Qualcomm" w:date="2020-06-02T13:45:00Z"/>
                <w:rFonts w:eastAsiaTheme="minorEastAsia"/>
                <w:lang w:val="en-US" w:eastAsia="zh-CN"/>
                <w:rPrChange w:id="1337" w:author="Qualcomm" w:date="2020-06-02T13:46:00Z">
                  <w:rPr>
                    <w:ins w:id="1338" w:author="Qualcomm" w:date="2020-06-02T13:45:00Z"/>
                    <w:color w:val="0070C0"/>
                    <w:lang w:val="en-US" w:eastAsia="zh-CN"/>
                  </w:rPr>
                </w:rPrChange>
              </w:rPr>
              <w:pPrChange w:id="1339" w:author="Unknown" w:date="2020-06-02T13:46:00Z">
                <w:pPr>
                  <w:spacing w:after="120"/>
                </w:pPr>
              </w:pPrChange>
            </w:pPr>
            <w:ins w:id="1340" w:author="Qualcomm" w:date="2020-06-02T13:45:00Z">
              <w:r w:rsidRPr="0092167B">
                <w:rPr>
                  <w:rFonts w:eastAsiaTheme="minorEastAsia"/>
                  <w:lang w:val="en-US" w:eastAsia="zh-CN"/>
                  <w:rPrChange w:id="1341" w:author="Qualcomm" w:date="2020-06-02T13:46:00Z">
                    <w:rPr>
                      <w:rFonts w:eastAsia="宋体"/>
                      <w:lang w:val="en-US" w:eastAsia="zh-CN"/>
                    </w:rPr>
                  </w:rPrChange>
                </w:rPr>
                <w:t>Cell synchronization condition</w:t>
              </w:r>
            </w:ins>
          </w:p>
        </w:tc>
      </w:tr>
      <w:tr w:rsidR="007251C6" w:rsidRPr="003418CB" w14:paraId="35DB0D06" w14:textId="77777777" w:rsidTr="001C1D15">
        <w:trPr>
          <w:ins w:id="1342" w:author="ZTE" w:date="2020-06-03T14:50:00Z"/>
        </w:trPr>
        <w:tc>
          <w:tcPr>
            <w:tcW w:w="1236" w:type="dxa"/>
          </w:tcPr>
          <w:p w14:paraId="5CE6E3E3" w14:textId="2F8F6E88" w:rsidR="007251C6" w:rsidRPr="00203394" w:rsidRDefault="007251C6" w:rsidP="00BA02E6">
            <w:pPr>
              <w:spacing w:after="120"/>
              <w:rPr>
                <w:ins w:id="1343" w:author="ZTE" w:date="2020-06-03T14:50:00Z"/>
                <w:rFonts w:eastAsiaTheme="minorEastAsia"/>
                <w:lang w:val="en-US" w:eastAsia="zh-CN"/>
              </w:rPr>
            </w:pPr>
            <w:ins w:id="1344" w:author="ZTE" w:date="2020-06-03T14:50:00Z">
              <w:r>
                <w:rPr>
                  <w:rFonts w:eastAsiaTheme="minorEastAsia" w:hint="eastAsia"/>
                  <w:lang w:val="en-US" w:eastAsia="zh-CN"/>
                </w:rPr>
                <w:t>ZTE</w:t>
              </w:r>
            </w:ins>
          </w:p>
        </w:tc>
        <w:tc>
          <w:tcPr>
            <w:tcW w:w="8395" w:type="dxa"/>
          </w:tcPr>
          <w:p w14:paraId="2951571F" w14:textId="77777777" w:rsidR="007251C6" w:rsidRDefault="007251C6" w:rsidP="00BA02E6">
            <w:pPr>
              <w:spacing w:after="120"/>
              <w:rPr>
                <w:ins w:id="1345" w:author="ZTE" w:date="2020-06-03T14:51:00Z"/>
                <w:rFonts w:eastAsiaTheme="minorEastAsia"/>
                <w:lang w:val="en-US" w:eastAsia="zh-CN"/>
              </w:rPr>
            </w:pPr>
            <w:ins w:id="1346" w:author="ZTE" w:date="2020-06-03T14:51:00Z">
              <w:r>
                <w:rPr>
                  <w:rFonts w:eastAsiaTheme="minorEastAsia" w:hint="eastAsia"/>
                  <w:lang w:val="en-US" w:eastAsia="zh-CN"/>
                </w:rPr>
                <w:t>Q1: option 1 even for D=1.</w:t>
              </w:r>
            </w:ins>
          </w:p>
          <w:p w14:paraId="20C1620B" w14:textId="44B59EF6" w:rsidR="007251C6" w:rsidRPr="00203394" w:rsidRDefault="007251C6" w:rsidP="00BA02E6">
            <w:pPr>
              <w:spacing w:after="120"/>
              <w:rPr>
                <w:ins w:id="1347" w:author="ZTE" w:date="2020-06-03T14:50:00Z"/>
                <w:rFonts w:eastAsiaTheme="minorEastAsia"/>
                <w:lang w:val="en-US" w:eastAsia="zh-CN"/>
              </w:rPr>
            </w:pPr>
            <w:ins w:id="1348" w:author="ZTE" w:date="2020-06-03T14:52:00Z">
              <w:r>
                <w:rPr>
                  <w:rFonts w:eastAsiaTheme="minorEastAsia"/>
                  <w:lang w:val="en-US" w:eastAsia="zh-CN"/>
                </w:rPr>
                <w:t>Q2: Option 2. We don’t see any reason to relax accuracy requirements.</w:t>
              </w:r>
            </w:ins>
          </w:p>
        </w:tc>
      </w:tr>
      <w:tr w:rsidR="00D14EC0" w:rsidRPr="003418CB" w14:paraId="2583D574" w14:textId="77777777" w:rsidTr="001C1D15">
        <w:trPr>
          <w:ins w:id="1349" w:author="5162027" w:date="2020-06-03T18:10:00Z"/>
        </w:trPr>
        <w:tc>
          <w:tcPr>
            <w:tcW w:w="1236" w:type="dxa"/>
          </w:tcPr>
          <w:p w14:paraId="3B4AC8D7" w14:textId="0B36B029" w:rsidR="00D14EC0" w:rsidRDefault="00D14EC0" w:rsidP="00D14EC0">
            <w:pPr>
              <w:spacing w:after="120"/>
              <w:rPr>
                <w:ins w:id="1350" w:author="5162027" w:date="2020-06-03T18:10:00Z"/>
                <w:rFonts w:eastAsiaTheme="minorEastAsia"/>
                <w:lang w:val="en-US" w:eastAsia="zh-CN"/>
              </w:rPr>
            </w:pPr>
            <w:ins w:id="1351" w:author="5162027" w:date="2020-06-03T18:11:00Z">
              <w:r>
                <w:rPr>
                  <w:rFonts w:hint="eastAsia"/>
                  <w:lang w:val="en-US" w:eastAsia="ja-JP"/>
                </w:rPr>
                <w:t>Docomo</w:t>
              </w:r>
            </w:ins>
          </w:p>
        </w:tc>
        <w:tc>
          <w:tcPr>
            <w:tcW w:w="8395" w:type="dxa"/>
          </w:tcPr>
          <w:p w14:paraId="4C10C154" w14:textId="77777777" w:rsidR="00D14EC0" w:rsidRDefault="00D14EC0" w:rsidP="00D14EC0">
            <w:pPr>
              <w:spacing w:after="120"/>
              <w:rPr>
                <w:ins w:id="1352" w:author="5162027" w:date="2020-06-03T18:11:00Z"/>
                <w:lang w:val="en-US" w:eastAsia="ja-JP"/>
              </w:rPr>
            </w:pPr>
            <w:ins w:id="1353" w:author="5162027" w:date="2020-06-03T18:11:00Z">
              <w:r>
                <w:rPr>
                  <w:rFonts w:hint="eastAsia"/>
                  <w:lang w:val="en-US" w:eastAsia="ja-JP"/>
                </w:rPr>
                <w:t>Q1: Both of Option 1 and 2 are OK.</w:t>
              </w:r>
            </w:ins>
          </w:p>
          <w:p w14:paraId="3F07B3A7" w14:textId="39D58257" w:rsidR="00D14EC0" w:rsidRDefault="00D14EC0" w:rsidP="00D14EC0">
            <w:pPr>
              <w:spacing w:after="120"/>
              <w:rPr>
                <w:ins w:id="1354" w:author="5162027" w:date="2020-06-03T18:10:00Z"/>
                <w:rFonts w:eastAsiaTheme="minorEastAsia"/>
                <w:lang w:val="en-US" w:eastAsia="zh-CN"/>
              </w:rPr>
            </w:pPr>
            <w:ins w:id="1355" w:author="5162027" w:date="2020-06-03T18:11:00Z">
              <w:r>
                <w:rPr>
                  <w:lang w:val="en-US" w:eastAsia="ja-JP"/>
                </w:rPr>
                <w:t>Q2: As some companies said, we should discuss this topic in performance part.</w:t>
              </w:r>
            </w:ins>
          </w:p>
        </w:tc>
      </w:tr>
      <w:tr w:rsidR="00E82E6E" w:rsidRPr="003418CB" w14:paraId="03E3EA37" w14:textId="77777777" w:rsidTr="001C1D15">
        <w:trPr>
          <w:ins w:id="1356" w:author="Rapporteur" w:date="2020-06-03T09:49:00Z"/>
        </w:trPr>
        <w:tc>
          <w:tcPr>
            <w:tcW w:w="1236" w:type="dxa"/>
          </w:tcPr>
          <w:p w14:paraId="7751D15F" w14:textId="2D24456D" w:rsidR="00E82E6E" w:rsidRDefault="00E82E6E" w:rsidP="00D14EC0">
            <w:pPr>
              <w:spacing w:after="120"/>
              <w:rPr>
                <w:ins w:id="1357" w:author="Rapporteur" w:date="2020-06-03T09:49:00Z"/>
                <w:lang w:val="en-US" w:eastAsia="ja-JP"/>
              </w:rPr>
            </w:pPr>
            <w:ins w:id="1358" w:author="Rapporteur" w:date="2020-06-03T09:49:00Z">
              <w:r>
                <w:rPr>
                  <w:lang w:val="en-US" w:eastAsia="ja-JP"/>
                </w:rPr>
                <w:t>Apple</w:t>
              </w:r>
            </w:ins>
          </w:p>
        </w:tc>
        <w:tc>
          <w:tcPr>
            <w:tcW w:w="8395" w:type="dxa"/>
          </w:tcPr>
          <w:p w14:paraId="58ED4874" w14:textId="77777777" w:rsidR="00E82E6E" w:rsidRDefault="00E82E6E" w:rsidP="00D14EC0">
            <w:pPr>
              <w:spacing w:after="120"/>
              <w:rPr>
                <w:ins w:id="1359" w:author="Rapporteur" w:date="2020-06-03T09:58:00Z"/>
                <w:lang w:val="en-US" w:eastAsia="ja-JP"/>
              </w:rPr>
            </w:pPr>
            <w:ins w:id="1360" w:author="Rapporteur" w:date="2020-06-03T09:49:00Z">
              <w:r>
                <w:rPr>
                  <w:lang w:val="en-US" w:eastAsia="ja-JP"/>
                </w:rPr>
                <w:t>Q1:</w:t>
              </w:r>
            </w:ins>
            <w:ins w:id="1361" w:author="Rapporteur" w:date="2020-06-03T09:50:00Z">
              <w:r>
                <w:rPr>
                  <w:lang w:val="en-US" w:eastAsia="ja-JP"/>
                </w:rPr>
                <w:t xml:space="preserve"> Option1. </w:t>
              </w:r>
            </w:ins>
          </w:p>
          <w:p w14:paraId="18DA25AC" w14:textId="4BE54A39" w:rsidR="00E82E6E" w:rsidRDefault="00E82E6E" w:rsidP="00D14EC0">
            <w:pPr>
              <w:spacing w:after="120"/>
              <w:rPr>
                <w:ins w:id="1362" w:author="Rapporteur" w:date="2020-06-03T09:49:00Z"/>
                <w:lang w:val="en-US" w:eastAsia="ja-JP"/>
              </w:rPr>
            </w:pPr>
            <w:ins w:id="1363" w:author="Rapporteur" w:date="2020-06-03T09:58:00Z">
              <w:r>
                <w:rPr>
                  <w:lang w:val="en-US" w:eastAsia="ja-JP"/>
                </w:rPr>
                <w:t>Q2: since this is performance part, we don’t have to agree now.</w:t>
              </w:r>
            </w:ins>
          </w:p>
        </w:tc>
      </w:tr>
    </w:tbl>
    <w:p w14:paraId="64059623" w14:textId="308813BC" w:rsidR="00822771" w:rsidRDefault="00822771">
      <w:r>
        <w:lastRenderedPageBreak/>
        <w:br w:type="page"/>
      </w:r>
    </w:p>
    <w:tbl>
      <w:tblPr>
        <w:tblStyle w:val="afd"/>
        <w:tblW w:w="0" w:type="auto"/>
        <w:tblLook w:val="04A0" w:firstRow="1" w:lastRow="0" w:firstColumn="1" w:lastColumn="0" w:noHBand="0" w:noVBand="1"/>
      </w:tblPr>
      <w:tblGrid>
        <w:gridCol w:w="1227"/>
        <w:gridCol w:w="8404"/>
      </w:tblGrid>
      <w:tr w:rsidR="00822771" w:rsidRPr="00EA6488" w14:paraId="61B94E98" w14:textId="77777777" w:rsidTr="00197331">
        <w:tc>
          <w:tcPr>
            <w:tcW w:w="1227" w:type="dxa"/>
          </w:tcPr>
          <w:p w14:paraId="5147CDEA" w14:textId="09001A82" w:rsidR="0082277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308A61F1" w14:textId="77777777" w:rsidR="00822771" w:rsidRDefault="00822771" w:rsidP="00822771">
            <w:pPr>
              <w:rPr>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47DC21E2" w14:textId="26713B5A" w:rsidR="00822771" w:rsidRPr="00665B93" w:rsidRDefault="00822771" w:rsidP="00822771">
            <w:pPr>
              <w:pStyle w:val="4"/>
              <w:numPr>
                <w:ilvl w:val="0"/>
                <w:numId w:val="0"/>
              </w:numPr>
              <w:outlineLvl w:val="3"/>
              <w:rPr>
                <w:rFonts w:ascii="Times New Roman" w:eastAsiaTheme="minorEastAsia" w:hAnsi="Times New Roman"/>
                <w:bCs/>
                <w:color w:val="0070C0"/>
                <w:sz w:val="20"/>
                <w:szCs w:val="20"/>
                <w:lang w:val="en-US"/>
              </w:rPr>
            </w:pPr>
            <w:r w:rsidRPr="00756FEB">
              <w:rPr>
                <w:rFonts w:ascii="Times New Roman" w:eastAsiaTheme="minorEastAsia" w:hAnsi="Times New Roman"/>
                <w:bCs/>
                <w:color w:val="0070C0"/>
                <w:sz w:val="20"/>
                <w:szCs w:val="20"/>
                <w:highlight w:val="yellow"/>
                <w:lang w:val="en-US"/>
              </w:rPr>
              <w:t xml:space="preserve"> [Moderator]:</w:t>
            </w:r>
            <w:r w:rsidR="00F849CA">
              <w:rPr>
                <w:rFonts w:ascii="Times New Roman" w:eastAsiaTheme="minorEastAsia" w:hAnsi="Times New Roman"/>
                <w:bCs/>
                <w:color w:val="0070C0"/>
                <w:sz w:val="20"/>
                <w:szCs w:val="20"/>
                <w:highlight w:val="yellow"/>
                <w:lang w:val="en-US"/>
              </w:rPr>
              <w:t xml:space="preserve"> Potential UE capability related</w:t>
            </w:r>
            <w:r w:rsidRPr="00756FEB">
              <w:rPr>
                <w:rFonts w:ascii="Times New Roman" w:eastAsiaTheme="minorEastAsia" w:hAnsi="Times New Roman"/>
                <w:bCs/>
                <w:color w:val="0070C0"/>
                <w:sz w:val="20"/>
                <w:szCs w:val="20"/>
                <w:highlight w:val="yellow"/>
                <w:lang w:val="en-US"/>
              </w:rPr>
              <w:t xml:space="preserve"> to ASN.1 freezing</w:t>
            </w:r>
          </w:p>
          <w:p w14:paraId="630CB1F1" w14:textId="77777777" w:rsidR="00822771" w:rsidRPr="00F849CA" w:rsidRDefault="00822771" w:rsidP="00822771">
            <w:pPr>
              <w:pStyle w:val="afe"/>
              <w:numPr>
                <w:ilvl w:val="1"/>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  The tuning time shall be longer than the gap switch time for measuring the inter-frequency SSBs.</w:t>
            </w:r>
          </w:p>
          <w:p w14:paraId="79135864" w14:textId="77777777" w:rsidR="00822771" w:rsidRPr="00F849CA" w:rsidRDefault="00822771" w:rsidP="007641BE">
            <w:pPr>
              <w:pStyle w:val="afe"/>
              <w:numPr>
                <w:ilvl w:val="3"/>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a: Defined as a UE capability.</w:t>
            </w:r>
          </w:p>
          <w:p w14:paraId="4AB375C1" w14:textId="7632FF78" w:rsidR="00822771" w:rsidRPr="002A0A30" w:rsidRDefault="00822771" w:rsidP="00F849CA">
            <w:pPr>
              <w:pStyle w:val="afe"/>
              <w:numPr>
                <w:ilvl w:val="1"/>
                <w:numId w:val="60"/>
              </w:numPr>
              <w:ind w:firstLineChars="0"/>
              <w:rPr>
                <w:b/>
                <w:color w:val="000000" w:themeColor="text1"/>
                <w:u w:val="single"/>
                <w:lang w:eastAsia="ko-KR"/>
              </w:rPr>
            </w:pPr>
            <w:r w:rsidRPr="00F849CA">
              <w:rPr>
                <w:rFonts w:eastAsiaTheme="minorEastAsia"/>
                <w:color w:val="000000" w:themeColor="text1"/>
                <w:lang w:eastAsia="zh-CN"/>
              </w:rPr>
              <w:t>Option 2: The tuning time of inter-frequency GAP of CSI-RS measurement shall be equal to the gap switch time for measuring the inter-frequency SSBs.</w:t>
            </w:r>
          </w:p>
        </w:tc>
      </w:tr>
    </w:tbl>
    <w:p w14:paraId="13DF7083" w14:textId="77777777" w:rsidR="00F8520A" w:rsidRDefault="00F8520A">
      <w:pPr>
        <w:rPr>
          <w:ins w:id="1364"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18D301A" w14:textId="77777777" w:rsidTr="00197331">
        <w:trPr>
          <w:ins w:id="1365" w:author="Roy" w:date="2020-05-29T16:46:00Z"/>
        </w:trPr>
        <w:tc>
          <w:tcPr>
            <w:tcW w:w="1236" w:type="dxa"/>
          </w:tcPr>
          <w:p w14:paraId="732FEB96" w14:textId="77777777" w:rsidR="00F8520A" w:rsidRPr="00805BE8" w:rsidRDefault="00F8520A" w:rsidP="00197331">
            <w:pPr>
              <w:spacing w:after="120"/>
              <w:rPr>
                <w:ins w:id="1366" w:author="Roy" w:date="2020-05-29T16:46:00Z"/>
                <w:rFonts w:eastAsiaTheme="minorEastAsia"/>
                <w:b/>
                <w:bCs/>
                <w:color w:val="0070C0"/>
                <w:lang w:val="en-US" w:eastAsia="zh-CN"/>
              </w:rPr>
            </w:pPr>
            <w:ins w:id="1367" w:author="Roy" w:date="2020-05-29T16:46:00Z">
              <w:r w:rsidRPr="00805BE8">
                <w:rPr>
                  <w:rFonts w:eastAsiaTheme="minorEastAsia"/>
                  <w:b/>
                  <w:bCs/>
                  <w:color w:val="0070C0"/>
                  <w:lang w:val="en-US" w:eastAsia="zh-CN"/>
                </w:rPr>
                <w:t>Company</w:t>
              </w:r>
            </w:ins>
          </w:p>
        </w:tc>
        <w:tc>
          <w:tcPr>
            <w:tcW w:w="8395" w:type="dxa"/>
          </w:tcPr>
          <w:p w14:paraId="106DDB92" w14:textId="08328725" w:rsidR="00F8520A" w:rsidRPr="00805BE8" w:rsidRDefault="00F8520A" w:rsidP="00197331">
            <w:pPr>
              <w:spacing w:after="120"/>
              <w:rPr>
                <w:ins w:id="1368" w:author="Roy" w:date="2020-05-29T16:46:00Z"/>
                <w:rFonts w:eastAsiaTheme="minorEastAsia"/>
                <w:b/>
                <w:bCs/>
                <w:color w:val="0070C0"/>
                <w:lang w:val="en-US" w:eastAsia="zh-CN"/>
              </w:rPr>
            </w:pPr>
            <w:ins w:id="1369"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2-3: the tuning time for CSI-RS based measurements</w:t>
            </w:r>
          </w:p>
        </w:tc>
      </w:tr>
      <w:tr w:rsidR="001004AE" w:rsidRPr="003418CB" w14:paraId="218EAF3F" w14:textId="77777777" w:rsidTr="00197331">
        <w:trPr>
          <w:ins w:id="1370" w:author="Roy" w:date="2020-05-29T16:46:00Z"/>
        </w:trPr>
        <w:tc>
          <w:tcPr>
            <w:tcW w:w="1236" w:type="dxa"/>
          </w:tcPr>
          <w:p w14:paraId="007B3AE7" w14:textId="199BE57D" w:rsidR="001004AE" w:rsidRPr="003418CB" w:rsidRDefault="001004AE" w:rsidP="001004AE">
            <w:pPr>
              <w:spacing w:after="120"/>
              <w:rPr>
                <w:ins w:id="1371" w:author="Roy" w:date="2020-05-29T16:46:00Z"/>
                <w:rFonts w:eastAsiaTheme="minorEastAsia"/>
                <w:color w:val="0070C0"/>
                <w:lang w:val="en-US" w:eastAsia="zh-CN"/>
              </w:rPr>
            </w:pPr>
            <w:ins w:id="1372" w:author="Huawei" w:date="2020-06-01T21:18:00Z">
              <w:r>
                <w:rPr>
                  <w:rFonts w:eastAsiaTheme="minorEastAsia" w:hint="eastAsia"/>
                  <w:color w:val="0070C0"/>
                  <w:lang w:val="en-US" w:eastAsia="zh-CN"/>
                </w:rPr>
                <w:t>Huawei</w:t>
              </w:r>
            </w:ins>
          </w:p>
        </w:tc>
        <w:tc>
          <w:tcPr>
            <w:tcW w:w="8395" w:type="dxa"/>
          </w:tcPr>
          <w:p w14:paraId="128F6126" w14:textId="0CBF9AA5" w:rsidR="001004AE" w:rsidRPr="003418CB" w:rsidRDefault="001004AE" w:rsidP="001004AE">
            <w:pPr>
              <w:spacing w:after="120"/>
              <w:rPr>
                <w:ins w:id="1373" w:author="Roy" w:date="2020-05-29T16:46:00Z"/>
                <w:rFonts w:eastAsiaTheme="minorEastAsia"/>
                <w:color w:val="0070C0"/>
                <w:lang w:val="en-US" w:eastAsia="zh-CN"/>
              </w:rPr>
            </w:pPr>
            <w:ins w:id="1374" w:author="Huawei" w:date="2020-06-01T21:18: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option 2.</w:t>
              </w:r>
              <w:r>
                <w:rPr>
                  <w:rFonts w:eastAsiaTheme="minorEastAsia" w:hint="eastAsia"/>
                  <w:color w:val="0070C0"/>
                  <w:lang w:val="en-US" w:eastAsia="zh-CN"/>
                </w:rPr>
                <w:t xml:space="preserve"> </w:t>
              </w:r>
              <w:r>
                <w:rPr>
                  <w:rFonts w:eastAsiaTheme="minorEastAsia"/>
                  <w:color w:val="0070C0"/>
                  <w:lang w:val="en-US" w:eastAsia="zh-CN"/>
                </w:rPr>
                <w:t>Option 1a is also acceptable.</w:t>
              </w:r>
            </w:ins>
          </w:p>
        </w:tc>
      </w:tr>
      <w:tr w:rsidR="00694071" w:rsidRPr="003418CB" w14:paraId="0548BBB4" w14:textId="77777777" w:rsidTr="00197331">
        <w:trPr>
          <w:ins w:id="1375" w:author="CATT" w:date="2020-06-01T23:50:00Z"/>
        </w:trPr>
        <w:tc>
          <w:tcPr>
            <w:tcW w:w="1236" w:type="dxa"/>
          </w:tcPr>
          <w:p w14:paraId="43E5FC72" w14:textId="525595B9" w:rsidR="00694071" w:rsidRDefault="00694071" w:rsidP="001004AE">
            <w:pPr>
              <w:spacing w:after="120"/>
              <w:rPr>
                <w:ins w:id="1376" w:author="CATT" w:date="2020-06-01T23:50:00Z"/>
                <w:rFonts w:eastAsiaTheme="minorEastAsia"/>
                <w:color w:val="0070C0"/>
                <w:lang w:val="en-US" w:eastAsia="zh-CN"/>
              </w:rPr>
            </w:pPr>
            <w:ins w:id="1377" w:author="CATT" w:date="2020-06-01T23:50:00Z">
              <w:r>
                <w:rPr>
                  <w:rFonts w:eastAsiaTheme="minorEastAsia" w:hint="eastAsia"/>
                  <w:color w:val="0070C0"/>
                  <w:lang w:val="en-US" w:eastAsia="zh-CN"/>
                </w:rPr>
                <w:t>CATT</w:t>
              </w:r>
            </w:ins>
          </w:p>
        </w:tc>
        <w:tc>
          <w:tcPr>
            <w:tcW w:w="8395" w:type="dxa"/>
          </w:tcPr>
          <w:p w14:paraId="69127CC0" w14:textId="6529E4AE" w:rsidR="00694071" w:rsidRDefault="00694071" w:rsidP="001004AE">
            <w:pPr>
              <w:spacing w:after="120"/>
              <w:rPr>
                <w:ins w:id="1378" w:author="CATT" w:date="2020-06-01T23:50:00Z"/>
                <w:rFonts w:eastAsiaTheme="minorEastAsia"/>
                <w:color w:val="0070C0"/>
                <w:lang w:val="en-US" w:eastAsia="zh-CN"/>
              </w:rPr>
            </w:pPr>
            <w:ins w:id="1379" w:author="CATT" w:date="2020-06-01T23:50:00Z">
              <w:r>
                <w:rPr>
                  <w:rFonts w:eastAsiaTheme="minorEastAsia"/>
                  <w:color w:val="0070C0"/>
                  <w:lang w:val="en-US" w:eastAsia="zh-CN"/>
                </w:rPr>
                <w:t>S</w:t>
              </w:r>
              <w:r>
                <w:rPr>
                  <w:rFonts w:eastAsiaTheme="minorEastAsia" w:hint="eastAsia"/>
                  <w:color w:val="0070C0"/>
                  <w:lang w:val="en-US" w:eastAsia="zh-CN"/>
                </w:rPr>
                <w:t xml:space="preserve">upport </w:t>
              </w:r>
            </w:ins>
            <w:ins w:id="1380" w:author="CATT" w:date="2020-06-01T23:51:00Z">
              <w:r>
                <w:rPr>
                  <w:rFonts w:eastAsiaTheme="minorEastAsia" w:hint="eastAsia"/>
                  <w:color w:val="0070C0"/>
                  <w:lang w:val="en-US" w:eastAsia="zh-CN"/>
                </w:rPr>
                <w:t>option 2</w:t>
              </w:r>
            </w:ins>
          </w:p>
        </w:tc>
      </w:tr>
      <w:tr w:rsidR="006A6F43" w:rsidRPr="003418CB" w14:paraId="1FA78DC9" w14:textId="77777777" w:rsidTr="00197331">
        <w:trPr>
          <w:ins w:id="1381" w:author="Ato-MediaTek" w:date="2020-06-02T17:11:00Z"/>
        </w:trPr>
        <w:tc>
          <w:tcPr>
            <w:tcW w:w="1236" w:type="dxa"/>
          </w:tcPr>
          <w:p w14:paraId="1A2DFD71" w14:textId="0E836604" w:rsidR="006A6F43" w:rsidRDefault="006A6F43" w:rsidP="006A6F43">
            <w:pPr>
              <w:spacing w:after="120"/>
              <w:rPr>
                <w:ins w:id="1382" w:author="Ato-MediaTek" w:date="2020-06-02T17:11:00Z"/>
                <w:rFonts w:eastAsiaTheme="minorEastAsia"/>
                <w:color w:val="0070C0"/>
                <w:lang w:val="en-US" w:eastAsia="zh-CN"/>
              </w:rPr>
            </w:pPr>
            <w:ins w:id="1383" w:author="Ato-MediaTek" w:date="2020-06-02T17:11:00Z">
              <w:r>
                <w:rPr>
                  <w:rFonts w:eastAsiaTheme="minorEastAsia"/>
                  <w:color w:val="0070C0"/>
                  <w:lang w:val="en-US" w:eastAsia="zh-CN"/>
                </w:rPr>
                <w:t>MTK</w:t>
              </w:r>
            </w:ins>
          </w:p>
        </w:tc>
        <w:tc>
          <w:tcPr>
            <w:tcW w:w="8395" w:type="dxa"/>
          </w:tcPr>
          <w:p w14:paraId="71608A53" w14:textId="61ED70A8" w:rsidR="006A6F43" w:rsidRDefault="006A6F43" w:rsidP="006A6F43">
            <w:pPr>
              <w:spacing w:after="120"/>
              <w:rPr>
                <w:ins w:id="1384" w:author="Ato-MediaTek" w:date="2020-06-02T17:11:00Z"/>
                <w:rFonts w:eastAsiaTheme="minorEastAsia"/>
                <w:color w:val="0070C0"/>
                <w:lang w:val="en-US" w:eastAsia="zh-CN"/>
              </w:rPr>
            </w:pPr>
            <w:ins w:id="1385" w:author="Ato-MediaTek" w:date="2020-06-02T17:11:00Z">
              <w:r>
                <w:rPr>
                  <w:rFonts w:eastAsiaTheme="minorEastAsia"/>
                  <w:color w:val="0070C0"/>
                  <w:lang w:val="en-US" w:eastAsia="zh-CN"/>
                </w:rPr>
                <w:t>Support Option 2. Even in SSB case, the BW to be measured is already depends on the SCS of the SSB, but we do not add additional time for UE to further adjust the BW.</w:t>
              </w:r>
            </w:ins>
          </w:p>
        </w:tc>
      </w:tr>
      <w:tr w:rsidR="00856C62" w:rsidRPr="003418CB" w14:paraId="01729E30" w14:textId="77777777" w:rsidTr="00197331">
        <w:trPr>
          <w:ins w:id="1386" w:author="NSB" w:date="2020-06-03T00:34:00Z"/>
        </w:trPr>
        <w:tc>
          <w:tcPr>
            <w:tcW w:w="1236" w:type="dxa"/>
          </w:tcPr>
          <w:p w14:paraId="78BEE4C0" w14:textId="06D3E3E7" w:rsidR="00856C62" w:rsidRDefault="00856C62" w:rsidP="00856C62">
            <w:pPr>
              <w:spacing w:after="120"/>
              <w:rPr>
                <w:ins w:id="1387" w:author="NSB" w:date="2020-06-03T00:34:00Z"/>
                <w:rFonts w:eastAsiaTheme="minorEastAsia"/>
                <w:color w:val="0070C0"/>
                <w:lang w:val="en-US" w:eastAsia="zh-CN"/>
              </w:rPr>
            </w:pPr>
            <w:ins w:id="1388" w:author="NSB" w:date="2020-06-03T00:34:00Z">
              <w:r>
                <w:rPr>
                  <w:rFonts w:eastAsiaTheme="minorEastAsia"/>
                  <w:color w:val="0070C0"/>
                  <w:lang w:val="en-US" w:eastAsia="zh-CN"/>
                </w:rPr>
                <w:t>Nokia</w:t>
              </w:r>
            </w:ins>
          </w:p>
        </w:tc>
        <w:tc>
          <w:tcPr>
            <w:tcW w:w="8395" w:type="dxa"/>
          </w:tcPr>
          <w:p w14:paraId="09DABCB5" w14:textId="77777777" w:rsidR="00856C62" w:rsidRDefault="00856C62" w:rsidP="00856C62">
            <w:pPr>
              <w:spacing w:after="120"/>
              <w:rPr>
                <w:ins w:id="1389" w:author="NSB" w:date="2020-06-03T00:34:00Z"/>
                <w:rFonts w:eastAsiaTheme="minorEastAsia"/>
                <w:color w:val="0070C0"/>
                <w:lang w:val="en-US" w:eastAsia="zh-CN"/>
              </w:rPr>
            </w:pPr>
            <w:ins w:id="1390" w:author="NSB" w:date="2020-06-03T00:34:00Z">
              <w:r>
                <w:rPr>
                  <w:rFonts w:eastAsiaTheme="minorEastAsia"/>
                  <w:color w:val="0070C0"/>
                  <w:lang w:val="en-US" w:eastAsia="zh-CN"/>
                </w:rPr>
                <w:t xml:space="preserve">Support Option2. </w:t>
              </w:r>
            </w:ins>
          </w:p>
          <w:p w14:paraId="4E5A8379" w14:textId="2786308A" w:rsidR="00856C62" w:rsidRDefault="00856C62" w:rsidP="00856C62">
            <w:pPr>
              <w:spacing w:after="120"/>
              <w:rPr>
                <w:ins w:id="1391" w:author="NSB" w:date="2020-06-03T00:34:00Z"/>
                <w:rFonts w:eastAsiaTheme="minorEastAsia"/>
                <w:color w:val="0070C0"/>
                <w:lang w:val="en-US" w:eastAsia="zh-CN"/>
              </w:rPr>
            </w:pPr>
            <w:ins w:id="1392" w:author="NSB" w:date="2020-06-03T00:34:00Z">
              <w:r>
                <w:rPr>
                  <w:rFonts w:eastAsiaTheme="minorEastAsia"/>
                  <w:color w:val="0070C0"/>
                  <w:lang w:val="en-US" w:eastAsia="zh-CN"/>
                </w:rPr>
                <w:t xml:space="preserve">Considering possible different UE implementations, how much difference the value could be? It would be simpler to assume a common value to define the requirements. </w:t>
              </w:r>
            </w:ins>
          </w:p>
        </w:tc>
      </w:tr>
      <w:tr w:rsidR="001407EA" w:rsidRPr="003418CB" w14:paraId="182F1283" w14:textId="77777777" w:rsidTr="00197331">
        <w:trPr>
          <w:ins w:id="1393" w:author="vivo" w:date="2020-06-03T02:19:00Z"/>
        </w:trPr>
        <w:tc>
          <w:tcPr>
            <w:tcW w:w="1236" w:type="dxa"/>
          </w:tcPr>
          <w:p w14:paraId="52C2F75B" w14:textId="54B432DE" w:rsidR="001407EA" w:rsidRDefault="001407EA" w:rsidP="001407EA">
            <w:pPr>
              <w:spacing w:after="120"/>
              <w:rPr>
                <w:ins w:id="1394" w:author="vivo" w:date="2020-06-03T02:19:00Z"/>
                <w:rFonts w:eastAsiaTheme="minorEastAsia"/>
                <w:color w:val="0070C0"/>
                <w:lang w:val="en-US" w:eastAsia="zh-CN"/>
              </w:rPr>
            </w:pPr>
            <w:ins w:id="1395" w:author="vivo" w:date="2020-06-03T02:20:00Z">
              <w:r>
                <w:rPr>
                  <w:rFonts w:eastAsiaTheme="minorEastAsia" w:hint="eastAsia"/>
                  <w:color w:val="0070C0"/>
                  <w:lang w:val="en-US" w:eastAsia="zh-CN"/>
                </w:rPr>
                <w:t>vivo</w:t>
              </w:r>
            </w:ins>
          </w:p>
        </w:tc>
        <w:tc>
          <w:tcPr>
            <w:tcW w:w="8395" w:type="dxa"/>
          </w:tcPr>
          <w:p w14:paraId="1C98422A" w14:textId="201047BE" w:rsidR="001407EA" w:rsidRDefault="001407EA" w:rsidP="001407EA">
            <w:pPr>
              <w:spacing w:after="120"/>
              <w:rPr>
                <w:ins w:id="1396" w:author="vivo" w:date="2020-06-03T02:19:00Z"/>
                <w:rFonts w:eastAsiaTheme="minorEastAsia"/>
                <w:color w:val="0070C0"/>
                <w:lang w:val="en-US" w:eastAsia="zh-CN"/>
              </w:rPr>
            </w:pPr>
            <w:ins w:id="1397" w:author="vivo" w:date="2020-06-03T02:20:00Z">
              <w:r>
                <w:rPr>
                  <w:rFonts w:eastAsiaTheme="minorEastAsia" w:hint="eastAsia"/>
                  <w:color w:val="0070C0"/>
                  <w:lang w:val="en-US" w:eastAsia="zh-CN"/>
                </w:rPr>
                <w:t>Option 2.</w:t>
              </w:r>
            </w:ins>
          </w:p>
        </w:tc>
      </w:tr>
      <w:tr w:rsidR="00190A52" w:rsidRPr="003418CB" w14:paraId="589D3FF4" w14:textId="77777777" w:rsidTr="00197331">
        <w:trPr>
          <w:ins w:id="1398" w:author="Qualcomm" w:date="2020-06-02T13:46:00Z"/>
        </w:trPr>
        <w:tc>
          <w:tcPr>
            <w:tcW w:w="1236" w:type="dxa"/>
          </w:tcPr>
          <w:p w14:paraId="38252649" w14:textId="51249FF6" w:rsidR="00190A52" w:rsidRDefault="00190A52" w:rsidP="00190A52">
            <w:pPr>
              <w:spacing w:after="120"/>
              <w:rPr>
                <w:ins w:id="1399" w:author="Qualcomm" w:date="2020-06-02T13:46:00Z"/>
                <w:rFonts w:eastAsiaTheme="minorEastAsia"/>
                <w:color w:val="0070C0"/>
                <w:lang w:val="en-US" w:eastAsia="zh-CN"/>
              </w:rPr>
            </w:pPr>
            <w:ins w:id="1400" w:author="Qualcomm" w:date="2020-06-02T13:46:00Z">
              <w:r w:rsidRPr="00203394">
                <w:rPr>
                  <w:rFonts w:eastAsiaTheme="minorEastAsia"/>
                  <w:lang w:val="en-US" w:eastAsia="zh-CN"/>
                </w:rPr>
                <w:t>Qualcomm</w:t>
              </w:r>
            </w:ins>
          </w:p>
        </w:tc>
        <w:tc>
          <w:tcPr>
            <w:tcW w:w="8395" w:type="dxa"/>
          </w:tcPr>
          <w:p w14:paraId="3C6F6091" w14:textId="77777777" w:rsidR="00190A52" w:rsidRPr="00203394" w:rsidRDefault="00190A52" w:rsidP="00190A52">
            <w:pPr>
              <w:spacing w:after="120"/>
              <w:rPr>
                <w:ins w:id="1401" w:author="Qualcomm" w:date="2020-06-02T13:46:00Z"/>
                <w:rFonts w:eastAsiaTheme="minorEastAsia"/>
                <w:lang w:val="en-US" w:eastAsia="zh-CN"/>
              </w:rPr>
            </w:pPr>
            <w:ins w:id="1402" w:author="Qualcomm" w:date="2020-06-02T13:46:00Z">
              <w:r w:rsidRPr="00203394">
                <w:rPr>
                  <w:rFonts w:eastAsiaTheme="minorEastAsia"/>
                  <w:lang w:val="en-US" w:eastAsia="zh-CN"/>
                </w:rPr>
                <w:t>Option 1a is supported.</w:t>
              </w:r>
            </w:ins>
          </w:p>
          <w:p w14:paraId="5742E9EF" w14:textId="20844FF2" w:rsidR="00190A52" w:rsidRDefault="00190A52" w:rsidP="00190A52">
            <w:pPr>
              <w:spacing w:after="120"/>
              <w:rPr>
                <w:ins w:id="1403" w:author="Qualcomm" w:date="2020-06-03T16:40:00Z"/>
                <w:rFonts w:eastAsiaTheme="minorEastAsia"/>
                <w:lang w:val="en-US" w:eastAsia="zh-CN"/>
              </w:rPr>
            </w:pPr>
            <w:ins w:id="1404" w:author="Qualcomm" w:date="2020-06-02T13:46:00Z">
              <w:r w:rsidRPr="00203394">
                <w:rPr>
                  <w:rFonts w:eastAsiaTheme="minorEastAsia"/>
                  <w:lang w:val="en-US" w:eastAsia="zh-CN"/>
                </w:rPr>
                <w:t>To MTK, we think it depends on the UE implementation. For some UEs, in the SSB case, gap is created by tuning-away(suspending) the data path. However, in the case for CSI-RS L3, extra adjustment</w:t>
              </w:r>
            </w:ins>
            <w:ins w:id="1405" w:author="Qualcomm" w:date="2020-06-02T16:39:00Z">
              <w:r w:rsidR="00932F10">
                <w:rPr>
                  <w:rFonts w:eastAsiaTheme="minorEastAsia"/>
                  <w:lang w:val="en-US" w:eastAsia="zh-CN"/>
                </w:rPr>
                <w:t xml:space="preserve"> </w:t>
              </w:r>
            </w:ins>
            <w:ins w:id="1406" w:author="Qualcomm" w:date="2020-06-02T16:47:00Z">
              <w:r w:rsidR="00B82415">
                <w:rPr>
                  <w:rFonts w:eastAsiaTheme="minorEastAsia"/>
                  <w:lang w:val="en-US" w:eastAsia="zh-CN"/>
                </w:rPr>
                <w:t>e.g.</w:t>
              </w:r>
            </w:ins>
            <w:ins w:id="1407" w:author="Qualcomm" w:date="2020-06-02T16:39:00Z">
              <w:r w:rsidR="00932F10">
                <w:rPr>
                  <w:rFonts w:eastAsiaTheme="minorEastAsia"/>
                  <w:lang w:val="en-US" w:eastAsia="zh-CN"/>
                </w:rPr>
                <w:t xml:space="preserve"> wideband equalization, </w:t>
              </w:r>
            </w:ins>
            <w:ins w:id="1408" w:author="Qualcomm" w:date="2020-06-02T13:46:00Z">
              <w:r w:rsidRPr="00203394">
                <w:rPr>
                  <w:rFonts w:eastAsiaTheme="minorEastAsia"/>
                  <w:lang w:val="en-US" w:eastAsia="zh-CN"/>
                </w:rPr>
                <w:t xml:space="preserve">can be needed to prepare the data path to deal with potentially larger BW of inter-F resources. That said, it takes extra </w:t>
              </w:r>
            </w:ins>
            <w:ins w:id="1409" w:author="Qualcomm" w:date="2020-06-02T16:40:00Z">
              <w:r w:rsidR="00487D6E">
                <w:rPr>
                  <w:rFonts w:eastAsiaTheme="minorEastAsia"/>
                  <w:lang w:val="en-US" w:eastAsia="zh-CN"/>
                </w:rPr>
                <w:t>~125</w:t>
              </w:r>
            </w:ins>
            <w:ins w:id="1410" w:author="Qualcomm" w:date="2020-06-02T13:46:00Z">
              <w:r w:rsidRPr="00203394">
                <w:rPr>
                  <w:rFonts w:eastAsiaTheme="minorEastAsia"/>
                  <w:lang w:val="en-US" w:eastAsia="zh-CN"/>
                </w:rPr>
                <w:t xml:space="preserve">us </w:t>
              </w:r>
            </w:ins>
            <w:ins w:id="1411" w:author="Qualcomm" w:date="2020-06-02T16:40:00Z">
              <w:r w:rsidR="007B706A">
                <w:rPr>
                  <w:rFonts w:eastAsiaTheme="minorEastAsia"/>
                  <w:lang w:val="en-US" w:eastAsia="zh-CN"/>
                </w:rPr>
                <w:t xml:space="preserve">to switch to the new </w:t>
              </w:r>
              <w:r w:rsidR="007D720E">
                <w:rPr>
                  <w:rFonts w:eastAsiaTheme="minorEastAsia"/>
                  <w:lang w:val="en-US" w:eastAsia="zh-CN"/>
                </w:rPr>
                <w:t>bandwidth and c</w:t>
              </w:r>
            </w:ins>
            <w:ins w:id="1412" w:author="Qualcomm" w:date="2020-06-02T16:41:00Z">
              <w:r w:rsidR="007D720E">
                <w:rPr>
                  <w:rFonts w:eastAsiaTheme="minorEastAsia"/>
                  <w:lang w:val="en-US" w:eastAsia="zh-CN"/>
                </w:rPr>
                <w:t>enter frequency</w:t>
              </w:r>
            </w:ins>
            <w:ins w:id="1413" w:author="Qualcomm" w:date="2020-06-02T13:46:00Z">
              <w:r>
                <w:rPr>
                  <w:rFonts w:eastAsiaTheme="minorEastAsia"/>
                  <w:lang w:val="en-US" w:eastAsia="zh-CN"/>
                </w:rPr>
                <w:t xml:space="preserve">, which </w:t>
              </w:r>
            </w:ins>
            <w:ins w:id="1414" w:author="Qualcomm" w:date="2020-06-02T16:43:00Z">
              <w:r w:rsidR="00130C82">
                <w:rPr>
                  <w:rFonts w:eastAsiaTheme="minorEastAsia"/>
                  <w:lang w:val="en-US" w:eastAsia="zh-CN"/>
                </w:rPr>
                <w:t>implies</w:t>
              </w:r>
            </w:ins>
            <w:ins w:id="1415" w:author="Qualcomm" w:date="2020-06-02T13:46:00Z">
              <w:r>
                <w:rPr>
                  <w:rFonts w:eastAsiaTheme="minorEastAsia"/>
                  <w:lang w:val="en-US" w:eastAsia="zh-CN"/>
                </w:rPr>
                <w:t xml:space="preserve"> smaller CSI-RS measurement window length</w:t>
              </w:r>
            </w:ins>
            <w:ins w:id="1416" w:author="Qualcomm" w:date="2020-06-02T16:43:00Z">
              <w:r w:rsidR="00130C82">
                <w:rPr>
                  <w:rFonts w:eastAsiaTheme="minorEastAsia"/>
                  <w:lang w:val="en-US" w:eastAsia="zh-CN"/>
                </w:rPr>
                <w:t xml:space="preserve"> to </w:t>
              </w:r>
              <w:r w:rsidR="00DC671C">
                <w:rPr>
                  <w:rFonts w:eastAsiaTheme="minorEastAsia"/>
                  <w:lang w:val="en-US" w:eastAsia="zh-CN"/>
                </w:rPr>
                <w:t>fit in with the MG</w:t>
              </w:r>
            </w:ins>
            <w:ins w:id="1417" w:author="Qualcomm" w:date="2020-06-02T13:46:00Z">
              <w:r>
                <w:rPr>
                  <w:rFonts w:eastAsiaTheme="minorEastAsia"/>
                  <w:lang w:val="en-US" w:eastAsia="zh-CN"/>
                </w:rPr>
                <w:t>. So this shall be made aware to network.</w:t>
              </w:r>
              <w:r w:rsidRPr="00203394">
                <w:rPr>
                  <w:rFonts w:eastAsiaTheme="minorEastAsia"/>
                  <w:lang w:val="en-US" w:eastAsia="zh-CN"/>
                </w:rPr>
                <w:t xml:space="preserve"> </w:t>
              </w:r>
            </w:ins>
          </w:p>
          <w:p w14:paraId="0EFBC18C" w14:textId="77777777" w:rsidR="002109AF" w:rsidRDefault="002109AF" w:rsidP="00190A52">
            <w:pPr>
              <w:spacing w:after="120"/>
              <w:rPr>
                <w:ins w:id="1418" w:author="Qualcomm" w:date="2020-06-03T16:39:00Z"/>
                <w:rFonts w:eastAsiaTheme="minorEastAsia"/>
                <w:lang w:val="en-US" w:eastAsia="zh-CN"/>
              </w:rPr>
            </w:pPr>
          </w:p>
          <w:p w14:paraId="043AA374" w14:textId="180EC153" w:rsidR="00DB4038" w:rsidRPr="002109AF" w:rsidRDefault="00DB4038" w:rsidP="00190A52">
            <w:pPr>
              <w:spacing w:after="120"/>
              <w:rPr>
                <w:ins w:id="1419" w:author="Qualcomm" w:date="2020-06-02T13:46:00Z"/>
                <w:rFonts w:eastAsiaTheme="minorEastAsia"/>
                <w:i/>
                <w:iCs/>
                <w:color w:val="0070C0"/>
                <w:lang w:val="en-US" w:eastAsia="zh-CN"/>
                <w:rPrChange w:id="1420" w:author="Qualcomm" w:date="2020-06-03T16:40:00Z">
                  <w:rPr>
                    <w:ins w:id="1421" w:author="Qualcomm" w:date="2020-06-02T13:46:00Z"/>
                    <w:rFonts w:eastAsiaTheme="minorEastAsia"/>
                    <w:color w:val="0070C0"/>
                    <w:lang w:val="en-US" w:eastAsia="zh-CN"/>
                  </w:rPr>
                </w:rPrChange>
              </w:rPr>
            </w:pPr>
            <w:ins w:id="1422" w:author="Qualcomm" w:date="2020-06-03T16:39:00Z">
              <w:r w:rsidRPr="002109AF">
                <w:rPr>
                  <w:rFonts w:eastAsiaTheme="minorEastAsia"/>
                  <w:i/>
                  <w:iCs/>
                  <w:lang w:val="en-US" w:eastAsia="zh-CN"/>
                  <w:rPrChange w:id="1423" w:author="Qualcomm" w:date="2020-06-03T16:40:00Z">
                    <w:rPr>
                      <w:rFonts w:eastAsiaTheme="minorEastAsia"/>
                      <w:color w:val="0070C0"/>
                      <w:lang w:val="en-US" w:eastAsia="zh-CN"/>
                    </w:rPr>
                  </w:rPrChange>
                </w:rPr>
                <w:t>To Apple, thanks for the inputs. Shorter time window makes sense and is safer</w:t>
              </w:r>
            </w:ins>
            <w:ins w:id="1424" w:author="Qualcomm" w:date="2020-06-03T16:40:00Z">
              <w:r w:rsidR="002109AF" w:rsidRPr="002109AF">
                <w:rPr>
                  <w:rFonts w:eastAsiaTheme="minorEastAsia"/>
                  <w:i/>
                  <w:iCs/>
                  <w:lang w:val="en-US" w:eastAsia="zh-CN"/>
                  <w:rPrChange w:id="1425" w:author="Qualcomm" w:date="2020-06-03T16:40:00Z">
                    <w:rPr>
                      <w:rFonts w:eastAsiaTheme="minorEastAsia"/>
                      <w:color w:val="0070C0"/>
                      <w:lang w:val="en-US" w:eastAsia="zh-CN"/>
                    </w:rPr>
                  </w:rPrChange>
                </w:rPr>
                <w:t>, which we agree.</w:t>
              </w:r>
            </w:ins>
          </w:p>
        </w:tc>
      </w:tr>
      <w:tr w:rsidR="007251C6" w:rsidRPr="003418CB" w14:paraId="29CC7224" w14:textId="77777777" w:rsidTr="00197331">
        <w:trPr>
          <w:ins w:id="1426" w:author="ZTE" w:date="2020-06-03T14:53:00Z"/>
        </w:trPr>
        <w:tc>
          <w:tcPr>
            <w:tcW w:w="1236" w:type="dxa"/>
          </w:tcPr>
          <w:p w14:paraId="711A5454" w14:textId="23439942" w:rsidR="007251C6" w:rsidRPr="00203394" w:rsidRDefault="007251C6" w:rsidP="00190A52">
            <w:pPr>
              <w:spacing w:after="120"/>
              <w:rPr>
                <w:ins w:id="1427" w:author="ZTE" w:date="2020-06-03T14:53:00Z"/>
                <w:rFonts w:eastAsiaTheme="minorEastAsia"/>
                <w:lang w:val="en-US" w:eastAsia="zh-CN"/>
              </w:rPr>
            </w:pPr>
            <w:ins w:id="1428" w:author="ZTE" w:date="2020-06-03T14:53:00Z">
              <w:r>
                <w:rPr>
                  <w:rFonts w:eastAsiaTheme="minorEastAsia" w:hint="eastAsia"/>
                  <w:lang w:val="en-US" w:eastAsia="zh-CN"/>
                </w:rPr>
                <w:t>ZTE</w:t>
              </w:r>
            </w:ins>
          </w:p>
        </w:tc>
        <w:tc>
          <w:tcPr>
            <w:tcW w:w="8395" w:type="dxa"/>
          </w:tcPr>
          <w:p w14:paraId="1A221D58" w14:textId="735B4C12" w:rsidR="007251C6" w:rsidRPr="00203394" w:rsidRDefault="007251C6" w:rsidP="00190A52">
            <w:pPr>
              <w:spacing w:after="120"/>
              <w:rPr>
                <w:ins w:id="1429" w:author="ZTE" w:date="2020-06-03T14:53:00Z"/>
                <w:rFonts w:eastAsiaTheme="minorEastAsia"/>
                <w:lang w:val="en-US" w:eastAsia="zh-CN"/>
              </w:rPr>
            </w:pPr>
            <w:ins w:id="1430" w:author="ZTE" w:date="2020-06-03T14:53:00Z">
              <w:r>
                <w:rPr>
                  <w:rFonts w:eastAsiaTheme="minorEastAsia" w:hint="eastAsia"/>
                  <w:lang w:val="en-US" w:eastAsia="zh-CN"/>
                </w:rPr>
                <w:t>Option 2.</w:t>
              </w:r>
            </w:ins>
          </w:p>
        </w:tc>
      </w:tr>
      <w:tr w:rsidR="00D14EC0" w:rsidRPr="003418CB" w14:paraId="7A44F839" w14:textId="77777777" w:rsidTr="00197331">
        <w:trPr>
          <w:ins w:id="1431" w:author="5162027" w:date="2020-06-03T18:11:00Z"/>
        </w:trPr>
        <w:tc>
          <w:tcPr>
            <w:tcW w:w="1236" w:type="dxa"/>
          </w:tcPr>
          <w:p w14:paraId="25938F2D" w14:textId="7B4BE5EC" w:rsidR="00D14EC0" w:rsidRDefault="00D14EC0" w:rsidP="00D14EC0">
            <w:pPr>
              <w:spacing w:after="120"/>
              <w:rPr>
                <w:ins w:id="1432" w:author="5162027" w:date="2020-06-03T18:11:00Z"/>
                <w:rFonts w:eastAsiaTheme="minorEastAsia"/>
                <w:lang w:val="en-US" w:eastAsia="zh-CN"/>
              </w:rPr>
            </w:pPr>
            <w:ins w:id="1433" w:author="5162027" w:date="2020-06-03T18:11:00Z">
              <w:r>
                <w:rPr>
                  <w:rFonts w:hint="eastAsia"/>
                  <w:lang w:val="en-US" w:eastAsia="ja-JP"/>
                </w:rPr>
                <w:t>Docomo</w:t>
              </w:r>
            </w:ins>
          </w:p>
        </w:tc>
        <w:tc>
          <w:tcPr>
            <w:tcW w:w="8395" w:type="dxa"/>
          </w:tcPr>
          <w:p w14:paraId="28E87E60" w14:textId="29C0953B" w:rsidR="00D14EC0" w:rsidRDefault="00D14EC0" w:rsidP="00D14EC0">
            <w:pPr>
              <w:spacing w:after="120"/>
              <w:rPr>
                <w:ins w:id="1434" w:author="5162027" w:date="2020-06-03T18:11:00Z"/>
                <w:rFonts w:eastAsiaTheme="minorEastAsia"/>
                <w:lang w:val="en-US" w:eastAsia="zh-CN"/>
              </w:rPr>
            </w:pPr>
            <w:ins w:id="1435" w:author="5162027" w:date="2020-06-03T18:11:00Z">
              <w:r>
                <w:rPr>
                  <w:lang w:val="en-US" w:eastAsia="ja-JP"/>
                </w:rPr>
                <w:t>O</w:t>
              </w:r>
              <w:r>
                <w:rPr>
                  <w:rFonts w:hint="eastAsia"/>
                  <w:lang w:val="en-US" w:eastAsia="ja-JP"/>
                </w:rPr>
                <w:t xml:space="preserve">ption </w:t>
              </w:r>
              <w:r>
                <w:rPr>
                  <w:lang w:val="en-US" w:eastAsia="ja-JP"/>
                </w:rPr>
                <w:t>2.</w:t>
              </w:r>
            </w:ins>
          </w:p>
        </w:tc>
      </w:tr>
      <w:tr w:rsidR="000250F5" w:rsidRPr="003418CB" w14:paraId="1EDCF4B3" w14:textId="77777777" w:rsidTr="00197331">
        <w:trPr>
          <w:ins w:id="1436" w:author="Rapporteur" w:date="2020-06-03T10:00:00Z"/>
        </w:trPr>
        <w:tc>
          <w:tcPr>
            <w:tcW w:w="1236" w:type="dxa"/>
          </w:tcPr>
          <w:p w14:paraId="2F9DEFB1" w14:textId="6CFDC8E8" w:rsidR="000250F5" w:rsidRDefault="000250F5" w:rsidP="00D14EC0">
            <w:pPr>
              <w:spacing w:after="120"/>
              <w:rPr>
                <w:ins w:id="1437" w:author="Rapporteur" w:date="2020-06-03T10:00:00Z"/>
                <w:lang w:val="en-US" w:eastAsia="ja-JP"/>
              </w:rPr>
            </w:pPr>
            <w:ins w:id="1438" w:author="Rapporteur" w:date="2020-06-03T10:00:00Z">
              <w:r>
                <w:rPr>
                  <w:lang w:val="en-US" w:eastAsia="ja-JP"/>
                </w:rPr>
                <w:t>Apple</w:t>
              </w:r>
            </w:ins>
          </w:p>
        </w:tc>
        <w:tc>
          <w:tcPr>
            <w:tcW w:w="8395" w:type="dxa"/>
          </w:tcPr>
          <w:p w14:paraId="627E3F64" w14:textId="77777777" w:rsidR="000250F5" w:rsidRDefault="000250F5" w:rsidP="00D14EC0">
            <w:pPr>
              <w:spacing w:after="120"/>
              <w:rPr>
                <w:ins w:id="1439" w:author="Rapporteur" w:date="2020-06-03T10:00:00Z"/>
                <w:lang w:val="en-US" w:eastAsia="ja-JP"/>
              </w:rPr>
            </w:pPr>
            <w:ins w:id="1440" w:author="Rapporteur" w:date="2020-06-03T10:00:00Z">
              <w:r>
                <w:rPr>
                  <w:lang w:val="en-US" w:eastAsia="ja-JP"/>
                </w:rPr>
                <w:t>Option 2</w:t>
              </w:r>
            </w:ins>
          </w:p>
          <w:p w14:paraId="59013862" w14:textId="6B21111F" w:rsidR="000250F5" w:rsidRDefault="000250F5" w:rsidP="00D14EC0">
            <w:pPr>
              <w:spacing w:after="120"/>
              <w:rPr>
                <w:ins w:id="1441" w:author="Rapporteur" w:date="2020-06-03T10:00:00Z"/>
                <w:lang w:val="en-US" w:eastAsia="ja-JP"/>
              </w:rPr>
            </w:pPr>
            <w:ins w:id="1442" w:author="Rapporteur" w:date="2020-06-03T10:00:00Z">
              <w:r>
                <w:rPr>
                  <w:lang w:val="en-US" w:eastAsia="ja-JP"/>
                </w:rPr>
                <w:t>To Qualcomm, if extra RF tun</w:t>
              </w:r>
            </w:ins>
            <w:ins w:id="1443" w:author="Rapporteur" w:date="2020-06-03T10:01:00Z">
              <w:r>
                <w:rPr>
                  <w:lang w:val="en-US" w:eastAsia="ja-JP"/>
                </w:rPr>
                <w:t xml:space="preserve">ing time is needed, e.g. from 500us to 625us for FR1 and 250us to 325us for FR2, we </w:t>
              </w:r>
            </w:ins>
            <w:ins w:id="1444" w:author="Rapporteur" w:date="2020-06-03T10:02:00Z">
              <w:r>
                <w:rPr>
                  <w:lang w:val="en-US" w:eastAsia="ja-JP"/>
                </w:rPr>
                <w:t xml:space="preserve">have to revisit the time domain restriction part, i.e. the related CSI-RS window length has to be reduced from 5ms to 4.5ms. </w:t>
              </w:r>
            </w:ins>
            <w:ins w:id="1445" w:author="Rapporteur" w:date="2020-06-03T10:06:00Z">
              <w:r>
                <w:rPr>
                  <w:lang w:val="en-US" w:eastAsia="ja-JP"/>
                </w:rPr>
                <w:t xml:space="preserve">The corresponding impact should be further </w:t>
              </w:r>
            </w:ins>
            <w:ins w:id="1446" w:author="Rapporteur" w:date="2020-06-03T10:07:00Z">
              <w:r>
                <w:rPr>
                  <w:lang w:val="en-US" w:eastAsia="ja-JP"/>
                </w:rPr>
                <w:t>analyzed</w:t>
              </w:r>
            </w:ins>
            <w:ins w:id="1447" w:author="Rapporteur" w:date="2020-06-03T10:06:00Z">
              <w:r>
                <w:rPr>
                  <w:lang w:val="en-US" w:eastAsia="ja-JP"/>
                </w:rPr>
                <w:t xml:space="preserve">. </w:t>
              </w:r>
            </w:ins>
            <w:ins w:id="1448" w:author="Rapporteur" w:date="2020-06-03T10:04:00Z">
              <w:r>
                <w:rPr>
                  <w:lang w:val="en-US" w:eastAsia="ja-JP"/>
                </w:rPr>
                <w:t xml:space="preserve"> </w:t>
              </w:r>
            </w:ins>
          </w:p>
        </w:tc>
      </w:tr>
    </w:tbl>
    <w:p w14:paraId="7DEBFEB1" w14:textId="77777777" w:rsidR="00F8520A" w:rsidRDefault="00F8520A">
      <w:pPr>
        <w:rPr>
          <w:ins w:id="1449" w:author="Roy" w:date="2020-05-29T16:46:00Z"/>
        </w:rPr>
      </w:pPr>
    </w:p>
    <w:p w14:paraId="6196D9D7" w14:textId="77777777" w:rsidR="00F8520A" w:rsidRDefault="00F8520A">
      <w:pPr>
        <w:rPr>
          <w:ins w:id="1450"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E0C3AFB" w14:textId="77777777" w:rsidTr="00197331">
        <w:tc>
          <w:tcPr>
            <w:tcW w:w="1227" w:type="dxa"/>
          </w:tcPr>
          <w:p w14:paraId="529BF9F2"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44D0A988" w14:textId="77777777" w:rsidR="00F8520A" w:rsidRDefault="00F8520A" w:rsidP="00197331">
            <w:pPr>
              <w:rPr>
                <w:b/>
                <w:color w:val="000000" w:themeColor="text1"/>
                <w:u w:val="single"/>
                <w:lang w:eastAsia="zh-CN"/>
              </w:rPr>
            </w:pPr>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0C991F04" w14:textId="45AFD042" w:rsidR="00F8520A" w:rsidRPr="00F112CF" w:rsidRDefault="00F8520A" w:rsidP="00F8520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w:t>
            </w:r>
            <w:r w:rsidR="00756FEB">
              <w:rPr>
                <w:rFonts w:eastAsia="宋体"/>
                <w:color w:val="000000" w:themeColor="text1"/>
                <w:szCs w:val="24"/>
                <w:lang w:eastAsia="zh-CN"/>
              </w:rPr>
              <w:t>Yes</w:t>
            </w:r>
          </w:p>
          <w:p w14:paraId="0FBC8378" w14:textId="1C105E6B"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 xml:space="preserve">Option 2: </w:t>
            </w:r>
            <w:r w:rsidR="00756FEB">
              <w:rPr>
                <w:rFonts w:eastAsia="宋体"/>
                <w:color w:val="000000" w:themeColor="text1"/>
                <w:szCs w:val="24"/>
                <w:lang w:eastAsia="zh-CN"/>
              </w:rPr>
              <w:t>No</w:t>
            </w:r>
          </w:p>
        </w:tc>
      </w:tr>
    </w:tbl>
    <w:p w14:paraId="214D7237" w14:textId="77777777" w:rsidR="00FE7983" w:rsidRDefault="00FE7983"/>
    <w:tbl>
      <w:tblPr>
        <w:tblStyle w:val="afd"/>
        <w:tblW w:w="0" w:type="auto"/>
        <w:tblLook w:val="04A0" w:firstRow="1" w:lastRow="0" w:firstColumn="1" w:lastColumn="0" w:noHBand="0" w:noVBand="1"/>
      </w:tblPr>
      <w:tblGrid>
        <w:gridCol w:w="1236"/>
        <w:gridCol w:w="8395"/>
      </w:tblGrid>
      <w:tr w:rsidR="00FE7983" w:rsidRPr="00805BE8" w14:paraId="2B5687D0" w14:textId="77777777" w:rsidTr="001C1D15">
        <w:trPr>
          <w:ins w:id="1451" w:author="Roy" w:date="2020-05-29T16:46:00Z"/>
        </w:trPr>
        <w:tc>
          <w:tcPr>
            <w:tcW w:w="1236" w:type="dxa"/>
          </w:tcPr>
          <w:p w14:paraId="7F258D5C" w14:textId="77777777" w:rsidR="00FE7983" w:rsidRPr="00805BE8" w:rsidRDefault="00FE7983" w:rsidP="001C1D15">
            <w:pPr>
              <w:spacing w:after="120"/>
              <w:rPr>
                <w:ins w:id="1452" w:author="Roy" w:date="2020-05-29T16:46:00Z"/>
                <w:rFonts w:eastAsiaTheme="minorEastAsia"/>
                <w:b/>
                <w:bCs/>
                <w:color w:val="0070C0"/>
                <w:lang w:val="en-US" w:eastAsia="zh-CN"/>
              </w:rPr>
            </w:pPr>
            <w:ins w:id="1453" w:author="Roy" w:date="2020-05-29T16:46:00Z">
              <w:r w:rsidRPr="00805BE8">
                <w:rPr>
                  <w:rFonts w:eastAsiaTheme="minorEastAsia"/>
                  <w:b/>
                  <w:bCs/>
                  <w:color w:val="0070C0"/>
                  <w:lang w:val="en-US" w:eastAsia="zh-CN"/>
                </w:rPr>
                <w:t>Company</w:t>
              </w:r>
            </w:ins>
          </w:p>
        </w:tc>
        <w:tc>
          <w:tcPr>
            <w:tcW w:w="8395" w:type="dxa"/>
          </w:tcPr>
          <w:p w14:paraId="5EACEEEB" w14:textId="3FF0A332" w:rsidR="00FE7983" w:rsidRPr="00805BE8" w:rsidRDefault="00FE7983" w:rsidP="001C1D15">
            <w:pPr>
              <w:spacing w:after="120"/>
              <w:rPr>
                <w:ins w:id="1454" w:author="Roy" w:date="2020-05-29T16:46:00Z"/>
                <w:rFonts w:eastAsiaTheme="minorEastAsia"/>
                <w:b/>
                <w:bCs/>
                <w:color w:val="0070C0"/>
                <w:lang w:val="en-US" w:eastAsia="zh-CN"/>
              </w:rPr>
            </w:pPr>
            <w:ins w:id="1455"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FE7983">
              <w:rPr>
                <w:rFonts w:eastAsiaTheme="minorEastAsia"/>
                <w:b/>
                <w:bCs/>
                <w:color w:val="0070C0"/>
                <w:lang w:val="en-US" w:eastAsia="zh-CN"/>
              </w:rPr>
              <w:t>Issue 2-3-1: Whether dedicated searcher(s) is assumed for CSI-RS based measurement?</w:t>
            </w:r>
          </w:p>
        </w:tc>
      </w:tr>
      <w:tr w:rsidR="001004AE" w:rsidRPr="003418CB" w14:paraId="5C649147" w14:textId="77777777" w:rsidTr="001C1D15">
        <w:trPr>
          <w:ins w:id="1456" w:author="Roy" w:date="2020-05-29T16:46:00Z"/>
        </w:trPr>
        <w:tc>
          <w:tcPr>
            <w:tcW w:w="1236" w:type="dxa"/>
          </w:tcPr>
          <w:p w14:paraId="31A4F341" w14:textId="3485453D" w:rsidR="001004AE" w:rsidRPr="003418CB" w:rsidRDefault="001004AE" w:rsidP="001004AE">
            <w:pPr>
              <w:spacing w:after="120"/>
              <w:rPr>
                <w:ins w:id="1457" w:author="Roy" w:date="2020-05-29T16:46:00Z"/>
                <w:rFonts w:eastAsiaTheme="minorEastAsia"/>
                <w:color w:val="0070C0"/>
                <w:lang w:val="en-US" w:eastAsia="zh-CN"/>
              </w:rPr>
            </w:pPr>
            <w:ins w:id="1458" w:author="Huawei" w:date="2020-06-01T21:18:00Z">
              <w:r>
                <w:rPr>
                  <w:rFonts w:eastAsiaTheme="minorEastAsia" w:hint="eastAsia"/>
                  <w:color w:val="0070C0"/>
                  <w:lang w:val="en-US" w:eastAsia="zh-CN"/>
                </w:rPr>
                <w:t>Huawei</w:t>
              </w:r>
            </w:ins>
          </w:p>
        </w:tc>
        <w:tc>
          <w:tcPr>
            <w:tcW w:w="8395" w:type="dxa"/>
          </w:tcPr>
          <w:p w14:paraId="2014E366" w14:textId="77BE0182" w:rsidR="001004AE" w:rsidRPr="003418CB" w:rsidRDefault="001004AE" w:rsidP="001004AE">
            <w:pPr>
              <w:spacing w:after="120"/>
              <w:rPr>
                <w:ins w:id="1459" w:author="Roy" w:date="2020-05-29T16:46:00Z"/>
                <w:rFonts w:eastAsiaTheme="minorEastAsia"/>
                <w:color w:val="0070C0"/>
                <w:lang w:val="en-US" w:eastAsia="zh-CN"/>
              </w:rPr>
            </w:pPr>
            <w:ins w:id="1460" w:author="Huawei" w:date="2020-06-01T21:18:00Z">
              <w:r>
                <w:rPr>
                  <w:rFonts w:eastAsiaTheme="minorEastAsia"/>
                  <w:color w:val="0070C0"/>
                  <w:lang w:val="en-US" w:eastAsia="zh-CN"/>
                </w:rPr>
                <w:t xml:space="preserve">From UE implementation perspective, dedicated searcher can be assumed for CSI-RS measurement. However when the CSI-RS and SSB in the same MO are inter-f measurement, the separate searcher doesn’t mean UE can perform CSI-RS and SSB simultaneously since the CSI-RS and SSB may be far apart in frequency domain (assuming SSB and CSI-RS are aligned in time domain).  And it is not </w:t>
              </w:r>
              <w:r>
                <w:rPr>
                  <w:rFonts w:eastAsiaTheme="minorEastAsia"/>
                  <w:color w:val="0070C0"/>
                  <w:lang w:val="en-US" w:eastAsia="zh-CN"/>
                </w:rPr>
                <w:lastRenderedPageBreak/>
                <w:t>feasible to restrict SSB is included in CSI-RS BW. It puts strict restriction in network.  So UE still needs to share gaps for CSI-RS and SSB based measurement although there is dedicated searcher for CSI-RS.</w:t>
              </w:r>
            </w:ins>
          </w:p>
        </w:tc>
      </w:tr>
      <w:tr w:rsidR="00694071" w:rsidRPr="003418CB" w14:paraId="4119C12A" w14:textId="77777777" w:rsidTr="001C1D15">
        <w:trPr>
          <w:ins w:id="1461" w:author="CATT" w:date="2020-06-01T23:51:00Z"/>
        </w:trPr>
        <w:tc>
          <w:tcPr>
            <w:tcW w:w="1236" w:type="dxa"/>
          </w:tcPr>
          <w:p w14:paraId="780A14EB" w14:textId="14145043" w:rsidR="00694071" w:rsidRDefault="00694071" w:rsidP="001004AE">
            <w:pPr>
              <w:spacing w:after="120"/>
              <w:rPr>
                <w:ins w:id="1462" w:author="CATT" w:date="2020-06-01T23:51:00Z"/>
                <w:rFonts w:eastAsiaTheme="minorEastAsia"/>
                <w:color w:val="0070C0"/>
                <w:lang w:val="en-US" w:eastAsia="zh-CN"/>
              </w:rPr>
            </w:pPr>
            <w:ins w:id="1463" w:author="CATT" w:date="2020-06-01T23:51:00Z">
              <w:r>
                <w:rPr>
                  <w:rFonts w:eastAsiaTheme="minorEastAsia" w:hint="eastAsia"/>
                  <w:color w:val="0070C0"/>
                  <w:lang w:val="en-US" w:eastAsia="zh-CN"/>
                </w:rPr>
                <w:lastRenderedPageBreak/>
                <w:t>CATT</w:t>
              </w:r>
            </w:ins>
          </w:p>
        </w:tc>
        <w:tc>
          <w:tcPr>
            <w:tcW w:w="8395" w:type="dxa"/>
          </w:tcPr>
          <w:p w14:paraId="35D17F9F" w14:textId="285A50B1" w:rsidR="00694071" w:rsidRDefault="00694071" w:rsidP="001004AE">
            <w:pPr>
              <w:spacing w:after="120"/>
              <w:rPr>
                <w:ins w:id="1464" w:author="CATT" w:date="2020-06-01T23:51:00Z"/>
                <w:rFonts w:eastAsiaTheme="minorEastAsia"/>
                <w:color w:val="0070C0"/>
                <w:lang w:val="en-US" w:eastAsia="zh-CN"/>
              </w:rPr>
            </w:pPr>
            <w:ins w:id="1465" w:author="CATT" w:date="2020-06-01T23:52:00Z">
              <w:r>
                <w:rPr>
                  <w:rFonts w:eastAsiaTheme="minorEastAsia" w:hint="eastAsia"/>
                  <w:color w:val="0070C0"/>
                  <w:lang w:val="en-US" w:eastAsia="zh-CN"/>
                </w:rPr>
                <w:t xml:space="preserve">Option 1, </w:t>
              </w:r>
              <w:r>
                <w:rPr>
                  <w:rFonts w:eastAsiaTheme="minorEastAsia"/>
                  <w:color w:val="0070C0"/>
                  <w:lang w:val="en-US" w:eastAsia="zh-CN"/>
                </w:rPr>
                <w:t>dedicated searcher can be assumed for CSI-RS measurement.</w:t>
              </w:r>
              <w:r>
                <w:rPr>
                  <w:rFonts w:eastAsiaTheme="minorEastAsia" w:hint="eastAsia"/>
                  <w:color w:val="0070C0"/>
                  <w:lang w:val="en-US" w:eastAsia="zh-CN"/>
                </w:rPr>
                <w:t xml:space="preserve"> For gap-less measurement, UE can perform </w:t>
              </w:r>
              <w:r>
                <w:rPr>
                  <w:rFonts w:eastAsiaTheme="minorEastAsia"/>
                  <w:color w:val="0070C0"/>
                  <w:lang w:val="en-US" w:eastAsia="zh-CN"/>
                </w:rPr>
                <w:t xml:space="preserve">CSI-RS and SSB </w:t>
              </w:r>
              <w:r>
                <w:rPr>
                  <w:rFonts w:eastAsiaTheme="minorEastAsia" w:hint="eastAsia"/>
                  <w:color w:val="0070C0"/>
                  <w:lang w:val="en-US" w:eastAsia="zh-CN"/>
                </w:rPr>
                <w:t xml:space="preserve">based </w:t>
              </w:r>
              <w:r>
                <w:rPr>
                  <w:rFonts w:eastAsiaTheme="minorEastAsia"/>
                  <w:color w:val="0070C0"/>
                  <w:lang w:val="en-US" w:eastAsia="zh-CN"/>
                </w:rPr>
                <w:t>measurement</w:t>
              </w:r>
              <w:r>
                <w:rPr>
                  <w:rFonts w:eastAsiaTheme="minorEastAsia" w:hint="eastAsia"/>
                  <w:color w:val="0070C0"/>
                  <w:lang w:val="en-US" w:eastAsia="zh-CN"/>
                </w:rPr>
                <w:t xml:space="preserve"> </w:t>
              </w:r>
              <w:r>
                <w:rPr>
                  <w:rFonts w:eastAsiaTheme="minorEastAsia"/>
                  <w:color w:val="0070C0"/>
                  <w:lang w:val="en-US" w:eastAsia="zh-CN"/>
                </w:rPr>
                <w:t>simultaneously</w:t>
              </w:r>
              <w:r>
                <w:rPr>
                  <w:rFonts w:eastAsiaTheme="minorEastAsia" w:hint="eastAsia"/>
                  <w:color w:val="0070C0"/>
                  <w:lang w:val="en-US" w:eastAsia="zh-CN"/>
                </w:rPr>
                <w:t xml:space="preserve">. For </w:t>
              </w:r>
            </w:ins>
            <w:ins w:id="1466" w:author="CATT" w:date="2020-06-01T23:53:00Z">
              <w:r w:rsidR="005B16C0">
                <w:rPr>
                  <w:rFonts w:eastAsiaTheme="minorEastAsia" w:hint="eastAsia"/>
                  <w:color w:val="0070C0"/>
                  <w:lang w:val="en-US" w:eastAsia="zh-CN"/>
                </w:rPr>
                <w:t>gap-</w:t>
              </w:r>
              <w:r w:rsidR="005B16C0">
                <w:rPr>
                  <w:rFonts w:eastAsiaTheme="minorEastAsia"/>
                  <w:color w:val="0070C0"/>
                  <w:lang w:val="en-US" w:eastAsia="zh-CN"/>
                </w:rPr>
                <w:t>assisted</w:t>
              </w:r>
              <w:r w:rsidR="005B16C0">
                <w:rPr>
                  <w:rFonts w:eastAsiaTheme="minorEastAsia" w:hint="eastAsia"/>
                  <w:color w:val="0070C0"/>
                  <w:lang w:val="en-US" w:eastAsia="zh-CN"/>
                </w:rPr>
                <w:t xml:space="preserve"> </w:t>
              </w:r>
              <w:r w:rsidR="005B16C0">
                <w:rPr>
                  <w:rFonts w:eastAsiaTheme="minorEastAsia"/>
                  <w:color w:val="0070C0"/>
                  <w:lang w:val="en-US" w:eastAsia="zh-CN"/>
                </w:rPr>
                <w:t>measurement</w:t>
              </w:r>
              <w:r w:rsidR="005B16C0">
                <w:rPr>
                  <w:rFonts w:eastAsiaTheme="minorEastAsia" w:hint="eastAsia"/>
                  <w:color w:val="0070C0"/>
                  <w:lang w:val="en-US" w:eastAsia="zh-CN"/>
                </w:rPr>
                <w:t xml:space="preserve">, agree with Huawei, UE need to </w:t>
              </w:r>
              <w:r w:rsidR="005B16C0">
                <w:rPr>
                  <w:rFonts w:eastAsiaTheme="minorEastAsia"/>
                  <w:color w:val="0070C0"/>
                  <w:lang w:val="en-US" w:eastAsia="zh-CN"/>
                </w:rPr>
                <w:t>share gaps for CSI-RS and SSB based measurement although there is dedicated searcher for CSI-RS.</w:t>
              </w:r>
            </w:ins>
          </w:p>
        </w:tc>
      </w:tr>
      <w:tr w:rsidR="006A6F43" w:rsidRPr="003418CB" w14:paraId="02C2201A" w14:textId="77777777" w:rsidTr="001C1D15">
        <w:trPr>
          <w:ins w:id="1467" w:author="Ato-MediaTek" w:date="2020-06-02T17:11:00Z"/>
        </w:trPr>
        <w:tc>
          <w:tcPr>
            <w:tcW w:w="1236" w:type="dxa"/>
          </w:tcPr>
          <w:p w14:paraId="0576CD21" w14:textId="01E899AD" w:rsidR="006A6F43" w:rsidRDefault="006A6F43" w:rsidP="006A6F43">
            <w:pPr>
              <w:spacing w:after="120"/>
              <w:rPr>
                <w:ins w:id="1468" w:author="Ato-MediaTek" w:date="2020-06-02T17:11:00Z"/>
                <w:rFonts w:eastAsiaTheme="minorEastAsia"/>
                <w:color w:val="0070C0"/>
                <w:lang w:val="en-US" w:eastAsia="zh-CN"/>
              </w:rPr>
            </w:pPr>
            <w:ins w:id="1469" w:author="Ato-MediaTek" w:date="2020-06-02T17:11:00Z">
              <w:r>
                <w:rPr>
                  <w:rFonts w:eastAsiaTheme="minorEastAsia"/>
                  <w:color w:val="0070C0"/>
                  <w:lang w:val="en-US" w:eastAsia="zh-CN"/>
                </w:rPr>
                <w:t>MTK</w:t>
              </w:r>
            </w:ins>
          </w:p>
        </w:tc>
        <w:tc>
          <w:tcPr>
            <w:tcW w:w="8395" w:type="dxa"/>
          </w:tcPr>
          <w:p w14:paraId="39A825E2" w14:textId="535C316D" w:rsidR="006A6F43" w:rsidRDefault="006A6F43" w:rsidP="006A6F43">
            <w:pPr>
              <w:spacing w:after="120"/>
              <w:rPr>
                <w:ins w:id="1470" w:author="Ato-MediaTek" w:date="2020-06-02T17:11:00Z"/>
                <w:rFonts w:eastAsiaTheme="minorEastAsia"/>
                <w:color w:val="0070C0"/>
                <w:lang w:val="en-US" w:eastAsia="zh-CN"/>
              </w:rPr>
            </w:pPr>
            <w:ins w:id="1471" w:author="Ato-MediaTek" w:date="2020-06-02T17:11:00Z">
              <w:r>
                <w:rPr>
                  <w:rFonts w:eastAsiaTheme="minorEastAsia"/>
                  <w:color w:val="0070C0"/>
                  <w:lang w:val="en-US" w:eastAsia="zh-CN"/>
                </w:rPr>
                <w:t xml:space="preserve">Option 1 (Yes). </w:t>
              </w:r>
            </w:ins>
          </w:p>
        </w:tc>
      </w:tr>
      <w:tr w:rsidR="00856C62" w:rsidRPr="003418CB" w14:paraId="5F451E4D" w14:textId="77777777" w:rsidTr="001C1D15">
        <w:trPr>
          <w:ins w:id="1472" w:author="NSB" w:date="2020-06-03T00:35:00Z"/>
        </w:trPr>
        <w:tc>
          <w:tcPr>
            <w:tcW w:w="1236" w:type="dxa"/>
          </w:tcPr>
          <w:p w14:paraId="4738FB7C" w14:textId="7125D58E" w:rsidR="00856C62" w:rsidRDefault="00856C62" w:rsidP="00856C62">
            <w:pPr>
              <w:spacing w:after="120"/>
              <w:rPr>
                <w:ins w:id="1473" w:author="NSB" w:date="2020-06-03T00:35:00Z"/>
                <w:rFonts w:eastAsiaTheme="minorEastAsia"/>
                <w:color w:val="0070C0"/>
                <w:lang w:val="en-US" w:eastAsia="zh-CN"/>
              </w:rPr>
            </w:pPr>
            <w:ins w:id="1474" w:author="NSB" w:date="2020-06-03T00:35:00Z">
              <w:r>
                <w:rPr>
                  <w:rFonts w:eastAsiaTheme="minorEastAsia"/>
                  <w:color w:val="0070C0"/>
                  <w:lang w:val="en-US" w:eastAsia="zh-CN"/>
                </w:rPr>
                <w:t>Nokia</w:t>
              </w:r>
            </w:ins>
          </w:p>
        </w:tc>
        <w:tc>
          <w:tcPr>
            <w:tcW w:w="8395" w:type="dxa"/>
          </w:tcPr>
          <w:p w14:paraId="70148BD3" w14:textId="537EA677" w:rsidR="00856C62" w:rsidRDefault="00856C62" w:rsidP="00856C62">
            <w:pPr>
              <w:spacing w:after="120"/>
              <w:rPr>
                <w:ins w:id="1475" w:author="NSB" w:date="2020-06-03T00:35:00Z"/>
                <w:rFonts w:eastAsiaTheme="minorEastAsia"/>
                <w:color w:val="0070C0"/>
                <w:lang w:val="en-US" w:eastAsia="zh-CN"/>
              </w:rPr>
            </w:pPr>
            <w:ins w:id="1476" w:author="NSB" w:date="2020-06-03T00:35:00Z">
              <w:r>
                <w:rPr>
                  <w:rFonts w:eastAsiaTheme="minorEastAsia"/>
                  <w:color w:val="0070C0"/>
                  <w:lang w:val="en-US" w:eastAsia="zh-CN"/>
                </w:rPr>
                <w:t xml:space="preserve">We agree with Option 1 in that dedicated searcher is assumed. But whether the UE can measure CSI-RS and SSB simultaneously is another question. The immediate understanding is the UE measures CSI-RS and SSB using separate searchers. Otherwise, does the UE switch the searcher to measure SSB when measuring both CSI-RS and SSB? The UE behavior needs to be understood.   </w:t>
              </w:r>
            </w:ins>
          </w:p>
        </w:tc>
      </w:tr>
      <w:tr w:rsidR="001E23C1" w:rsidRPr="003418CB" w14:paraId="1130E76C" w14:textId="77777777" w:rsidTr="001C1D15">
        <w:trPr>
          <w:ins w:id="1477" w:author="Qualcomm" w:date="2020-06-02T13:48:00Z"/>
        </w:trPr>
        <w:tc>
          <w:tcPr>
            <w:tcW w:w="1236" w:type="dxa"/>
          </w:tcPr>
          <w:p w14:paraId="5B2DD806" w14:textId="0C7E9335" w:rsidR="001E23C1" w:rsidRDefault="001E23C1" w:rsidP="001E23C1">
            <w:pPr>
              <w:spacing w:after="120"/>
              <w:rPr>
                <w:ins w:id="1478" w:author="Qualcomm" w:date="2020-06-02T13:48:00Z"/>
                <w:rFonts w:eastAsiaTheme="minorEastAsia"/>
                <w:color w:val="0070C0"/>
                <w:lang w:val="en-US" w:eastAsia="zh-CN"/>
              </w:rPr>
            </w:pPr>
            <w:ins w:id="1479" w:author="Qualcomm" w:date="2020-06-02T13:48:00Z">
              <w:r w:rsidRPr="00203394">
                <w:rPr>
                  <w:rFonts w:eastAsiaTheme="minorEastAsia"/>
                  <w:lang w:val="en-US" w:eastAsia="zh-CN"/>
                </w:rPr>
                <w:t>Qualcomm</w:t>
              </w:r>
            </w:ins>
          </w:p>
        </w:tc>
        <w:tc>
          <w:tcPr>
            <w:tcW w:w="8395" w:type="dxa"/>
          </w:tcPr>
          <w:p w14:paraId="08C53939" w14:textId="6EE21F95" w:rsidR="001E23C1" w:rsidRDefault="001E23C1" w:rsidP="001E23C1">
            <w:pPr>
              <w:spacing w:after="120"/>
              <w:rPr>
                <w:ins w:id="1480" w:author="Qualcomm" w:date="2020-06-02T13:48:00Z"/>
                <w:rFonts w:eastAsiaTheme="minorEastAsia"/>
                <w:color w:val="0070C0"/>
                <w:lang w:val="en-US" w:eastAsia="zh-CN"/>
              </w:rPr>
            </w:pPr>
            <w:ins w:id="1481" w:author="Qualcomm" w:date="2020-06-02T13:48:00Z">
              <w:r w:rsidRPr="00203394">
                <w:rPr>
                  <w:rFonts w:eastAsiaTheme="minorEastAsia"/>
                  <w:lang w:val="en-US" w:eastAsia="zh-CN"/>
                </w:rPr>
                <w:t>Option1 is supported.</w:t>
              </w:r>
            </w:ins>
          </w:p>
        </w:tc>
      </w:tr>
      <w:tr w:rsidR="00CE5338" w:rsidRPr="003418CB" w14:paraId="7794A881" w14:textId="77777777" w:rsidTr="001C1D15">
        <w:trPr>
          <w:ins w:id="1482" w:author="ZTE" w:date="2020-06-03T14:54:00Z"/>
        </w:trPr>
        <w:tc>
          <w:tcPr>
            <w:tcW w:w="1236" w:type="dxa"/>
          </w:tcPr>
          <w:p w14:paraId="769FA186" w14:textId="1D114BE9" w:rsidR="00CE5338" w:rsidRPr="00203394" w:rsidRDefault="00CE5338" w:rsidP="001E23C1">
            <w:pPr>
              <w:spacing w:after="120"/>
              <w:rPr>
                <w:ins w:id="1483" w:author="ZTE" w:date="2020-06-03T14:54:00Z"/>
                <w:rFonts w:eastAsiaTheme="minorEastAsia"/>
                <w:lang w:val="en-US" w:eastAsia="zh-CN"/>
              </w:rPr>
            </w:pPr>
            <w:ins w:id="1484" w:author="ZTE" w:date="2020-06-03T14:54:00Z">
              <w:r>
                <w:rPr>
                  <w:rFonts w:eastAsiaTheme="minorEastAsia" w:hint="eastAsia"/>
                  <w:lang w:val="en-US" w:eastAsia="zh-CN"/>
                </w:rPr>
                <w:t>ZTE</w:t>
              </w:r>
            </w:ins>
          </w:p>
        </w:tc>
        <w:tc>
          <w:tcPr>
            <w:tcW w:w="8395" w:type="dxa"/>
          </w:tcPr>
          <w:p w14:paraId="650478A1" w14:textId="3B99E49D" w:rsidR="00CE5338" w:rsidRPr="00203394" w:rsidRDefault="00CE5338" w:rsidP="001E23C1">
            <w:pPr>
              <w:spacing w:after="120"/>
              <w:rPr>
                <w:ins w:id="1485" w:author="ZTE" w:date="2020-06-03T14:54:00Z"/>
                <w:rFonts w:eastAsiaTheme="minorEastAsia"/>
                <w:lang w:val="en-US" w:eastAsia="zh-CN"/>
              </w:rPr>
            </w:pPr>
            <w:ins w:id="1486" w:author="ZTE" w:date="2020-06-03T14:54:00Z">
              <w:r>
                <w:rPr>
                  <w:rFonts w:eastAsiaTheme="minorEastAsia" w:hint="eastAsia"/>
                  <w:lang w:val="en-US" w:eastAsia="zh-CN"/>
                </w:rPr>
                <w:t>Support Option 1</w:t>
              </w:r>
            </w:ins>
          </w:p>
        </w:tc>
      </w:tr>
      <w:tr w:rsidR="000250F5" w:rsidRPr="003418CB" w14:paraId="3E329B0F" w14:textId="77777777" w:rsidTr="001C1D15">
        <w:trPr>
          <w:ins w:id="1487" w:author="Rapporteur" w:date="2020-06-03T10:07:00Z"/>
        </w:trPr>
        <w:tc>
          <w:tcPr>
            <w:tcW w:w="1236" w:type="dxa"/>
          </w:tcPr>
          <w:p w14:paraId="33BFEDBE" w14:textId="153E4327" w:rsidR="000250F5" w:rsidRDefault="000250F5" w:rsidP="001E23C1">
            <w:pPr>
              <w:spacing w:after="120"/>
              <w:rPr>
                <w:ins w:id="1488" w:author="Rapporteur" w:date="2020-06-03T10:07:00Z"/>
                <w:rFonts w:eastAsiaTheme="minorEastAsia"/>
                <w:lang w:val="en-US" w:eastAsia="zh-CN"/>
              </w:rPr>
            </w:pPr>
            <w:ins w:id="1489" w:author="Rapporteur" w:date="2020-06-03T10:07:00Z">
              <w:r>
                <w:rPr>
                  <w:rFonts w:eastAsiaTheme="minorEastAsia"/>
                  <w:lang w:val="en-US" w:eastAsia="zh-CN"/>
                </w:rPr>
                <w:t>Apple</w:t>
              </w:r>
            </w:ins>
          </w:p>
        </w:tc>
        <w:tc>
          <w:tcPr>
            <w:tcW w:w="8395" w:type="dxa"/>
          </w:tcPr>
          <w:p w14:paraId="6510524F" w14:textId="64D7C87B" w:rsidR="000250F5" w:rsidRDefault="000250F5" w:rsidP="001E23C1">
            <w:pPr>
              <w:spacing w:after="120"/>
              <w:rPr>
                <w:ins w:id="1490" w:author="Rapporteur" w:date="2020-06-03T10:07:00Z"/>
                <w:rFonts w:eastAsiaTheme="minorEastAsia"/>
                <w:lang w:val="en-US" w:eastAsia="zh-CN"/>
              </w:rPr>
            </w:pPr>
            <w:ins w:id="1491" w:author="Rapporteur" w:date="2020-06-03T10:08:00Z">
              <w:r>
                <w:rPr>
                  <w:rFonts w:eastAsiaTheme="minorEastAsia"/>
                  <w:lang w:val="en-US" w:eastAsia="zh-CN"/>
                </w:rPr>
                <w:t>Agree with Huawei’s comments. We need to clarify the implication of this topic. If we agree with dedicated searcher for</w:t>
              </w:r>
            </w:ins>
            <w:ins w:id="1492" w:author="Rapporteur" w:date="2020-06-03T10:09:00Z">
              <w:r>
                <w:rPr>
                  <w:rFonts w:eastAsiaTheme="minorEastAsia"/>
                  <w:lang w:val="en-US" w:eastAsia="zh-CN"/>
                </w:rPr>
                <w:t xml:space="preserve"> CSI-RS</w:t>
              </w:r>
              <w:r w:rsidR="00855B3A">
                <w:rPr>
                  <w:rFonts w:eastAsiaTheme="minorEastAsia"/>
                  <w:lang w:val="en-US" w:eastAsia="zh-CN"/>
                </w:rPr>
                <w:t>, that only means CSI-RS L3 measurement won’t further delay SSB based measurement due to searcher limitation. Howev</w:t>
              </w:r>
            </w:ins>
            <w:ins w:id="1493" w:author="Rapporteur" w:date="2020-06-03T10:10:00Z">
              <w:r w:rsidR="00855B3A">
                <w:rPr>
                  <w:rFonts w:eastAsiaTheme="minorEastAsia"/>
                  <w:lang w:val="en-US" w:eastAsia="zh-CN"/>
                </w:rPr>
                <w:t xml:space="preserve">er, it does not mean UE can always measurement SSB and CSI-RS in parallel. With this, we are OK with option 1. </w:t>
              </w:r>
            </w:ins>
            <w:ins w:id="1494" w:author="Rapporteur" w:date="2020-06-03T10:09:00Z">
              <w:r w:rsidR="00855B3A">
                <w:rPr>
                  <w:rFonts w:eastAsiaTheme="minorEastAsia"/>
                  <w:lang w:val="en-US" w:eastAsia="zh-CN"/>
                </w:rPr>
                <w:t xml:space="preserve"> </w:t>
              </w:r>
            </w:ins>
          </w:p>
        </w:tc>
      </w:tr>
    </w:tbl>
    <w:p w14:paraId="181675E1" w14:textId="77777777" w:rsidR="00FE7983" w:rsidRDefault="00FE7983"/>
    <w:p w14:paraId="32298D7C" w14:textId="77777777" w:rsidR="00FE7983" w:rsidRDefault="00FE7983"/>
    <w:tbl>
      <w:tblPr>
        <w:tblStyle w:val="afd"/>
        <w:tblW w:w="0" w:type="auto"/>
        <w:tblLook w:val="04A0" w:firstRow="1" w:lastRow="0" w:firstColumn="1" w:lastColumn="0" w:noHBand="0" w:noVBand="1"/>
      </w:tblPr>
      <w:tblGrid>
        <w:gridCol w:w="1227"/>
        <w:gridCol w:w="8404"/>
      </w:tblGrid>
      <w:tr w:rsidR="00FE7983" w:rsidRPr="00EA6488" w14:paraId="5C69F4DC" w14:textId="77777777" w:rsidTr="00197331">
        <w:tc>
          <w:tcPr>
            <w:tcW w:w="1227" w:type="dxa"/>
          </w:tcPr>
          <w:p w14:paraId="22AE6D78" w14:textId="77777777" w:rsidR="00FE7983" w:rsidRPr="00FE7983" w:rsidRDefault="00FE7983" w:rsidP="00197331">
            <w:pPr>
              <w:rPr>
                <w:rFonts w:eastAsiaTheme="minorEastAsia"/>
                <w:b/>
                <w:bCs/>
                <w:color w:val="0070C0"/>
                <w:lang w:eastAsia="zh-CN"/>
              </w:rPr>
            </w:pPr>
          </w:p>
        </w:tc>
        <w:tc>
          <w:tcPr>
            <w:tcW w:w="8404" w:type="dxa"/>
          </w:tcPr>
          <w:p w14:paraId="337E2388" w14:textId="77777777" w:rsidR="00FE7983" w:rsidRDefault="00FE7983" w:rsidP="00FE7983">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4B06A0A3" w14:textId="60CED2B5" w:rsidR="00FE7983" w:rsidRPr="00FE7983" w:rsidRDefault="00FE7983" w:rsidP="00FE7983">
            <w:pPr>
              <w:rPr>
                <w:rFonts w:eastAsiaTheme="minorEastAsia"/>
                <w:b/>
                <w:color w:val="000000" w:themeColor="text1"/>
                <w:u w:val="single"/>
                <w:lang w:eastAsia="zh-CN"/>
              </w:rPr>
            </w:pPr>
            <w:r w:rsidRPr="00756FEB">
              <w:rPr>
                <w:rFonts w:eastAsiaTheme="minorEastAsia"/>
                <w:bCs/>
                <w:color w:val="0070C0"/>
                <w:highlight w:val="yellow"/>
                <w:lang w:val="en-US"/>
              </w:rPr>
              <w:t xml:space="preserve">[Moderator]: </w:t>
            </w:r>
            <w:r w:rsidRPr="00756FEB">
              <w:rPr>
                <w:rFonts w:eastAsiaTheme="minorEastAsia"/>
                <w:color w:val="000000" w:themeColor="text1"/>
                <w:highlight w:val="yellow"/>
                <w:lang w:val="en-US" w:eastAsia="zh-CN"/>
              </w:rPr>
              <w:t>Continue discussion</w:t>
            </w:r>
            <w:r>
              <w:rPr>
                <w:rFonts w:eastAsiaTheme="minorEastAsia" w:hint="eastAsia"/>
                <w:color w:val="000000" w:themeColor="text1"/>
                <w:highlight w:val="yellow"/>
                <w:lang w:val="en-US" w:eastAsia="zh-CN"/>
              </w:rPr>
              <w:t xml:space="preserve">. </w:t>
            </w:r>
            <w:r>
              <w:rPr>
                <w:rFonts w:eastAsiaTheme="minorEastAsia"/>
                <w:color w:val="000000" w:themeColor="text1"/>
                <w:highlight w:val="yellow"/>
                <w:lang w:val="en-US" w:eastAsia="zh-CN"/>
              </w:rPr>
              <w:t xml:space="preserve">Note </w:t>
            </w:r>
            <w:r w:rsidRPr="00756FEB">
              <w:rPr>
                <w:rFonts w:eastAsiaTheme="minorEastAsia" w:hint="eastAsia"/>
                <w:color w:val="000000" w:themeColor="text1"/>
                <w:highlight w:val="yellow"/>
                <w:lang w:val="en-US" w:eastAsia="zh-CN"/>
              </w:rPr>
              <w:t xml:space="preserve">the relation of dedicated search </w:t>
            </w:r>
            <w:r w:rsidRPr="00756FEB">
              <w:rPr>
                <w:rFonts w:eastAsiaTheme="minorEastAsia"/>
                <w:color w:val="000000" w:themeColor="text1"/>
                <w:highlight w:val="yellow"/>
                <w:lang w:val="en-US" w:eastAsia="zh-CN"/>
              </w:rPr>
              <w:t>and CSSF</w:t>
            </w:r>
            <w:r w:rsidRPr="00756FEB">
              <w:rPr>
                <w:rFonts w:eastAsiaTheme="minorEastAsia" w:hint="eastAsia"/>
                <w:color w:val="000000" w:themeColor="text1"/>
                <w:highlight w:val="yellow"/>
                <w:lang w:val="en-US" w:eastAsia="zh-CN"/>
              </w:rPr>
              <w:t xml:space="preserve"> needs to be clarified f</w:t>
            </w:r>
            <w:r w:rsidRPr="00756FEB">
              <w:rPr>
                <w:rFonts w:eastAsiaTheme="minorEastAsia"/>
                <w:color w:val="000000" w:themeColor="text1"/>
                <w:highlight w:val="yellow"/>
                <w:lang w:val="en-US" w:eastAsia="zh-CN"/>
              </w:rPr>
              <w:t>rom companies.</w:t>
            </w:r>
          </w:p>
          <w:p w14:paraId="0925E24A" w14:textId="77777777" w:rsidR="00FE7983" w:rsidRPr="00542D20" w:rsidRDefault="00FE7983"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0D66E81C" w14:textId="77777777" w:rsidR="00FE7983" w:rsidRPr="00E741AD" w:rsidRDefault="00FE7983" w:rsidP="00FE7983">
            <w:pPr>
              <w:pStyle w:val="afe"/>
              <w:numPr>
                <w:ilvl w:val="2"/>
                <w:numId w:val="2"/>
              </w:numPr>
              <w:ind w:firstLineChars="0"/>
            </w:pPr>
            <w:r w:rsidRPr="00E741AD">
              <w:t>TBD before concluding the time-domain limitation</w:t>
            </w:r>
          </w:p>
          <w:p w14:paraId="3FE328A1" w14:textId="77777777" w:rsidR="00FE7983" w:rsidRDefault="00FE7983" w:rsidP="00FE7983">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089A73A5"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Pr>
                <w:rFonts w:eastAsia="宋体"/>
                <w:szCs w:val="24"/>
                <w:lang w:eastAsia="zh-CN"/>
              </w:rPr>
              <w:t>2</w:t>
            </w:r>
            <w:r w:rsidRPr="00542D20">
              <w:rPr>
                <w:rFonts w:eastAsia="宋体"/>
                <w:szCs w:val="24"/>
                <w:lang w:eastAsia="zh-CN"/>
              </w:rPr>
              <w:t>:</w:t>
            </w:r>
          </w:p>
          <w:p w14:paraId="28533B89"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1C1FD242"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0BD1FF81"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18AA6824" w14:textId="4050D306" w:rsidR="00FE7983" w:rsidRP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tc>
      </w:tr>
    </w:tbl>
    <w:p w14:paraId="79E5CAF4" w14:textId="77777777" w:rsidR="00F8520A" w:rsidRDefault="00F8520A">
      <w:pPr>
        <w:rPr>
          <w:ins w:id="1495"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4C46EC21" w14:textId="77777777" w:rsidTr="00197331">
        <w:trPr>
          <w:ins w:id="1496" w:author="Roy" w:date="2020-05-29T16:46:00Z"/>
        </w:trPr>
        <w:tc>
          <w:tcPr>
            <w:tcW w:w="1236" w:type="dxa"/>
          </w:tcPr>
          <w:p w14:paraId="4B06D573" w14:textId="77777777" w:rsidR="00F8520A" w:rsidRPr="00805BE8" w:rsidRDefault="00F8520A" w:rsidP="00197331">
            <w:pPr>
              <w:spacing w:after="120"/>
              <w:rPr>
                <w:ins w:id="1497" w:author="Roy" w:date="2020-05-29T16:46:00Z"/>
                <w:rFonts w:eastAsiaTheme="minorEastAsia"/>
                <w:b/>
                <w:bCs/>
                <w:color w:val="0070C0"/>
                <w:lang w:val="en-US" w:eastAsia="zh-CN"/>
              </w:rPr>
            </w:pPr>
            <w:ins w:id="1498" w:author="Roy" w:date="2020-05-29T16:46:00Z">
              <w:r w:rsidRPr="00805BE8">
                <w:rPr>
                  <w:rFonts w:eastAsiaTheme="minorEastAsia"/>
                  <w:b/>
                  <w:bCs/>
                  <w:color w:val="0070C0"/>
                  <w:lang w:val="en-US" w:eastAsia="zh-CN"/>
                </w:rPr>
                <w:t>Company</w:t>
              </w:r>
            </w:ins>
          </w:p>
        </w:tc>
        <w:tc>
          <w:tcPr>
            <w:tcW w:w="8395" w:type="dxa"/>
          </w:tcPr>
          <w:p w14:paraId="6037806E" w14:textId="50BF2ECC" w:rsidR="00F8520A" w:rsidRPr="00805BE8" w:rsidRDefault="00F8520A" w:rsidP="00197331">
            <w:pPr>
              <w:spacing w:after="120"/>
              <w:rPr>
                <w:ins w:id="1499" w:author="Roy" w:date="2020-05-29T16:46:00Z"/>
                <w:rFonts w:eastAsiaTheme="minorEastAsia"/>
                <w:b/>
                <w:bCs/>
                <w:color w:val="0070C0"/>
                <w:lang w:val="en-US" w:eastAsia="zh-CN"/>
              </w:rPr>
            </w:pPr>
            <w:ins w:id="1500"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3-2: CSSF requirements</w:t>
            </w:r>
          </w:p>
        </w:tc>
      </w:tr>
      <w:tr w:rsidR="001004AE" w:rsidRPr="003418CB" w14:paraId="5563ED07" w14:textId="77777777" w:rsidTr="00197331">
        <w:trPr>
          <w:ins w:id="1501" w:author="Roy" w:date="2020-05-29T16:46:00Z"/>
        </w:trPr>
        <w:tc>
          <w:tcPr>
            <w:tcW w:w="1236" w:type="dxa"/>
          </w:tcPr>
          <w:p w14:paraId="57DD849B" w14:textId="6A73A853" w:rsidR="001004AE" w:rsidRPr="003418CB" w:rsidRDefault="001004AE" w:rsidP="001004AE">
            <w:pPr>
              <w:spacing w:after="120"/>
              <w:rPr>
                <w:ins w:id="1502" w:author="Roy" w:date="2020-05-29T16:46:00Z"/>
                <w:rFonts w:eastAsiaTheme="minorEastAsia"/>
                <w:color w:val="0070C0"/>
                <w:lang w:val="en-US" w:eastAsia="zh-CN"/>
              </w:rPr>
            </w:pPr>
            <w:ins w:id="1503" w:author="Huawei" w:date="2020-06-01T21:18:00Z">
              <w:r>
                <w:rPr>
                  <w:rFonts w:eastAsiaTheme="minorEastAsia" w:hint="eastAsia"/>
                  <w:color w:val="0070C0"/>
                  <w:lang w:val="en-US" w:eastAsia="zh-CN"/>
                </w:rPr>
                <w:t>Huawei</w:t>
              </w:r>
            </w:ins>
          </w:p>
        </w:tc>
        <w:tc>
          <w:tcPr>
            <w:tcW w:w="8395" w:type="dxa"/>
          </w:tcPr>
          <w:p w14:paraId="720D6A31" w14:textId="77777777" w:rsidR="001004AE" w:rsidRDefault="001004AE" w:rsidP="001004AE">
            <w:pPr>
              <w:spacing w:after="120"/>
              <w:rPr>
                <w:ins w:id="1504" w:author="Huawei" w:date="2020-06-01T21:18:00Z"/>
                <w:rFonts w:eastAsiaTheme="minorEastAsia"/>
                <w:color w:val="0070C0"/>
                <w:lang w:val="en-US" w:eastAsia="zh-CN"/>
              </w:rPr>
            </w:pPr>
            <w:ins w:id="1505" w:author="Huawei" w:date="2020-06-01T21:18: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 xml:space="preserve">option 3. As the example we provided in issue </w:t>
              </w:r>
              <w:r w:rsidRPr="00DA456F">
                <w:rPr>
                  <w:rFonts w:eastAsiaTheme="minorEastAsia"/>
                  <w:color w:val="0070C0"/>
                  <w:lang w:val="en-US" w:eastAsia="zh-CN"/>
                </w:rPr>
                <w:t xml:space="preserve">2-3-1, the MO with SSB and CSI will be regarded as two MO, one is SSB MO and CSI-RS MO. They participants in the gap completion. </w:t>
              </w:r>
            </w:ins>
          </w:p>
          <w:p w14:paraId="6835073F" w14:textId="07AFC52D" w:rsidR="001004AE" w:rsidRPr="003418CB" w:rsidRDefault="001004AE" w:rsidP="001004AE">
            <w:pPr>
              <w:spacing w:after="120"/>
              <w:rPr>
                <w:ins w:id="1506" w:author="Roy" w:date="2020-05-29T16:46:00Z"/>
                <w:rFonts w:eastAsiaTheme="minorEastAsia"/>
                <w:color w:val="0070C0"/>
                <w:lang w:val="en-US" w:eastAsia="zh-CN"/>
              </w:rPr>
            </w:pPr>
            <w:ins w:id="1507" w:author="Huawei" w:date="2020-06-01T21:18:00Z">
              <w:r>
                <w:rPr>
                  <w:rFonts w:eastAsiaTheme="minorEastAsia"/>
                  <w:color w:val="0070C0"/>
                  <w:lang w:val="en-US" w:eastAsia="zh-CN"/>
                </w:rPr>
                <w:t>This issue is also related with the discussion of capability.</w:t>
              </w:r>
            </w:ins>
          </w:p>
        </w:tc>
      </w:tr>
      <w:tr w:rsidR="005B16C0" w:rsidRPr="003418CB" w14:paraId="594B4BE3" w14:textId="77777777" w:rsidTr="00197331">
        <w:trPr>
          <w:ins w:id="1508" w:author="CATT" w:date="2020-06-01T23:55:00Z"/>
        </w:trPr>
        <w:tc>
          <w:tcPr>
            <w:tcW w:w="1236" w:type="dxa"/>
          </w:tcPr>
          <w:p w14:paraId="2FF549AA" w14:textId="38AB3894" w:rsidR="005B16C0" w:rsidRDefault="005B16C0" w:rsidP="001004AE">
            <w:pPr>
              <w:spacing w:after="120"/>
              <w:rPr>
                <w:ins w:id="1509" w:author="CATT" w:date="2020-06-01T23:55:00Z"/>
                <w:rFonts w:eastAsiaTheme="minorEastAsia"/>
                <w:color w:val="0070C0"/>
                <w:lang w:val="en-US" w:eastAsia="zh-CN"/>
              </w:rPr>
            </w:pPr>
            <w:ins w:id="1510" w:author="CATT" w:date="2020-06-01T23:55:00Z">
              <w:r>
                <w:rPr>
                  <w:rFonts w:eastAsiaTheme="minorEastAsia" w:hint="eastAsia"/>
                  <w:color w:val="0070C0"/>
                  <w:lang w:val="en-US" w:eastAsia="zh-CN"/>
                </w:rPr>
                <w:t>CATT</w:t>
              </w:r>
            </w:ins>
          </w:p>
        </w:tc>
        <w:tc>
          <w:tcPr>
            <w:tcW w:w="8395" w:type="dxa"/>
          </w:tcPr>
          <w:p w14:paraId="7017BA19" w14:textId="1BA65BF0" w:rsidR="005B16C0" w:rsidRDefault="005B16C0" w:rsidP="001004AE">
            <w:pPr>
              <w:spacing w:after="120"/>
              <w:rPr>
                <w:ins w:id="1511" w:author="CATT" w:date="2020-06-01T23:55:00Z"/>
                <w:rFonts w:eastAsiaTheme="minorEastAsia"/>
                <w:color w:val="0070C0"/>
                <w:lang w:val="en-US" w:eastAsia="zh-CN"/>
              </w:rPr>
            </w:pPr>
            <w:ins w:id="1512" w:author="CATT" w:date="2020-06-01T23:55:00Z">
              <w:r>
                <w:rPr>
                  <w:rFonts w:eastAsiaTheme="minorEastAsia" w:hint="eastAsia"/>
                  <w:color w:val="0070C0"/>
                  <w:lang w:val="en-US" w:eastAsia="zh-CN"/>
                </w:rPr>
                <w:t>Ok with option 3</w:t>
              </w:r>
            </w:ins>
          </w:p>
        </w:tc>
      </w:tr>
      <w:tr w:rsidR="006A6F43" w:rsidRPr="003418CB" w14:paraId="520ADDF5" w14:textId="77777777" w:rsidTr="00197331">
        <w:trPr>
          <w:ins w:id="1513" w:author="Ato-MediaTek" w:date="2020-06-02T17:11:00Z"/>
        </w:trPr>
        <w:tc>
          <w:tcPr>
            <w:tcW w:w="1236" w:type="dxa"/>
          </w:tcPr>
          <w:p w14:paraId="2FFE4BFA" w14:textId="2D0BC35B" w:rsidR="006A6F43" w:rsidRDefault="006A6F43" w:rsidP="006A6F43">
            <w:pPr>
              <w:spacing w:after="120"/>
              <w:rPr>
                <w:ins w:id="1514" w:author="Ato-MediaTek" w:date="2020-06-02T17:11:00Z"/>
                <w:rFonts w:eastAsiaTheme="minorEastAsia"/>
                <w:color w:val="0070C0"/>
                <w:lang w:val="en-US" w:eastAsia="zh-CN"/>
              </w:rPr>
            </w:pPr>
            <w:ins w:id="1515" w:author="Ato-MediaTek" w:date="2020-06-02T17:11:00Z">
              <w:r>
                <w:rPr>
                  <w:rFonts w:eastAsiaTheme="minorEastAsia"/>
                  <w:color w:val="0070C0"/>
                  <w:lang w:val="en-US" w:eastAsia="zh-CN"/>
                </w:rPr>
                <w:lastRenderedPageBreak/>
                <w:t>MTK</w:t>
              </w:r>
            </w:ins>
          </w:p>
        </w:tc>
        <w:tc>
          <w:tcPr>
            <w:tcW w:w="8395" w:type="dxa"/>
          </w:tcPr>
          <w:p w14:paraId="49B579B5" w14:textId="37524B5B" w:rsidR="006A6F43" w:rsidRDefault="006A6F43" w:rsidP="006A6F43">
            <w:pPr>
              <w:spacing w:after="120"/>
              <w:rPr>
                <w:ins w:id="1516" w:author="Ato-MediaTek" w:date="2020-06-02T17:11:00Z"/>
                <w:rFonts w:eastAsiaTheme="minorEastAsia"/>
                <w:color w:val="0070C0"/>
                <w:lang w:val="en-US" w:eastAsia="zh-CN"/>
              </w:rPr>
            </w:pPr>
            <w:ins w:id="1517" w:author="Ato-MediaTek" w:date="2020-06-02T17:11:00Z">
              <w:r>
                <w:rPr>
                  <w:rFonts w:eastAsiaTheme="minorEastAsia"/>
                  <w:color w:val="0070C0"/>
                  <w:lang w:val="en-US" w:eastAsia="zh-CN"/>
                </w:rPr>
                <w:t>Support Option 1. Actually, without time domain limitation, we doubt how RAN4 can progress on CSSF requirement.</w:t>
              </w:r>
            </w:ins>
          </w:p>
        </w:tc>
      </w:tr>
      <w:tr w:rsidR="00856C62" w:rsidRPr="003418CB" w14:paraId="586E7950" w14:textId="77777777" w:rsidTr="00197331">
        <w:trPr>
          <w:ins w:id="1518" w:author="NSB" w:date="2020-06-03T00:35:00Z"/>
        </w:trPr>
        <w:tc>
          <w:tcPr>
            <w:tcW w:w="1236" w:type="dxa"/>
          </w:tcPr>
          <w:p w14:paraId="74D0BBA2" w14:textId="276D050E" w:rsidR="00856C62" w:rsidRDefault="00856C62" w:rsidP="00856C62">
            <w:pPr>
              <w:spacing w:after="120"/>
              <w:rPr>
                <w:ins w:id="1519" w:author="NSB" w:date="2020-06-03T00:35:00Z"/>
                <w:rFonts w:eastAsiaTheme="minorEastAsia"/>
                <w:color w:val="0070C0"/>
                <w:lang w:val="en-US" w:eastAsia="zh-CN"/>
              </w:rPr>
            </w:pPr>
            <w:ins w:id="1520" w:author="NSB" w:date="2020-06-03T00:35:00Z">
              <w:r>
                <w:rPr>
                  <w:rFonts w:eastAsiaTheme="minorEastAsia"/>
                  <w:color w:val="0070C0"/>
                  <w:lang w:val="en-US" w:eastAsia="zh-CN"/>
                </w:rPr>
                <w:t>Nokia</w:t>
              </w:r>
            </w:ins>
          </w:p>
        </w:tc>
        <w:tc>
          <w:tcPr>
            <w:tcW w:w="8395" w:type="dxa"/>
          </w:tcPr>
          <w:p w14:paraId="06BB3F0D" w14:textId="1C67BD7C" w:rsidR="00856C62" w:rsidRDefault="00856C62" w:rsidP="00856C62">
            <w:pPr>
              <w:spacing w:after="120"/>
              <w:rPr>
                <w:ins w:id="1521" w:author="NSB" w:date="2020-06-03T00:35:00Z"/>
                <w:rFonts w:eastAsiaTheme="minorEastAsia"/>
                <w:color w:val="0070C0"/>
                <w:lang w:val="en-US" w:eastAsia="zh-CN"/>
              </w:rPr>
            </w:pPr>
            <w:ins w:id="1522" w:author="NSB" w:date="2020-06-03T00:35:00Z">
              <w:r>
                <w:rPr>
                  <w:rFonts w:eastAsiaTheme="minorEastAsia"/>
                  <w:color w:val="0070C0"/>
                  <w:lang w:val="en-US" w:eastAsia="zh-CN"/>
                </w:rPr>
                <w:t>This can be discussed after we conclude on 2-3-1? The UE behavior needs to be clarified when the UE measures both CSI-RS and SSB.</w:t>
              </w:r>
            </w:ins>
          </w:p>
        </w:tc>
      </w:tr>
      <w:tr w:rsidR="001407EA" w:rsidRPr="003418CB" w14:paraId="6AAAB4B2" w14:textId="77777777" w:rsidTr="00197331">
        <w:trPr>
          <w:ins w:id="1523" w:author="vivo" w:date="2020-06-03T02:20:00Z"/>
        </w:trPr>
        <w:tc>
          <w:tcPr>
            <w:tcW w:w="1236" w:type="dxa"/>
          </w:tcPr>
          <w:p w14:paraId="5687F16D" w14:textId="19108A5E" w:rsidR="001407EA" w:rsidRDefault="001407EA" w:rsidP="001407EA">
            <w:pPr>
              <w:spacing w:after="120"/>
              <w:rPr>
                <w:ins w:id="1524" w:author="vivo" w:date="2020-06-03T02:20:00Z"/>
                <w:rFonts w:eastAsiaTheme="minorEastAsia"/>
                <w:color w:val="0070C0"/>
                <w:lang w:val="en-US" w:eastAsia="zh-CN"/>
              </w:rPr>
            </w:pPr>
            <w:ins w:id="1525" w:author="vivo" w:date="2020-06-03T02:20:00Z">
              <w:r>
                <w:rPr>
                  <w:rFonts w:eastAsiaTheme="minorEastAsia" w:hint="eastAsia"/>
                  <w:color w:val="0070C0"/>
                  <w:lang w:val="en-US" w:eastAsia="zh-CN"/>
                </w:rPr>
                <w:t>vivo</w:t>
              </w:r>
            </w:ins>
          </w:p>
        </w:tc>
        <w:tc>
          <w:tcPr>
            <w:tcW w:w="8395" w:type="dxa"/>
          </w:tcPr>
          <w:p w14:paraId="3845D936" w14:textId="2A98FEF5" w:rsidR="001407EA" w:rsidRDefault="001407EA" w:rsidP="001407EA">
            <w:pPr>
              <w:spacing w:after="120"/>
              <w:rPr>
                <w:ins w:id="1526" w:author="vivo" w:date="2020-06-03T02:20:00Z"/>
                <w:rFonts w:eastAsiaTheme="minorEastAsia"/>
                <w:color w:val="0070C0"/>
                <w:lang w:val="en-US" w:eastAsia="zh-CN"/>
              </w:rPr>
            </w:pPr>
            <w:ins w:id="1527" w:author="vivo" w:date="2020-06-03T02:20:00Z">
              <w:r>
                <w:rPr>
                  <w:rFonts w:eastAsiaTheme="minorEastAsia" w:hint="eastAsia"/>
                  <w:color w:val="0070C0"/>
                  <w:lang w:val="en-US" w:eastAsia="zh-CN"/>
                </w:rPr>
                <w:t>Agree with MTK.</w:t>
              </w:r>
            </w:ins>
          </w:p>
        </w:tc>
      </w:tr>
      <w:tr w:rsidR="00F11946" w:rsidRPr="003418CB" w14:paraId="1386CC83" w14:textId="77777777" w:rsidTr="00197331">
        <w:trPr>
          <w:ins w:id="1528" w:author="Qualcomm" w:date="2020-06-02T13:49:00Z"/>
        </w:trPr>
        <w:tc>
          <w:tcPr>
            <w:tcW w:w="1236" w:type="dxa"/>
          </w:tcPr>
          <w:p w14:paraId="676B4874" w14:textId="62D1DA2E" w:rsidR="00F11946" w:rsidRDefault="00F11946" w:rsidP="00F11946">
            <w:pPr>
              <w:spacing w:after="120"/>
              <w:rPr>
                <w:ins w:id="1529" w:author="Qualcomm" w:date="2020-06-02T13:49:00Z"/>
                <w:rFonts w:eastAsiaTheme="minorEastAsia"/>
                <w:color w:val="0070C0"/>
                <w:lang w:val="en-US" w:eastAsia="zh-CN"/>
              </w:rPr>
            </w:pPr>
            <w:ins w:id="1530" w:author="Qualcomm" w:date="2020-06-02T13:49:00Z">
              <w:r w:rsidRPr="00203394">
                <w:rPr>
                  <w:rFonts w:eastAsiaTheme="minorEastAsia"/>
                  <w:lang w:val="en-US" w:eastAsia="zh-CN"/>
                </w:rPr>
                <w:t>Qualcomm</w:t>
              </w:r>
            </w:ins>
          </w:p>
        </w:tc>
        <w:tc>
          <w:tcPr>
            <w:tcW w:w="8395" w:type="dxa"/>
          </w:tcPr>
          <w:p w14:paraId="19C772AB" w14:textId="27ABFAAB" w:rsidR="00F11946" w:rsidRDefault="00F11946" w:rsidP="00F11946">
            <w:pPr>
              <w:spacing w:after="120"/>
              <w:rPr>
                <w:ins w:id="1531" w:author="Qualcomm" w:date="2020-06-02T13:49:00Z"/>
                <w:rFonts w:eastAsiaTheme="minorEastAsia"/>
                <w:color w:val="0070C0"/>
                <w:lang w:val="en-US" w:eastAsia="zh-CN"/>
              </w:rPr>
            </w:pPr>
            <w:ins w:id="1532" w:author="Qualcomm" w:date="2020-06-02T13:49:00Z">
              <w:r w:rsidRPr="00203394">
                <w:rPr>
                  <w:rFonts w:eastAsiaTheme="minorEastAsia"/>
                  <w:lang w:val="en-US" w:eastAsia="zh-CN"/>
                </w:rPr>
                <w:t>We think options 1 and 2 are not conflicted. Both are supported to derive CSSF in a deterministic way.</w:t>
              </w:r>
            </w:ins>
          </w:p>
        </w:tc>
      </w:tr>
      <w:tr w:rsidR="00CE5338" w:rsidRPr="003418CB" w14:paraId="7B349158" w14:textId="77777777" w:rsidTr="00197331">
        <w:trPr>
          <w:ins w:id="1533" w:author="ZTE" w:date="2020-06-03T14:55:00Z"/>
        </w:trPr>
        <w:tc>
          <w:tcPr>
            <w:tcW w:w="1236" w:type="dxa"/>
          </w:tcPr>
          <w:p w14:paraId="334B197C" w14:textId="2AB8DFB8" w:rsidR="00CE5338" w:rsidRPr="00203394" w:rsidRDefault="00CE5338" w:rsidP="00F11946">
            <w:pPr>
              <w:spacing w:after="120"/>
              <w:rPr>
                <w:ins w:id="1534" w:author="ZTE" w:date="2020-06-03T14:55:00Z"/>
                <w:rFonts w:eastAsiaTheme="minorEastAsia"/>
                <w:lang w:val="en-US" w:eastAsia="zh-CN"/>
              </w:rPr>
            </w:pPr>
            <w:ins w:id="1535" w:author="ZTE" w:date="2020-06-03T14:55:00Z">
              <w:r>
                <w:rPr>
                  <w:rFonts w:eastAsiaTheme="minorEastAsia" w:hint="eastAsia"/>
                  <w:lang w:val="en-US" w:eastAsia="zh-CN"/>
                </w:rPr>
                <w:t>ZTE</w:t>
              </w:r>
            </w:ins>
          </w:p>
        </w:tc>
        <w:tc>
          <w:tcPr>
            <w:tcW w:w="8395" w:type="dxa"/>
          </w:tcPr>
          <w:p w14:paraId="631D6EE7" w14:textId="116B6E56" w:rsidR="00CE5338" w:rsidRPr="00203394" w:rsidRDefault="00CE5338" w:rsidP="00F11946">
            <w:pPr>
              <w:spacing w:after="120"/>
              <w:rPr>
                <w:ins w:id="1536" w:author="ZTE" w:date="2020-06-03T14:55:00Z"/>
                <w:rFonts w:eastAsiaTheme="minorEastAsia"/>
                <w:lang w:val="en-US" w:eastAsia="zh-CN"/>
              </w:rPr>
            </w:pPr>
            <w:ins w:id="1537" w:author="ZTE" w:date="2020-06-03T14:56:00Z">
              <w:r>
                <w:rPr>
                  <w:rFonts w:eastAsiaTheme="minorEastAsia" w:hint="eastAsia"/>
                  <w:lang w:val="en-US" w:eastAsia="zh-CN"/>
                </w:rPr>
                <w:t>In rel-16, option 1 can be considered.</w:t>
              </w:r>
            </w:ins>
          </w:p>
        </w:tc>
      </w:tr>
      <w:tr w:rsidR="00855B3A" w:rsidRPr="003418CB" w14:paraId="71614195" w14:textId="77777777" w:rsidTr="00197331">
        <w:trPr>
          <w:ins w:id="1538" w:author="Rapporteur" w:date="2020-06-03T10:11:00Z"/>
        </w:trPr>
        <w:tc>
          <w:tcPr>
            <w:tcW w:w="1236" w:type="dxa"/>
          </w:tcPr>
          <w:p w14:paraId="4E233120" w14:textId="35109E60" w:rsidR="00855B3A" w:rsidRDefault="00855B3A" w:rsidP="00F11946">
            <w:pPr>
              <w:spacing w:after="120"/>
              <w:rPr>
                <w:ins w:id="1539" w:author="Rapporteur" w:date="2020-06-03T10:11:00Z"/>
                <w:rFonts w:eastAsiaTheme="minorEastAsia"/>
                <w:lang w:val="en-US" w:eastAsia="zh-CN"/>
              </w:rPr>
            </w:pPr>
            <w:ins w:id="1540" w:author="Rapporteur" w:date="2020-06-03T10:16:00Z">
              <w:r>
                <w:rPr>
                  <w:rFonts w:eastAsiaTheme="minorEastAsia"/>
                  <w:lang w:val="en-US" w:eastAsia="zh-CN"/>
                </w:rPr>
                <w:t>Apple</w:t>
              </w:r>
            </w:ins>
          </w:p>
        </w:tc>
        <w:tc>
          <w:tcPr>
            <w:tcW w:w="8395" w:type="dxa"/>
          </w:tcPr>
          <w:p w14:paraId="35B91F71" w14:textId="77777777" w:rsidR="00855B3A" w:rsidRDefault="00855B3A" w:rsidP="00F11946">
            <w:pPr>
              <w:spacing w:after="120"/>
              <w:rPr>
                <w:ins w:id="1541" w:author="Rapporteur" w:date="2020-06-03T10:18:00Z"/>
                <w:rFonts w:eastAsiaTheme="minorEastAsia"/>
                <w:lang w:val="en-US" w:eastAsia="zh-CN"/>
              </w:rPr>
            </w:pPr>
            <w:ins w:id="1542" w:author="Rapporteur" w:date="2020-06-03T10:16:00Z">
              <w:r>
                <w:rPr>
                  <w:rFonts w:eastAsiaTheme="minorEastAsia"/>
                  <w:lang w:val="en-US" w:eastAsia="zh-CN"/>
                </w:rPr>
                <w:t xml:space="preserve">With time domain restriction specified as proposed WF, </w:t>
              </w:r>
            </w:ins>
          </w:p>
          <w:p w14:paraId="0308682E" w14:textId="2743FAAF" w:rsidR="00855B3A" w:rsidRDefault="00855B3A" w:rsidP="00855B3A">
            <w:pPr>
              <w:pStyle w:val="afe"/>
              <w:numPr>
                <w:ilvl w:val="6"/>
                <w:numId w:val="71"/>
              </w:numPr>
              <w:spacing w:after="120"/>
              <w:ind w:firstLineChars="0"/>
              <w:rPr>
                <w:ins w:id="1543" w:author="Rapporteur" w:date="2020-06-03T10:18:00Z"/>
                <w:rFonts w:eastAsiaTheme="minorEastAsia"/>
                <w:lang w:val="en-US" w:eastAsia="zh-CN"/>
              </w:rPr>
            </w:pPr>
            <w:ins w:id="1544" w:author="Rapporteur" w:date="2020-06-03T10:19:00Z">
              <w:r>
                <w:rPr>
                  <w:rFonts w:eastAsiaTheme="minorEastAsia"/>
                  <w:lang w:val="en-US" w:eastAsia="zh-CN"/>
                </w:rPr>
                <w:t>I</w:t>
              </w:r>
            </w:ins>
            <w:ins w:id="1545" w:author="Rapporteur" w:date="2020-06-03T10:16:00Z">
              <w:r w:rsidRPr="00855B3A">
                <w:rPr>
                  <w:rFonts w:eastAsiaTheme="minorEastAsia"/>
                  <w:lang w:val="en-US" w:eastAsia="zh-CN"/>
                  <w:rPrChange w:id="1546" w:author="Rapporteur" w:date="2020-06-03T10:18:00Z">
                    <w:rPr>
                      <w:lang w:val="en-US" w:eastAsia="zh-CN"/>
                    </w:rPr>
                  </w:rPrChange>
                </w:rPr>
                <w:t xml:space="preserve">mpact </w:t>
              </w:r>
            </w:ins>
            <w:ins w:id="1547" w:author="Rapporteur" w:date="2020-06-03T10:19:00Z">
              <w:r>
                <w:rPr>
                  <w:rFonts w:eastAsiaTheme="minorEastAsia"/>
                  <w:lang w:val="en-US" w:eastAsia="zh-CN"/>
                </w:rPr>
                <w:t>of</w:t>
              </w:r>
            </w:ins>
            <w:ins w:id="1548" w:author="Rapporteur" w:date="2020-06-03T10:16:00Z">
              <w:r w:rsidRPr="00855B3A">
                <w:rPr>
                  <w:rFonts w:eastAsiaTheme="minorEastAsia"/>
                  <w:lang w:val="en-US" w:eastAsia="zh-CN"/>
                  <w:rPrChange w:id="1549" w:author="Rapporteur" w:date="2020-06-03T10:18:00Z">
                    <w:rPr>
                      <w:lang w:val="en-US" w:eastAsia="zh-CN"/>
                    </w:rPr>
                  </w:rPrChange>
                </w:rPr>
                <w:t xml:space="preserve"> CSSF_out</w:t>
              </w:r>
            </w:ins>
            <w:ins w:id="1550" w:author="Rapporteur" w:date="2020-06-03T10:17:00Z">
              <w:r w:rsidRPr="00855B3A">
                <w:rPr>
                  <w:rFonts w:eastAsiaTheme="minorEastAsia"/>
                  <w:lang w:val="en-US" w:eastAsia="zh-CN"/>
                  <w:rPrChange w:id="1551" w:author="Rapporteur" w:date="2020-06-03T10:18:00Z">
                    <w:rPr>
                      <w:lang w:val="en-US" w:eastAsia="zh-CN"/>
                    </w:rPr>
                  </w:rPrChange>
                </w:rPr>
                <w:t xml:space="preserve">side_gap </w:t>
              </w:r>
            </w:ins>
            <w:ins w:id="1552" w:author="Rapporteur" w:date="2020-06-03T10:18:00Z">
              <w:r w:rsidRPr="00855B3A">
                <w:rPr>
                  <w:rFonts w:eastAsiaTheme="minorEastAsia"/>
                  <w:lang w:val="en-US" w:eastAsia="zh-CN"/>
                  <w:rPrChange w:id="1553" w:author="Rapporteur" w:date="2020-06-03T10:18:00Z">
                    <w:rPr>
                      <w:lang w:val="en-US" w:eastAsia="zh-CN"/>
                    </w:rPr>
                  </w:rPrChange>
                </w:rPr>
                <w:t xml:space="preserve">depends on if UE can process CSI-RS and SSB in parallel if they </w:t>
              </w:r>
            </w:ins>
            <w:ins w:id="1554" w:author="Rapporteur" w:date="2020-06-03T10:21:00Z">
              <w:r w:rsidR="00E07B0B" w:rsidRPr="00855B3A">
                <w:rPr>
                  <w:rFonts w:eastAsiaTheme="minorEastAsia"/>
                  <w:lang w:val="en-US" w:eastAsia="zh-CN"/>
                </w:rPr>
                <w:t>collide</w:t>
              </w:r>
              <w:r w:rsidR="00E07B0B">
                <w:rPr>
                  <w:rFonts w:eastAsiaTheme="minorEastAsia"/>
                  <w:lang w:val="en-US" w:eastAsia="zh-CN"/>
                </w:rPr>
                <w:t>,</w:t>
              </w:r>
            </w:ins>
            <w:ins w:id="1555" w:author="Rapporteur" w:date="2020-06-03T10:18:00Z">
              <w:r w:rsidRPr="00855B3A">
                <w:rPr>
                  <w:rFonts w:eastAsiaTheme="minorEastAsia"/>
                  <w:lang w:val="en-US" w:eastAsia="zh-CN"/>
                  <w:rPrChange w:id="1556" w:author="Rapporteur" w:date="2020-06-03T10:18:00Z">
                    <w:rPr>
                      <w:lang w:val="en-US" w:eastAsia="zh-CN"/>
                    </w:rPr>
                  </w:rPrChange>
                </w:rPr>
                <w:t xml:space="preserve"> even though</w:t>
              </w:r>
            </w:ins>
            <w:ins w:id="1557" w:author="Rapporteur" w:date="2020-06-03T10:17:00Z">
              <w:r w:rsidRPr="00855B3A">
                <w:rPr>
                  <w:rFonts w:eastAsiaTheme="minorEastAsia"/>
                  <w:lang w:val="en-US" w:eastAsia="zh-CN"/>
                  <w:rPrChange w:id="1558" w:author="Rapporteur" w:date="2020-06-03T10:18:00Z">
                    <w:rPr>
                      <w:lang w:val="en-US" w:eastAsia="zh-CN"/>
                    </w:rPr>
                  </w:rPrChange>
                </w:rPr>
                <w:t xml:space="preserve"> dedicated searcher is assumed. </w:t>
              </w:r>
            </w:ins>
          </w:p>
          <w:p w14:paraId="372068CD" w14:textId="05E27960" w:rsidR="00855B3A" w:rsidRPr="00855B3A" w:rsidRDefault="00E07B0B">
            <w:pPr>
              <w:pStyle w:val="afe"/>
              <w:numPr>
                <w:ilvl w:val="6"/>
                <w:numId w:val="71"/>
              </w:numPr>
              <w:spacing w:after="120"/>
              <w:ind w:firstLineChars="0"/>
              <w:rPr>
                <w:ins w:id="1559" w:author="Rapporteur" w:date="2020-06-03T10:11:00Z"/>
                <w:rFonts w:eastAsiaTheme="minorEastAsia"/>
                <w:lang w:val="en-US" w:eastAsia="zh-CN"/>
                <w:rPrChange w:id="1560" w:author="Rapporteur" w:date="2020-06-03T10:18:00Z">
                  <w:rPr>
                    <w:ins w:id="1561" w:author="Rapporteur" w:date="2020-06-03T10:11:00Z"/>
                    <w:lang w:val="en-US" w:eastAsia="zh-CN"/>
                  </w:rPr>
                </w:rPrChange>
              </w:rPr>
              <w:pPrChange w:id="1562" w:author="Rapporteur" w:date="2020-06-03T10:18:00Z">
                <w:pPr>
                  <w:spacing w:after="120"/>
                </w:pPr>
              </w:pPrChange>
            </w:pPr>
            <w:ins w:id="1563" w:author="Rapporteur" w:date="2020-06-03T10:20:00Z">
              <w:r>
                <w:rPr>
                  <w:rFonts w:eastAsiaTheme="minorEastAsia"/>
                  <w:lang w:val="en-US" w:eastAsia="zh-CN"/>
                </w:rPr>
                <w:t>For</w:t>
              </w:r>
            </w:ins>
            <w:ins w:id="1564" w:author="Rapporteur" w:date="2020-06-03T10:19:00Z">
              <w:r w:rsidR="00855B3A">
                <w:rPr>
                  <w:rFonts w:eastAsiaTheme="minorEastAsia"/>
                  <w:lang w:val="en-US" w:eastAsia="zh-CN"/>
                </w:rPr>
                <w:t xml:space="preserve"> CSSF_</w:t>
              </w:r>
            </w:ins>
            <w:ins w:id="1565" w:author="Rapporteur" w:date="2020-06-03T10:20:00Z">
              <w:r>
                <w:rPr>
                  <w:rFonts w:eastAsiaTheme="minorEastAsia"/>
                  <w:lang w:val="en-US" w:eastAsia="zh-CN"/>
                </w:rPr>
                <w:t>within</w:t>
              </w:r>
            </w:ins>
            <w:ins w:id="1566" w:author="Rapporteur" w:date="2020-06-03T10:19:00Z">
              <w:r w:rsidR="00855B3A">
                <w:rPr>
                  <w:rFonts w:eastAsiaTheme="minorEastAsia"/>
                  <w:lang w:val="en-US" w:eastAsia="zh-CN"/>
                </w:rPr>
                <w:t>_gap</w:t>
              </w:r>
            </w:ins>
            <w:ins w:id="1567" w:author="Rapporteur" w:date="2020-06-03T10:20:00Z">
              <w:r>
                <w:rPr>
                  <w:rFonts w:eastAsiaTheme="minorEastAsia"/>
                  <w:lang w:val="en-US" w:eastAsia="zh-CN"/>
                </w:rPr>
                <w:t xml:space="preserve">, we need to consider SSB and CSI-RS as different frequency layer </w:t>
              </w:r>
            </w:ins>
            <w:ins w:id="1568" w:author="Rapporteur" w:date="2020-06-03T10:21:00Z">
              <w:r>
                <w:rPr>
                  <w:rFonts w:eastAsiaTheme="minorEastAsia"/>
                  <w:lang w:val="en-US" w:eastAsia="zh-CN"/>
                </w:rPr>
                <w:t xml:space="preserve">regardless of their QCL relation. </w:t>
              </w:r>
            </w:ins>
          </w:p>
        </w:tc>
      </w:tr>
    </w:tbl>
    <w:p w14:paraId="7FA7EAA2" w14:textId="77777777" w:rsidR="00F8520A" w:rsidRDefault="00F8520A">
      <w:pPr>
        <w:rPr>
          <w:ins w:id="1569" w:author="Roy" w:date="2020-05-29T16:46:00Z"/>
        </w:rPr>
      </w:pPr>
    </w:p>
    <w:p w14:paraId="67E15856" w14:textId="77777777" w:rsidR="00F8520A" w:rsidRDefault="00F8520A">
      <w:pPr>
        <w:rPr>
          <w:ins w:id="1570"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37EC842E" w14:textId="77777777" w:rsidTr="00197331">
        <w:tc>
          <w:tcPr>
            <w:tcW w:w="1227" w:type="dxa"/>
          </w:tcPr>
          <w:p w14:paraId="463F855A"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0DEBA331" w14:textId="3230DF71" w:rsidR="00F8520A" w:rsidRPr="002A0A30" w:rsidRDefault="00F8520A" w:rsidP="00197331">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 xml:space="preserve">Whether to introduce </w:t>
            </w:r>
            <w:r w:rsidR="0069562A">
              <w:rPr>
                <w:b/>
                <w:color w:val="000000" w:themeColor="text1"/>
                <w:u w:val="single"/>
                <w:lang w:eastAsia="ko-KR"/>
              </w:rPr>
              <w:t xml:space="preserve">new </w:t>
            </w:r>
            <w:r w:rsidRPr="0080366B">
              <w:rPr>
                <w:b/>
                <w:color w:val="000000" w:themeColor="text1"/>
                <w:u w:val="single"/>
                <w:lang w:eastAsia="ko-KR"/>
              </w:rPr>
              <w:t>UE capability to indicate the simultaneous reception of CSI-RS of neighbour cell and SSB of serving cell</w:t>
            </w:r>
          </w:p>
          <w:p w14:paraId="794B5D83" w14:textId="5BAC1CE1" w:rsidR="00F8520A" w:rsidRDefault="00F8520A" w:rsidP="00197331">
            <w:pPr>
              <w:pStyle w:val="4"/>
              <w:numPr>
                <w:ilvl w:val="0"/>
                <w:numId w:val="0"/>
              </w:numPr>
              <w:outlineLvl w:val="3"/>
              <w:rPr>
                <w:rFonts w:ascii="Times New Roman" w:eastAsiaTheme="minorEastAsia" w:hAnsi="Times New Roman"/>
                <w:bCs/>
                <w:color w:val="0070C0"/>
                <w:sz w:val="20"/>
                <w:szCs w:val="20"/>
                <w:lang w:val="en-US"/>
              </w:rPr>
            </w:pPr>
            <w:r w:rsidRPr="0069562A">
              <w:rPr>
                <w:rFonts w:ascii="Times New Roman" w:eastAsiaTheme="minorEastAsia" w:hAnsi="Times New Roman"/>
                <w:bCs/>
                <w:color w:val="0070C0"/>
                <w:sz w:val="20"/>
                <w:szCs w:val="20"/>
                <w:highlight w:val="yellow"/>
                <w:lang w:val="en-US"/>
              </w:rPr>
              <w:t xml:space="preserve">[Moderator]: </w:t>
            </w:r>
            <w:r w:rsidR="00F849CA">
              <w:rPr>
                <w:rFonts w:ascii="Times New Roman" w:eastAsiaTheme="minorEastAsia" w:hAnsi="Times New Roman"/>
                <w:bCs/>
                <w:color w:val="0070C0"/>
                <w:sz w:val="20"/>
                <w:szCs w:val="20"/>
                <w:highlight w:val="yellow"/>
                <w:lang w:val="en-US"/>
              </w:rPr>
              <w:t>Related</w:t>
            </w:r>
            <w:r w:rsidRPr="0069562A">
              <w:rPr>
                <w:rFonts w:ascii="Times New Roman" w:eastAsiaTheme="minorEastAsia" w:hAnsi="Times New Roman"/>
                <w:bCs/>
                <w:color w:val="0070C0"/>
                <w:sz w:val="20"/>
                <w:szCs w:val="20"/>
                <w:highlight w:val="yellow"/>
                <w:lang w:val="en-US"/>
              </w:rPr>
              <w:t xml:space="preserve"> to ASN.1</w:t>
            </w:r>
            <w:r w:rsidR="0069562A" w:rsidRPr="0069562A">
              <w:rPr>
                <w:rFonts w:ascii="Times New Roman" w:eastAsiaTheme="minorEastAsia" w:hAnsi="Times New Roman"/>
                <w:bCs/>
                <w:color w:val="0070C0"/>
                <w:sz w:val="20"/>
                <w:szCs w:val="20"/>
                <w:highlight w:val="yellow"/>
                <w:lang w:val="en-US"/>
              </w:rPr>
              <w:t>. If agreed to introduce UE capability, an LS should be sent out to RAN2 in this meeting.</w:t>
            </w:r>
          </w:p>
          <w:p w14:paraId="686ECFEE" w14:textId="5BE428E8" w:rsidR="0069562A" w:rsidRPr="0069562A" w:rsidRDefault="0069562A" w:rsidP="0069562A">
            <w:pPr>
              <w:rPr>
                <w:rFonts w:eastAsia="宋体"/>
                <w:szCs w:val="24"/>
                <w:lang w:eastAsia="zh-CN"/>
              </w:rPr>
            </w:pPr>
            <w:r w:rsidRPr="0069562A">
              <w:rPr>
                <w:rFonts w:eastAsia="宋体"/>
                <w:szCs w:val="24"/>
                <w:lang w:eastAsia="zh-CN"/>
              </w:rPr>
              <w:t xml:space="preserve">Whether to introduce </w:t>
            </w:r>
            <w:r w:rsidRPr="0069562A">
              <w:rPr>
                <w:rFonts w:eastAsia="宋体"/>
                <w:b/>
                <w:szCs w:val="24"/>
                <w:lang w:eastAsia="zh-CN"/>
              </w:rPr>
              <w:t xml:space="preserve">new UE capability </w:t>
            </w:r>
            <w:r w:rsidRPr="0069562A">
              <w:rPr>
                <w:rFonts w:eastAsia="宋体"/>
                <w:szCs w:val="24"/>
                <w:lang w:eastAsia="zh-CN"/>
              </w:rPr>
              <w:t>to indicate the simultaneous reception of CSI-RS of neighbour cell and SSB of serving cell</w:t>
            </w:r>
            <w:r w:rsidRPr="0069562A">
              <w:rPr>
                <w:rFonts w:eastAsia="宋体" w:hint="eastAsia"/>
                <w:szCs w:val="24"/>
                <w:lang w:eastAsia="zh-CN"/>
              </w:rPr>
              <w:t xml:space="preserve"> </w:t>
            </w:r>
          </w:p>
          <w:p w14:paraId="10874215" w14:textId="77777777" w:rsidR="00F8520A" w:rsidRPr="0069562A" w:rsidRDefault="00F8520A" w:rsidP="00F8520A">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 xml:space="preserve">Option 1 </w:t>
            </w:r>
            <w:r w:rsidRPr="0069562A">
              <w:rPr>
                <w:rFonts w:eastAsia="宋体" w:hint="eastAsia"/>
                <w:szCs w:val="24"/>
                <w:lang w:eastAsia="zh-CN"/>
              </w:rPr>
              <w:t>(</w:t>
            </w:r>
            <w:r w:rsidRPr="0069562A">
              <w:rPr>
                <w:rFonts w:eastAsia="宋体"/>
                <w:szCs w:val="24"/>
                <w:lang w:eastAsia="zh-CN"/>
              </w:rPr>
              <w:t>New UE capability</w:t>
            </w:r>
            <w:r w:rsidRPr="0069562A">
              <w:rPr>
                <w:rFonts w:eastAsia="宋体" w:hint="eastAsia"/>
                <w:szCs w:val="24"/>
                <w:lang w:eastAsia="zh-CN"/>
              </w:rPr>
              <w:t>)</w:t>
            </w:r>
            <w:r w:rsidRPr="0069562A">
              <w:rPr>
                <w:rFonts w:eastAsia="宋体"/>
                <w:szCs w:val="24"/>
                <w:lang w:eastAsia="zh-CN"/>
              </w:rPr>
              <w:t>: 9 companies</w:t>
            </w:r>
          </w:p>
          <w:p w14:paraId="65BDA840" w14:textId="065AAF83"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Option 4 (No): 4 companies</w:t>
            </w:r>
          </w:p>
        </w:tc>
      </w:tr>
    </w:tbl>
    <w:p w14:paraId="75890A05" w14:textId="77777777" w:rsidR="00F8520A" w:rsidRDefault="00F8520A">
      <w:pPr>
        <w:rPr>
          <w:ins w:id="1571"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8117772" w14:textId="77777777" w:rsidTr="00197331">
        <w:trPr>
          <w:ins w:id="1572" w:author="Roy" w:date="2020-05-29T16:46:00Z"/>
        </w:trPr>
        <w:tc>
          <w:tcPr>
            <w:tcW w:w="1236" w:type="dxa"/>
          </w:tcPr>
          <w:p w14:paraId="1379454F" w14:textId="77777777" w:rsidR="00F8520A" w:rsidRPr="00805BE8" w:rsidRDefault="00F8520A" w:rsidP="00197331">
            <w:pPr>
              <w:spacing w:after="120"/>
              <w:rPr>
                <w:ins w:id="1573" w:author="Roy" w:date="2020-05-29T16:46:00Z"/>
                <w:rFonts w:eastAsiaTheme="minorEastAsia"/>
                <w:b/>
                <w:bCs/>
                <w:color w:val="0070C0"/>
                <w:lang w:val="en-US" w:eastAsia="zh-CN"/>
              </w:rPr>
            </w:pPr>
            <w:ins w:id="1574" w:author="Roy" w:date="2020-05-29T16:46:00Z">
              <w:r w:rsidRPr="00805BE8">
                <w:rPr>
                  <w:rFonts w:eastAsiaTheme="minorEastAsia"/>
                  <w:b/>
                  <w:bCs/>
                  <w:color w:val="0070C0"/>
                  <w:lang w:val="en-US" w:eastAsia="zh-CN"/>
                </w:rPr>
                <w:t>Company</w:t>
              </w:r>
            </w:ins>
          </w:p>
        </w:tc>
        <w:tc>
          <w:tcPr>
            <w:tcW w:w="8395" w:type="dxa"/>
          </w:tcPr>
          <w:p w14:paraId="2E64B21B" w14:textId="09EA55C5" w:rsidR="00F8520A" w:rsidRPr="00805BE8" w:rsidRDefault="00F8520A" w:rsidP="00197331">
            <w:pPr>
              <w:spacing w:after="120"/>
              <w:rPr>
                <w:ins w:id="1575" w:author="Roy" w:date="2020-05-29T16:46:00Z"/>
                <w:rFonts w:eastAsiaTheme="minorEastAsia"/>
                <w:b/>
                <w:bCs/>
                <w:color w:val="0070C0"/>
                <w:lang w:val="en-US" w:eastAsia="zh-CN"/>
              </w:rPr>
            </w:pPr>
            <w:ins w:id="1576" w:author="Roy" w:date="2020-05-29T16:46:00Z">
              <w:r>
                <w:rPr>
                  <w:rFonts w:eastAsiaTheme="minorEastAsia"/>
                  <w:b/>
                  <w:bCs/>
                  <w:color w:val="0070C0"/>
                  <w:lang w:val="en-US" w:eastAsia="zh-CN"/>
                </w:rPr>
                <w:t>Comment</w:t>
              </w:r>
            </w:ins>
            <w:r w:rsidR="00FE7983">
              <w:rPr>
                <w:rFonts w:eastAsiaTheme="minorEastAsia"/>
                <w:b/>
                <w:bCs/>
                <w:color w:val="0070C0"/>
                <w:lang w:val="en-US" w:eastAsia="zh-CN"/>
              </w:rPr>
              <w:t xml:space="preserve">s on </w:t>
            </w:r>
            <w:r w:rsidR="00FE7983" w:rsidRPr="00FE7983">
              <w:rPr>
                <w:rFonts w:eastAsiaTheme="minorEastAsia"/>
                <w:b/>
                <w:bCs/>
                <w:color w:val="0070C0"/>
                <w:lang w:val="en-US" w:eastAsia="zh-CN"/>
              </w:rPr>
              <w:t xml:space="preserve">Issue 2-4-1: Whether to introduce new UE capability to indicate the simultaneous reception of CSI-RS of </w:t>
            </w:r>
            <w:r w:rsidR="00B022A4" w:rsidRPr="00FE7983">
              <w:rPr>
                <w:rFonts w:eastAsiaTheme="minorEastAsia"/>
                <w:b/>
                <w:bCs/>
                <w:color w:val="0070C0"/>
                <w:lang w:val="en-US" w:eastAsia="zh-CN"/>
              </w:rPr>
              <w:t>neighbor</w:t>
            </w:r>
            <w:r w:rsidR="00FE7983" w:rsidRPr="00FE7983">
              <w:rPr>
                <w:rFonts w:eastAsiaTheme="minorEastAsia"/>
                <w:b/>
                <w:bCs/>
                <w:color w:val="0070C0"/>
                <w:lang w:val="en-US" w:eastAsia="zh-CN"/>
              </w:rPr>
              <w:t xml:space="preserve"> cell and SSB of serving cell</w:t>
            </w:r>
          </w:p>
        </w:tc>
      </w:tr>
      <w:tr w:rsidR="001004AE" w:rsidRPr="003418CB" w14:paraId="1B47885A" w14:textId="77777777" w:rsidTr="00197331">
        <w:trPr>
          <w:ins w:id="1577" w:author="Roy" w:date="2020-05-29T16:46:00Z"/>
        </w:trPr>
        <w:tc>
          <w:tcPr>
            <w:tcW w:w="1236" w:type="dxa"/>
          </w:tcPr>
          <w:p w14:paraId="01202EC1" w14:textId="01B59B31" w:rsidR="001004AE" w:rsidRPr="003418CB" w:rsidRDefault="001004AE" w:rsidP="001004AE">
            <w:pPr>
              <w:spacing w:after="120"/>
              <w:rPr>
                <w:ins w:id="1578" w:author="Roy" w:date="2020-05-29T16:46:00Z"/>
                <w:rFonts w:eastAsiaTheme="minorEastAsia"/>
                <w:color w:val="0070C0"/>
                <w:lang w:val="en-US" w:eastAsia="zh-CN"/>
              </w:rPr>
            </w:pPr>
            <w:ins w:id="1579" w:author="Huawei" w:date="2020-06-01T21:18:00Z">
              <w:r>
                <w:rPr>
                  <w:rFonts w:eastAsiaTheme="minorEastAsia" w:hint="eastAsia"/>
                  <w:color w:val="0070C0"/>
                  <w:lang w:val="en-US" w:eastAsia="zh-CN"/>
                </w:rPr>
                <w:t>Huawei</w:t>
              </w:r>
            </w:ins>
          </w:p>
        </w:tc>
        <w:tc>
          <w:tcPr>
            <w:tcW w:w="8395" w:type="dxa"/>
          </w:tcPr>
          <w:p w14:paraId="4AAE4986" w14:textId="2F0F5D20" w:rsidR="001004AE" w:rsidRPr="003418CB" w:rsidRDefault="001004AE" w:rsidP="001004AE">
            <w:pPr>
              <w:spacing w:after="120"/>
              <w:rPr>
                <w:ins w:id="1580" w:author="Roy" w:date="2020-05-29T16:46:00Z"/>
                <w:rFonts w:eastAsiaTheme="minorEastAsia"/>
                <w:color w:val="0070C0"/>
                <w:lang w:val="en-US" w:eastAsia="zh-CN"/>
              </w:rPr>
            </w:pPr>
            <w:ins w:id="1581" w:author="Huawei" w:date="2020-06-01T21:18: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 The capability is alike SSB and data</w:t>
              </w:r>
            </w:ins>
          </w:p>
        </w:tc>
      </w:tr>
      <w:tr w:rsidR="005B16C0" w:rsidRPr="003418CB" w14:paraId="1F5F7D16" w14:textId="77777777" w:rsidTr="00197331">
        <w:trPr>
          <w:ins w:id="1582" w:author="CATT" w:date="2020-06-01T23:55:00Z"/>
        </w:trPr>
        <w:tc>
          <w:tcPr>
            <w:tcW w:w="1236" w:type="dxa"/>
          </w:tcPr>
          <w:p w14:paraId="4A43D7B1" w14:textId="2D4E86D1" w:rsidR="005B16C0" w:rsidRDefault="005B16C0" w:rsidP="001004AE">
            <w:pPr>
              <w:spacing w:after="120"/>
              <w:rPr>
                <w:ins w:id="1583" w:author="CATT" w:date="2020-06-01T23:55:00Z"/>
                <w:rFonts w:eastAsiaTheme="minorEastAsia"/>
                <w:color w:val="0070C0"/>
                <w:lang w:val="en-US" w:eastAsia="zh-CN"/>
              </w:rPr>
            </w:pPr>
            <w:ins w:id="1584" w:author="CATT" w:date="2020-06-01T23:55:00Z">
              <w:r>
                <w:rPr>
                  <w:rFonts w:eastAsiaTheme="minorEastAsia" w:hint="eastAsia"/>
                  <w:color w:val="0070C0"/>
                  <w:lang w:val="en-US" w:eastAsia="zh-CN"/>
                </w:rPr>
                <w:t>CATT</w:t>
              </w:r>
            </w:ins>
          </w:p>
        </w:tc>
        <w:tc>
          <w:tcPr>
            <w:tcW w:w="8395" w:type="dxa"/>
          </w:tcPr>
          <w:p w14:paraId="27B68029" w14:textId="3896C0E4" w:rsidR="005B16C0" w:rsidRDefault="005B16C0" w:rsidP="001004AE">
            <w:pPr>
              <w:spacing w:after="120"/>
              <w:rPr>
                <w:ins w:id="1585" w:author="CATT" w:date="2020-06-01T23:55:00Z"/>
                <w:rFonts w:eastAsiaTheme="minorEastAsia"/>
                <w:color w:val="0070C0"/>
                <w:lang w:val="en-US" w:eastAsia="zh-CN"/>
              </w:rPr>
            </w:pPr>
            <w:ins w:id="1586" w:author="CATT" w:date="2020-06-01T23:55:00Z">
              <w:r>
                <w:rPr>
                  <w:rFonts w:eastAsiaTheme="minorEastAsia" w:hint="eastAsia"/>
                  <w:color w:val="0070C0"/>
                  <w:lang w:val="en-US" w:eastAsia="zh-CN"/>
                </w:rPr>
                <w:t>Option 1</w:t>
              </w:r>
            </w:ins>
          </w:p>
        </w:tc>
      </w:tr>
      <w:tr w:rsidR="009760B8" w:rsidRPr="003418CB" w14:paraId="2655BCA3" w14:textId="77777777" w:rsidTr="00197331">
        <w:trPr>
          <w:ins w:id="1587" w:author="jingjing chen" w:date="2020-06-02T11:32:00Z"/>
        </w:trPr>
        <w:tc>
          <w:tcPr>
            <w:tcW w:w="1236" w:type="dxa"/>
          </w:tcPr>
          <w:p w14:paraId="63F341BD" w14:textId="5516C054" w:rsidR="009760B8" w:rsidRDefault="009760B8" w:rsidP="001004AE">
            <w:pPr>
              <w:spacing w:after="120"/>
              <w:rPr>
                <w:ins w:id="1588" w:author="jingjing chen" w:date="2020-06-02T11:32:00Z"/>
                <w:rFonts w:eastAsiaTheme="minorEastAsia"/>
                <w:color w:val="0070C0"/>
                <w:lang w:val="en-US" w:eastAsia="zh-CN"/>
              </w:rPr>
            </w:pPr>
            <w:ins w:id="1589" w:author="jingjing chen" w:date="2020-06-02T11:32: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062DCE73" w14:textId="47DA4F99" w:rsidR="009760B8" w:rsidRDefault="009760B8" w:rsidP="001004AE">
            <w:pPr>
              <w:spacing w:after="120"/>
              <w:rPr>
                <w:ins w:id="1590" w:author="jingjing chen" w:date="2020-06-02T11:32:00Z"/>
                <w:rFonts w:eastAsiaTheme="minorEastAsia"/>
                <w:color w:val="0070C0"/>
                <w:lang w:val="en-US" w:eastAsia="zh-CN"/>
              </w:rPr>
            </w:pPr>
            <w:ins w:id="1591" w:author="jingjing chen" w:date="2020-06-02T11:32:00Z">
              <w:r>
                <w:rPr>
                  <w:rFonts w:eastAsiaTheme="minorEastAsia"/>
                  <w:color w:val="0070C0"/>
                  <w:lang w:val="en-US" w:eastAsia="zh-CN"/>
                </w:rPr>
                <w:t>We are OK with option 1</w:t>
              </w:r>
            </w:ins>
          </w:p>
        </w:tc>
      </w:tr>
      <w:tr w:rsidR="006A6F43" w:rsidRPr="003418CB" w14:paraId="2741277E" w14:textId="77777777" w:rsidTr="00197331">
        <w:trPr>
          <w:ins w:id="1592" w:author="Ato-MediaTek" w:date="2020-06-02T17:11:00Z"/>
        </w:trPr>
        <w:tc>
          <w:tcPr>
            <w:tcW w:w="1236" w:type="dxa"/>
          </w:tcPr>
          <w:p w14:paraId="32EAD80E" w14:textId="31E99772" w:rsidR="006A6F43" w:rsidRDefault="006A6F43" w:rsidP="006A6F43">
            <w:pPr>
              <w:spacing w:after="120"/>
              <w:rPr>
                <w:ins w:id="1593" w:author="Ato-MediaTek" w:date="2020-06-02T17:11:00Z"/>
                <w:rFonts w:eastAsiaTheme="minorEastAsia"/>
                <w:color w:val="0070C0"/>
                <w:lang w:val="en-US" w:eastAsia="zh-CN"/>
              </w:rPr>
            </w:pPr>
            <w:ins w:id="1594" w:author="Ato-MediaTek" w:date="2020-06-02T17:11:00Z">
              <w:r>
                <w:rPr>
                  <w:rFonts w:eastAsiaTheme="minorEastAsia"/>
                  <w:color w:val="0070C0"/>
                  <w:lang w:val="en-US" w:eastAsia="zh-CN"/>
                </w:rPr>
                <w:t>MTK</w:t>
              </w:r>
            </w:ins>
          </w:p>
        </w:tc>
        <w:tc>
          <w:tcPr>
            <w:tcW w:w="8395" w:type="dxa"/>
          </w:tcPr>
          <w:p w14:paraId="766F4F46" w14:textId="6963CEE5" w:rsidR="006A6F43" w:rsidRDefault="006A6F43" w:rsidP="006A6F43">
            <w:pPr>
              <w:spacing w:after="120"/>
              <w:rPr>
                <w:ins w:id="1595" w:author="Ato-MediaTek" w:date="2020-06-02T17:11:00Z"/>
                <w:rFonts w:eastAsiaTheme="minorEastAsia"/>
                <w:color w:val="0070C0"/>
                <w:lang w:val="en-US" w:eastAsia="zh-CN"/>
              </w:rPr>
            </w:pPr>
            <w:ins w:id="1596" w:author="Ato-MediaTek" w:date="2020-06-02T17:11:00Z">
              <w:r>
                <w:rPr>
                  <w:rFonts w:eastAsiaTheme="minorEastAsia"/>
                  <w:color w:val="0070C0"/>
                  <w:lang w:val="en-US" w:eastAsia="zh-CN"/>
                </w:rPr>
                <w:t>Option 1</w:t>
              </w:r>
            </w:ins>
          </w:p>
        </w:tc>
      </w:tr>
      <w:tr w:rsidR="00C15DAB" w:rsidRPr="003418CB" w14:paraId="36BA4A24" w14:textId="77777777" w:rsidTr="00197331">
        <w:trPr>
          <w:ins w:id="1597" w:author="Roy" w:date="2020-06-02T18:15:00Z"/>
        </w:trPr>
        <w:tc>
          <w:tcPr>
            <w:tcW w:w="1236" w:type="dxa"/>
          </w:tcPr>
          <w:p w14:paraId="445CB29A" w14:textId="23BB1561" w:rsidR="00C15DAB" w:rsidRDefault="00C15DAB" w:rsidP="006A6F43">
            <w:pPr>
              <w:spacing w:after="120"/>
              <w:rPr>
                <w:ins w:id="1598" w:author="Roy" w:date="2020-06-02T18:15:00Z"/>
                <w:rFonts w:eastAsiaTheme="minorEastAsia"/>
                <w:color w:val="0070C0"/>
                <w:lang w:val="en-US" w:eastAsia="zh-CN"/>
              </w:rPr>
            </w:pPr>
            <w:ins w:id="1599" w:author="Roy" w:date="2020-06-02T18:15:00Z">
              <w:r>
                <w:rPr>
                  <w:rFonts w:eastAsiaTheme="minorEastAsia" w:hint="eastAsia"/>
                  <w:color w:val="0070C0"/>
                  <w:lang w:val="en-US" w:eastAsia="zh-CN"/>
                </w:rPr>
                <w:t>OPPO</w:t>
              </w:r>
            </w:ins>
          </w:p>
        </w:tc>
        <w:tc>
          <w:tcPr>
            <w:tcW w:w="8395" w:type="dxa"/>
          </w:tcPr>
          <w:p w14:paraId="333C98AF" w14:textId="0773976A" w:rsidR="00C15DAB" w:rsidRDefault="00C15DAB" w:rsidP="006A6F43">
            <w:pPr>
              <w:spacing w:after="120"/>
              <w:rPr>
                <w:ins w:id="1600" w:author="Roy" w:date="2020-06-02T18:15:00Z"/>
                <w:rFonts w:eastAsiaTheme="minorEastAsia"/>
                <w:color w:val="0070C0"/>
                <w:lang w:val="en-US" w:eastAsia="zh-CN"/>
              </w:rPr>
            </w:pPr>
            <w:ins w:id="1601" w:author="Roy" w:date="2020-06-02T18:15:00Z">
              <w:r>
                <w:rPr>
                  <w:rFonts w:eastAsiaTheme="minorEastAsia"/>
                  <w:color w:val="0070C0"/>
                  <w:lang w:val="en-US" w:eastAsia="zh-CN"/>
                </w:rPr>
                <w:t>Option</w:t>
              </w:r>
              <w:r>
                <w:rPr>
                  <w:rFonts w:eastAsiaTheme="minorEastAsia" w:hint="eastAsia"/>
                  <w:color w:val="0070C0"/>
                  <w:lang w:val="en-US" w:eastAsia="zh-CN"/>
                </w:rPr>
                <w:t xml:space="preserve"> </w:t>
              </w:r>
              <w:r>
                <w:rPr>
                  <w:rFonts w:eastAsiaTheme="minorEastAsia"/>
                  <w:color w:val="0070C0"/>
                  <w:lang w:val="en-US" w:eastAsia="zh-CN"/>
                </w:rPr>
                <w:t>1.</w:t>
              </w:r>
            </w:ins>
          </w:p>
        </w:tc>
      </w:tr>
      <w:tr w:rsidR="00856C62" w:rsidRPr="003418CB" w14:paraId="7089493A" w14:textId="77777777" w:rsidTr="00197331">
        <w:trPr>
          <w:ins w:id="1602" w:author="NSB" w:date="2020-06-03T00:36:00Z"/>
        </w:trPr>
        <w:tc>
          <w:tcPr>
            <w:tcW w:w="1236" w:type="dxa"/>
          </w:tcPr>
          <w:p w14:paraId="26965EE6" w14:textId="04BCA13D" w:rsidR="00856C62" w:rsidRDefault="00856C62" w:rsidP="00856C62">
            <w:pPr>
              <w:spacing w:after="120"/>
              <w:rPr>
                <w:ins w:id="1603" w:author="NSB" w:date="2020-06-03T00:36:00Z"/>
                <w:rFonts w:eastAsiaTheme="minorEastAsia"/>
                <w:color w:val="0070C0"/>
                <w:lang w:val="en-US" w:eastAsia="zh-CN"/>
              </w:rPr>
            </w:pPr>
            <w:ins w:id="1604" w:author="NSB" w:date="2020-06-03T00:36:00Z">
              <w:r>
                <w:rPr>
                  <w:rFonts w:eastAsiaTheme="minorEastAsia"/>
                  <w:color w:val="0070C0"/>
                  <w:lang w:val="en-US" w:eastAsia="zh-CN"/>
                </w:rPr>
                <w:t>Nokia</w:t>
              </w:r>
            </w:ins>
          </w:p>
        </w:tc>
        <w:tc>
          <w:tcPr>
            <w:tcW w:w="8395" w:type="dxa"/>
          </w:tcPr>
          <w:p w14:paraId="71C36868" w14:textId="53824832" w:rsidR="00856C62" w:rsidRDefault="00856C62" w:rsidP="00856C62">
            <w:pPr>
              <w:spacing w:after="120"/>
              <w:rPr>
                <w:ins w:id="1605" w:author="NSB" w:date="2020-06-03T00:36:00Z"/>
                <w:rFonts w:eastAsiaTheme="minorEastAsia"/>
                <w:color w:val="0070C0"/>
                <w:lang w:val="en-US" w:eastAsia="zh-CN"/>
              </w:rPr>
            </w:pPr>
            <w:ins w:id="1606" w:author="NSB" w:date="2020-06-03T00:36:00Z">
              <w:r>
                <w:rPr>
                  <w:rFonts w:eastAsiaTheme="minorEastAsia"/>
                  <w:color w:val="0070C0"/>
                  <w:lang w:val="en-US" w:eastAsia="zh-CN"/>
                </w:rPr>
                <w:t>We are fine with Option1 and sending LS to RAN2.</w:t>
              </w:r>
            </w:ins>
          </w:p>
        </w:tc>
      </w:tr>
      <w:tr w:rsidR="001407EA" w:rsidRPr="003418CB" w14:paraId="62147474" w14:textId="77777777" w:rsidTr="00197331">
        <w:trPr>
          <w:ins w:id="1607" w:author="vivo" w:date="2020-06-03T02:21:00Z"/>
        </w:trPr>
        <w:tc>
          <w:tcPr>
            <w:tcW w:w="1236" w:type="dxa"/>
          </w:tcPr>
          <w:p w14:paraId="1EFE27B2" w14:textId="3B2E604E" w:rsidR="001407EA" w:rsidRDefault="001407EA" w:rsidP="001407EA">
            <w:pPr>
              <w:spacing w:after="120"/>
              <w:rPr>
                <w:ins w:id="1608" w:author="vivo" w:date="2020-06-03T02:21:00Z"/>
                <w:rFonts w:eastAsiaTheme="minorEastAsia"/>
                <w:color w:val="0070C0"/>
                <w:lang w:val="en-US" w:eastAsia="zh-CN"/>
              </w:rPr>
            </w:pPr>
            <w:ins w:id="1609" w:author="vivo" w:date="2020-06-03T02:21:00Z">
              <w:r>
                <w:rPr>
                  <w:rFonts w:eastAsiaTheme="minorEastAsia" w:hint="eastAsia"/>
                  <w:color w:val="0070C0"/>
                  <w:lang w:val="en-US" w:eastAsia="zh-CN"/>
                </w:rPr>
                <w:t>vivo</w:t>
              </w:r>
            </w:ins>
          </w:p>
        </w:tc>
        <w:tc>
          <w:tcPr>
            <w:tcW w:w="8395" w:type="dxa"/>
          </w:tcPr>
          <w:p w14:paraId="17458BE4" w14:textId="7D317496" w:rsidR="001407EA" w:rsidRDefault="001407EA" w:rsidP="001407EA">
            <w:pPr>
              <w:spacing w:after="120"/>
              <w:rPr>
                <w:ins w:id="1610" w:author="vivo" w:date="2020-06-03T02:21:00Z"/>
                <w:rFonts w:eastAsiaTheme="minorEastAsia"/>
                <w:color w:val="0070C0"/>
                <w:lang w:val="en-US" w:eastAsia="zh-CN"/>
              </w:rPr>
            </w:pPr>
            <w:ins w:id="1611" w:author="vivo" w:date="2020-06-03T02:21:00Z">
              <w:r>
                <w:rPr>
                  <w:rFonts w:eastAsiaTheme="minorEastAsia" w:hint="eastAsia"/>
                  <w:color w:val="0070C0"/>
                  <w:lang w:val="en-US" w:eastAsia="zh-CN"/>
                </w:rPr>
                <w:t>Option 1</w:t>
              </w:r>
            </w:ins>
          </w:p>
        </w:tc>
      </w:tr>
      <w:tr w:rsidR="0040285B" w:rsidRPr="003418CB" w14:paraId="0546FD9F" w14:textId="77777777" w:rsidTr="00197331">
        <w:trPr>
          <w:ins w:id="1612" w:author="Qualcomm" w:date="2020-06-02T13:49:00Z"/>
        </w:trPr>
        <w:tc>
          <w:tcPr>
            <w:tcW w:w="1236" w:type="dxa"/>
          </w:tcPr>
          <w:p w14:paraId="252792AD" w14:textId="5162D2A5" w:rsidR="0040285B" w:rsidRDefault="0040285B" w:rsidP="0040285B">
            <w:pPr>
              <w:spacing w:after="120"/>
              <w:rPr>
                <w:ins w:id="1613" w:author="Qualcomm" w:date="2020-06-02T13:49:00Z"/>
                <w:rFonts w:eastAsiaTheme="minorEastAsia"/>
                <w:color w:val="0070C0"/>
                <w:lang w:val="en-US" w:eastAsia="zh-CN"/>
              </w:rPr>
            </w:pPr>
            <w:ins w:id="1614" w:author="Qualcomm" w:date="2020-06-02T13:49:00Z">
              <w:r w:rsidRPr="00203394">
                <w:rPr>
                  <w:rFonts w:eastAsiaTheme="minorEastAsia"/>
                  <w:lang w:val="en-US" w:eastAsia="zh-CN"/>
                </w:rPr>
                <w:t>Qualcomm</w:t>
              </w:r>
            </w:ins>
          </w:p>
        </w:tc>
        <w:tc>
          <w:tcPr>
            <w:tcW w:w="8395" w:type="dxa"/>
          </w:tcPr>
          <w:p w14:paraId="7A32ADEB" w14:textId="5737E918" w:rsidR="0040285B" w:rsidRDefault="0040285B" w:rsidP="0040285B">
            <w:pPr>
              <w:spacing w:after="120"/>
              <w:rPr>
                <w:ins w:id="1615" w:author="Qualcomm" w:date="2020-06-02T13:49:00Z"/>
                <w:rFonts w:eastAsiaTheme="minorEastAsia"/>
                <w:color w:val="0070C0"/>
                <w:lang w:val="en-US" w:eastAsia="zh-CN"/>
              </w:rPr>
            </w:pPr>
            <w:ins w:id="1616" w:author="Qualcomm" w:date="2020-06-02T13:49:00Z">
              <w:r w:rsidRPr="00203394">
                <w:rPr>
                  <w:rFonts w:eastAsiaTheme="minorEastAsia"/>
                  <w:lang w:val="en-US" w:eastAsia="zh-CN"/>
                </w:rPr>
                <w:t>Option1 is agreeable.</w:t>
              </w:r>
            </w:ins>
          </w:p>
        </w:tc>
      </w:tr>
      <w:tr w:rsidR="00CE5338" w:rsidRPr="003418CB" w14:paraId="249829B4" w14:textId="77777777" w:rsidTr="00197331">
        <w:trPr>
          <w:ins w:id="1617" w:author="ZTE" w:date="2020-06-03T14:56:00Z"/>
        </w:trPr>
        <w:tc>
          <w:tcPr>
            <w:tcW w:w="1236" w:type="dxa"/>
          </w:tcPr>
          <w:p w14:paraId="22667E5F" w14:textId="7C849D8D" w:rsidR="00CE5338" w:rsidRPr="00203394" w:rsidRDefault="00CE5338" w:rsidP="0040285B">
            <w:pPr>
              <w:spacing w:after="120"/>
              <w:rPr>
                <w:ins w:id="1618" w:author="ZTE" w:date="2020-06-03T14:56:00Z"/>
                <w:rFonts w:eastAsiaTheme="minorEastAsia"/>
                <w:lang w:val="en-US" w:eastAsia="zh-CN"/>
              </w:rPr>
            </w:pPr>
            <w:ins w:id="1619" w:author="ZTE" w:date="2020-06-03T14:56:00Z">
              <w:r>
                <w:rPr>
                  <w:rFonts w:eastAsiaTheme="minorEastAsia" w:hint="eastAsia"/>
                  <w:lang w:val="en-US" w:eastAsia="zh-CN"/>
                </w:rPr>
                <w:t>ZTE</w:t>
              </w:r>
            </w:ins>
          </w:p>
        </w:tc>
        <w:tc>
          <w:tcPr>
            <w:tcW w:w="8395" w:type="dxa"/>
          </w:tcPr>
          <w:p w14:paraId="510AC0ED" w14:textId="008FC84A" w:rsidR="00CE5338" w:rsidRPr="00203394" w:rsidRDefault="00CE5338" w:rsidP="0040285B">
            <w:pPr>
              <w:spacing w:after="120"/>
              <w:rPr>
                <w:ins w:id="1620" w:author="ZTE" w:date="2020-06-03T14:56:00Z"/>
                <w:rFonts w:eastAsiaTheme="minorEastAsia"/>
                <w:lang w:val="en-US" w:eastAsia="zh-CN"/>
              </w:rPr>
            </w:pPr>
            <w:ins w:id="1621" w:author="ZTE" w:date="2020-06-03T14:58:00Z">
              <w:r>
                <w:rPr>
                  <w:rFonts w:eastAsiaTheme="minorEastAsia" w:hint="eastAsia"/>
                  <w:lang w:val="en-US" w:eastAsia="zh-CN"/>
                </w:rPr>
                <w:t xml:space="preserve">The use case needs to be clarified. </w:t>
              </w:r>
              <w:r>
                <w:rPr>
                  <w:rFonts w:eastAsiaTheme="minorEastAsia"/>
                  <w:lang w:val="en-US" w:eastAsia="zh-CN"/>
                </w:rPr>
                <w:t>Does this mean that UE conduct SSB based measurement and CSI-RS based measurement at the same time?</w:t>
              </w:r>
            </w:ins>
          </w:p>
        </w:tc>
      </w:tr>
      <w:tr w:rsidR="00D14EC0" w:rsidRPr="003418CB" w14:paraId="4CE754B4" w14:textId="77777777" w:rsidTr="00197331">
        <w:trPr>
          <w:ins w:id="1622" w:author="5162027" w:date="2020-06-03T18:12:00Z"/>
        </w:trPr>
        <w:tc>
          <w:tcPr>
            <w:tcW w:w="1236" w:type="dxa"/>
          </w:tcPr>
          <w:p w14:paraId="29BC4136" w14:textId="6CD79C9C" w:rsidR="00D14EC0" w:rsidRDefault="00D14EC0" w:rsidP="00D14EC0">
            <w:pPr>
              <w:spacing w:after="120"/>
              <w:rPr>
                <w:ins w:id="1623" w:author="5162027" w:date="2020-06-03T18:12:00Z"/>
                <w:rFonts w:eastAsiaTheme="minorEastAsia"/>
                <w:lang w:val="en-US" w:eastAsia="zh-CN"/>
              </w:rPr>
            </w:pPr>
            <w:ins w:id="1624" w:author="5162027" w:date="2020-06-03T18:12:00Z">
              <w:r>
                <w:rPr>
                  <w:rFonts w:hint="eastAsia"/>
                  <w:lang w:val="en-US" w:eastAsia="ja-JP"/>
                </w:rPr>
                <w:t>Docomo</w:t>
              </w:r>
            </w:ins>
          </w:p>
        </w:tc>
        <w:tc>
          <w:tcPr>
            <w:tcW w:w="8395" w:type="dxa"/>
          </w:tcPr>
          <w:p w14:paraId="361E8BD6" w14:textId="269FEB29" w:rsidR="00D14EC0" w:rsidRDefault="00D14EC0" w:rsidP="00D14EC0">
            <w:pPr>
              <w:spacing w:after="120"/>
              <w:rPr>
                <w:ins w:id="1625" w:author="5162027" w:date="2020-06-03T18:12:00Z"/>
                <w:rFonts w:eastAsiaTheme="minorEastAsia"/>
                <w:lang w:val="en-US" w:eastAsia="zh-CN"/>
              </w:rPr>
            </w:pPr>
            <w:ins w:id="1626" w:author="5162027" w:date="2020-06-03T18:12:00Z">
              <w:r>
                <w:rPr>
                  <w:lang w:val="en-US" w:eastAsia="ja-JP"/>
                </w:rPr>
                <w:t>O</w:t>
              </w:r>
              <w:r>
                <w:rPr>
                  <w:rFonts w:hint="eastAsia"/>
                  <w:lang w:val="en-US" w:eastAsia="ja-JP"/>
                </w:rPr>
                <w:t>ption</w:t>
              </w:r>
              <w:r>
                <w:rPr>
                  <w:lang w:val="en-US" w:eastAsia="ja-JP"/>
                </w:rPr>
                <w:t xml:space="preserve"> </w:t>
              </w:r>
              <w:r>
                <w:rPr>
                  <w:rFonts w:hint="eastAsia"/>
                  <w:lang w:val="en-US" w:eastAsia="ja-JP"/>
                </w:rPr>
                <w:t>1</w:t>
              </w:r>
              <w:r>
                <w:rPr>
                  <w:lang w:val="en-US" w:eastAsia="ja-JP"/>
                </w:rPr>
                <w:t>.</w:t>
              </w:r>
            </w:ins>
          </w:p>
        </w:tc>
      </w:tr>
      <w:tr w:rsidR="00E07B0B" w:rsidRPr="003418CB" w14:paraId="3582E9B5" w14:textId="77777777" w:rsidTr="00197331">
        <w:trPr>
          <w:ins w:id="1627" w:author="Rapporteur" w:date="2020-06-03T10:22:00Z"/>
        </w:trPr>
        <w:tc>
          <w:tcPr>
            <w:tcW w:w="1236" w:type="dxa"/>
          </w:tcPr>
          <w:p w14:paraId="65A0214D" w14:textId="05333DED" w:rsidR="00E07B0B" w:rsidRDefault="00E07B0B" w:rsidP="00D14EC0">
            <w:pPr>
              <w:spacing w:after="120"/>
              <w:rPr>
                <w:ins w:id="1628" w:author="Rapporteur" w:date="2020-06-03T10:22:00Z"/>
                <w:lang w:val="en-US" w:eastAsia="ja-JP"/>
              </w:rPr>
            </w:pPr>
            <w:ins w:id="1629" w:author="Rapporteur" w:date="2020-06-03T10:22:00Z">
              <w:r>
                <w:rPr>
                  <w:lang w:val="en-US" w:eastAsia="ja-JP"/>
                </w:rPr>
                <w:t>Apple</w:t>
              </w:r>
            </w:ins>
          </w:p>
        </w:tc>
        <w:tc>
          <w:tcPr>
            <w:tcW w:w="8395" w:type="dxa"/>
          </w:tcPr>
          <w:p w14:paraId="283EB7BD" w14:textId="5EC4D56D" w:rsidR="00E07B0B" w:rsidRDefault="00E07B0B" w:rsidP="00D14EC0">
            <w:pPr>
              <w:spacing w:after="120"/>
              <w:rPr>
                <w:ins w:id="1630" w:author="Rapporteur" w:date="2020-06-03T10:24:00Z"/>
                <w:lang w:val="en-US" w:eastAsia="ja-JP"/>
              </w:rPr>
            </w:pPr>
            <w:ins w:id="1631" w:author="Rapporteur" w:date="2020-06-03T10:29:00Z">
              <w:r>
                <w:rPr>
                  <w:lang w:val="en-US" w:eastAsia="ja-JP"/>
                </w:rPr>
                <w:t>It is not clear how this capability will be introduced. Firstly, we would</w:t>
              </w:r>
            </w:ins>
            <w:ins w:id="1632" w:author="Rapporteur" w:date="2020-06-03T10:23:00Z">
              <w:r>
                <w:rPr>
                  <w:lang w:val="en-US" w:eastAsia="ja-JP"/>
                </w:rPr>
                <w:t xml:space="preserve"> like to clarify the side condition of this </w:t>
              </w:r>
            </w:ins>
            <w:ins w:id="1633" w:author="Rapporteur" w:date="2020-06-03T10:24:00Z">
              <w:r>
                <w:rPr>
                  <w:lang w:val="en-US" w:eastAsia="ja-JP"/>
                </w:rPr>
                <w:t xml:space="preserve">issue. </w:t>
              </w:r>
            </w:ins>
            <w:ins w:id="1634" w:author="Rapporteur" w:date="2020-06-03T10:28:00Z">
              <w:r>
                <w:rPr>
                  <w:lang w:val="en-US" w:eastAsia="ja-JP"/>
                </w:rPr>
                <w:t>Do</w:t>
              </w:r>
            </w:ins>
            <w:ins w:id="1635" w:author="Rapporteur" w:date="2020-06-03T10:24:00Z">
              <w:r>
                <w:rPr>
                  <w:lang w:val="en-US" w:eastAsia="ja-JP"/>
                </w:rPr>
                <w:t xml:space="preserve"> we assume </w:t>
              </w:r>
            </w:ins>
          </w:p>
          <w:p w14:paraId="7688F46E" w14:textId="6E66D997" w:rsidR="00E07B0B" w:rsidRDefault="00E07B0B" w:rsidP="00E07B0B">
            <w:pPr>
              <w:pStyle w:val="afe"/>
              <w:numPr>
                <w:ilvl w:val="6"/>
                <w:numId w:val="64"/>
              </w:numPr>
              <w:spacing w:after="120"/>
              <w:ind w:firstLineChars="0"/>
              <w:rPr>
                <w:ins w:id="1636" w:author="Rapporteur" w:date="2020-06-03T10:24:00Z"/>
                <w:rFonts w:eastAsia="Yu Mincho"/>
                <w:lang w:val="en-US" w:eastAsia="ja-JP"/>
              </w:rPr>
            </w:pPr>
            <w:ins w:id="1637" w:author="Rapporteur" w:date="2020-06-03T10:24:00Z">
              <w:r w:rsidRPr="00E07B0B">
                <w:rPr>
                  <w:rFonts w:eastAsia="Yu Mincho"/>
                  <w:lang w:val="en-US" w:eastAsia="ja-JP"/>
                  <w:rPrChange w:id="1638" w:author="Rapporteur" w:date="2020-06-03T10:24:00Z">
                    <w:rPr>
                      <w:lang w:val="en-US" w:eastAsia="ja-JP"/>
                    </w:rPr>
                  </w:rPrChange>
                </w:rPr>
                <w:t xml:space="preserve">both </w:t>
              </w:r>
            </w:ins>
            <w:ins w:id="1639" w:author="Rapporteur" w:date="2020-06-03T10:25:00Z">
              <w:r>
                <w:rPr>
                  <w:rFonts w:eastAsia="Yu Mincho"/>
                  <w:lang w:val="en-US" w:eastAsia="ja-JP"/>
                </w:rPr>
                <w:t xml:space="preserve">serving cell </w:t>
              </w:r>
            </w:ins>
            <w:ins w:id="1640" w:author="Rapporteur" w:date="2020-06-03T10:24:00Z">
              <w:r w:rsidRPr="00E07B0B">
                <w:rPr>
                  <w:rFonts w:eastAsia="Yu Mincho"/>
                  <w:lang w:val="en-US" w:eastAsia="ja-JP"/>
                  <w:rPrChange w:id="1641" w:author="Rapporteur" w:date="2020-06-03T10:24:00Z">
                    <w:rPr>
                      <w:lang w:val="en-US" w:eastAsia="ja-JP"/>
                    </w:rPr>
                  </w:rPrChange>
                </w:rPr>
                <w:t>SSB and</w:t>
              </w:r>
            </w:ins>
            <w:ins w:id="1642" w:author="Rapporteur" w:date="2020-06-03T10:25:00Z">
              <w:r>
                <w:rPr>
                  <w:rFonts w:eastAsia="Yu Mincho"/>
                  <w:lang w:val="en-US" w:eastAsia="ja-JP"/>
                </w:rPr>
                <w:t xml:space="preserve"> neighbor</w:t>
              </w:r>
            </w:ins>
            <w:ins w:id="1643" w:author="Rapporteur" w:date="2020-06-03T10:24:00Z">
              <w:r w:rsidRPr="00E07B0B">
                <w:rPr>
                  <w:rFonts w:eastAsia="Yu Mincho"/>
                  <w:lang w:val="en-US" w:eastAsia="ja-JP"/>
                  <w:rPrChange w:id="1644" w:author="Rapporteur" w:date="2020-06-03T10:24:00Z">
                    <w:rPr>
                      <w:lang w:val="en-US" w:eastAsia="ja-JP"/>
                    </w:rPr>
                  </w:rPrChange>
                </w:rPr>
                <w:t xml:space="preserve"> </w:t>
              </w:r>
            </w:ins>
            <w:ins w:id="1645" w:author="Rapporteur" w:date="2020-06-03T10:25:00Z">
              <w:r>
                <w:rPr>
                  <w:rFonts w:eastAsia="Yu Mincho"/>
                  <w:lang w:val="en-US" w:eastAsia="ja-JP"/>
                </w:rPr>
                <w:t xml:space="preserve">cell </w:t>
              </w:r>
            </w:ins>
            <w:ins w:id="1646" w:author="Rapporteur" w:date="2020-06-03T10:24:00Z">
              <w:r w:rsidRPr="00E07B0B">
                <w:rPr>
                  <w:rFonts w:eastAsia="Yu Mincho"/>
                  <w:lang w:val="en-US" w:eastAsia="ja-JP"/>
                  <w:rPrChange w:id="1647" w:author="Rapporteur" w:date="2020-06-03T10:24:00Z">
                    <w:rPr>
                      <w:lang w:val="en-US" w:eastAsia="ja-JP"/>
                    </w:rPr>
                  </w:rPrChange>
                </w:rPr>
                <w:t xml:space="preserve">CSI-RS are within active BWP, </w:t>
              </w:r>
            </w:ins>
          </w:p>
          <w:p w14:paraId="0B56259E" w14:textId="77777777" w:rsidR="00E07B0B" w:rsidRDefault="00E07B0B" w:rsidP="00E07B0B">
            <w:pPr>
              <w:pStyle w:val="afe"/>
              <w:numPr>
                <w:ilvl w:val="6"/>
                <w:numId w:val="64"/>
              </w:numPr>
              <w:spacing w:after="120"/>
              <w:ind w:firstLineChars="0"/>
              <w:rPr>
                <w:ins w:id="1648" w:author="Rapporteur" w:date="2020-06-03T10:24:00Z"/>
                <w:rFonts w:eastAsia="Yu Mincho"/>
                <w:lang w:val="en-US" w:eastAsia="ja-JP"/>
              </w:rPr>
            </w:pPr>
            <w:ins w:id="1649" w:author="Rapporteur" w:date="2020-06-03T10:24:00Z">
              <w:r w:rsidRPr="00E07B0B">
                <w:rPr>
                  <w:rFonts w:eastAsia="Yu Mincho"/>
                  <w:lang w:val="en-US" w:eastAsia="ja-JP"/>
                  <w:rPrChange w:id="1650" w:author="Rapporteur" w:date="2020-06-03T10:24:00Z">
                    <w:rPr>
                      <w:lang w:val="en-US" w:eastAsia="ja-JP"/>
                    </w:rPr>
                  </w:rPrChange>
                </w:rPr>
                <w:t>CSI-RS is intra-frequency</w:t>
              </w:r>
            </w:ins>
          </w:p>
          <w:p w14:paraId="0037C161" w14:textId="77777777" w:rsidR="00E07B0B" w:rsidRDefault="00E07B0B" w:rsidP="00E07B0B">
            <w:pPr>
              <w:pStyle w:val="afe"/>
              <w:numPr>
                <w:ilvl w:val="6"/>
                <w:numId w:val="64"/>
              </w:numPr>
              <w:spacing w:after="120"/>
              <w:ind w:firstLineChars="0"/>
              <w:rPr>
                <w:ins w:id="1651" w:author="Rapporteur" w:date="2020-06-03T10:25:00Z"/>
                <w:rFonts w:eastAsia="Yu Mincho"/>
                <w:lang w:val="en-US" w:eastAsia="ja-JP"/>
              </w:rPr>
            </w:pPr>
            <w:ins w:id="1652" w:author="Rapporteur" w:date="2020-06-03T10:25:00Z">
              <w:r>
                <w:rPr>
                  <w:rFonts w:eastAsia="Yu Mincho"/>
                  <w:lang w:val="en-US" w:eastAsia="ja-JP"/>
                </w:rPr>
                <w:lastRenderedPageBreak/>
                <w:t>Both of them have the same numerology</w:t>
              </w:r>
            </w:ins>
          </w:p>
          <w:p w14:paraId="70A8B166" w14:textId="77777777" w:rsidR="00E07B0B" w:rsidRDefault="00E07B0B" w:rsidP="00E07B0B">
            <w:pPr>
              <w:spacing w:after="120"/>
              <w:rPr>
                <w:ins w:id="1653" w:author="Rapporteur" w:date="2020-06-03T10:30:00Z"/>
                <w:lang w:val="en-US" w:eastAsia="ja-JP"/>
              </w:rPr>
            </w:pPr>
            <w:ins w:id="1654" w:author="Rapporteur" w:date="2020-06-03T10:26:00Z">
              <w:r>
                <w:rPr>
                  <w:lang w:val="en-US" w:eastAsia="ja-JP"/>
                </w:rPr>
                <w:t>Also, it depends on if neighbor cell S</w:t>
              </w:r>
            </w:ins>
            <w:ins w:id="1655" w:author="Rapporteur" w:date="2020-06-03T10:27:00Z">
              <w:r>
                <w:rPr>
                  <w:lang w:val="en-US" w:eastAsia="ja-JP"/>
                </w:rPr>
                <w:t xml:space="preserve">MTC is fully colliding with serving cell SMTC, where UE may have to </w:t>
              </w:r>
            </w:ins>
            <w:ins w:id="1656" w:author="Rapporteur" w:date="2020-06-03T10:28:00Z">
              <w:r>
                <w:rPr>
                  <w:lang w:val="en-US" w:eastAsia="ja-JP"/>
                </w:rPr>
                <w:t>deal with serving cell SSB, neighbor cell SSB and neighbor cell CSI-RS at the same time.</w:t>
              </w:r>
            </w:ins>
          </w:p>
          <w:p w14:paraId="4B2A6C20" w14:textId="66532804" w:rsidR="00E07B0B" w:rsidRPr="00E07B0B" w:rsidRDefault="00E07B0B">
            <w:pPr>
              <w:spacing w:after="120"/>
              <w:rPr>
                <w:ins w:id="1657" w:author="Rapporteur" w:date="2020-06-03T10:22:00Z"/>
                <w:lang w:val="en-US" w:eastAsia="ja-JP"/>
              </w:rPr>
            </w:pPr>
            <w:ins w:id="1658" w:author="Rapporteur" w:date="2020-06-03T10:30:00Z">
              <w:r>
                <w:rPr>
                  <w:lang w:val="en-US" w:eastAsia="ja-JP"/>
                </w:rPr>
                <w:t xml:space="preserve">If </w:t>
              </w:r>
              <w:r w:rsidR="0005653A">
                <w:rPr>
                  <w:lang w:val="en-US" w:eastAsia="ja-JP"/>
                </w:rPr>
                <w:t>serving cell SMTC, neighbor cell SMTC and neighbor cell CSI-RS are partially overlapped with M</w:t>
              </w:r>
            </w:ins>
            <w:ins w:id="1659" w:author="Rapporteur" w:date="2020-06-03T10:31:00Z">
              <w:r w:rsidR="0005653A">
                <w:rPr>
                  <w:lang w:val="en-US" w:eastAsia="ja-JP"/>
                </w:rPr>
                <w:t xml:space="preserve">G, the situation becomes even more complicated. </w:t>
              </w:r>
            </w:ins>
          </w:p>
        </w:tc>
      </w:tr>
    </w:tbl>
    <w:p w14:paraId="255251E9" w14:textId="77777777" w:rsidR="00F8520A" w:rsidRDefault="00F8520A">
      <w:pPr>
        <w:rPr>
          <w:ins w:id="1660" w:author="Roy" w:date="2020-05-29T16:46:00Z"/>
        </w:rPr>
      </w:pPr>
    </w:p>
    <w:p w14:paraId="621D274B" w14:textId="77777777" w:rsidR="00F8520A" w:rsidRDefault="00F8520A">
      <w:pPr>
        <w:rPr>
          <w:ins w:id="1661"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9B658B1" w14:textId="77777777" w:rsidTr="00197331">
        <w:tc>
          <w:tcPr>
            <w:tcW w:w="1227" w:type="dxa"/>
          </w:tcPr>
          <w:p w14:paraId="0797A5E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5FC3D2C0" w14:textId="77777777" w:rsidR="00F8520A" w:rsidRPr="001F1BE4" w:rsidRDefault="00F8520A" w:rsidP="00197331">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877EE17" w14:textId="77777777" w:rsidR="00F8520A" w:rsidRPr="00660E50" w:rsidRDefault="00F8520A" w:rsidP="00197331">
            <w:pPr>
              <w:rPr>
                <w:rFonts w:eastAsiaTheme="minorEastAsia"/>
                <w:i/>
                <w:color w:val="0070C0"/>
                <w:lang w:val="en-US" w:eastAsia="zh-CN"/>
              </w:rPr>
            </w:pPr>
            <w:r w:rsidRPr="0069562A">
              <w:rPr>
                <w:lang w:eastAsia="zh-CN"/>
              </w:rPr>
              <w:t>UE is not expected to transmit or receive on [TBD] data OFDM symbols impacted by CSI-RS resource symbol to be measured.</w:t>
            </w:r>
            <w:r w:rsidRPr="00A36C0F">
              <w:rPr>
                <w:lang w:eastAsia="zh-CN"/>
              </w:rPr>
              <w:t xml:space="preserve"> </w:t>
            </w:r>
          </w:p>
          <w:p w14:paraId="29428239" w14:textId="7FB7D4FB" w:rsidR="00F8520A" w:rsidRPr="00F112CF" w:rsidRDefault="00F8520A" w:rsidP="0069562A">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 xml:space="preserve">Option 1: </w:t>
            </w:r>
            <w:r w:rsidR="00FE7983">
              <w:rPr>
                <w:rFonts w:eastAsia="宋体"/>
                <w:szCs w:val="24"/>
                <w:lang w:eastAsia="zh-CN"/>
              </w:rPr>
              <w:t>2</w:t>
            </w:r>
            <w:r w:rsidR="0069562A" w:rsidRPr="0069562A">
              <w:rPr>
                <w:rFonts w:eastAsia="宋体"/>
                <w:szCs w:val="24"/>
                <w:lang w:eastAsia="zh-CN"/>
              </w:rPr>
              <w:t xml:space="preserve"> data OFDM symbols.</w:t>
            </w:r>
          </w:p>
          <w:p w14:paraId="0043F262" w14:textId="41602CA0" w:rsidR="00F8520A" w:rsidRPr="00B022A4" w:rsidRDefault="0069562A"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others</w:t>
            </w:r>
          </w:p>
        </w:tc>
      </w:tr>
    </w:tbl>
    <w:p w14:paraId="467A5FCB"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4C12B7B5" w14:textId="77777777" w:rsidTr="001C1D15">
        <w:trPr>
          <w:ins w:id="1662" w:author="Roy" w:date="2020-05-29T16:46:00Z"/>
        </w:trPr>
        <w:tc>
          <w:tcPr>
            <w:tcW w:w="1236" w:type="dxa"/>
          </w:tcPr>
          <w:p w14:paraId="7ED6FA8B" w14:textId="77777777" w:rsidR="00B022A4" w:rsidRPr="00805BE8" w:rsidRDefault="00B022A4" w:rsidP="001C1D15">
            <w:pPr>
              <w:spacing w:after="120"/>
              <w:rPr>
                <w:ins w:id="1663" w:author="Roy" w:date="2020-05-29T16:46:00Z"/>
                <w:rFonts w:eastAsiaTheme="minorEastAsia"/>
                <w:b/>
                <w:bCs/>
                <w:color w:val="0070C0"/>
                <w:lang w:val="en-US" w:eastAsia="zh-CN"/>
              </w:rPr>
            </w:pPr>
            <w:ins w:id="1664" w:author="Roy" w:date="2020-05-29T16:46:00Z">
              <w:r w:rsidRPr="00805BE8">
                <w:rPr>
                  <w:rFonts w:eastAsiaTheme="minorEastAsia"/>
                  <w:b/>
                  <w:bCs/>
                  <w:color w:val="0070C0"/>
                  <w:lang w:val="en-US" w:eastAsia="zh-CN"/>
                </w:rPr>
                <w:t>Company</w:t>
              </w:r>
            </w:ins>
          </w:p>
        </w:tc>
        <w:tc>
          <w:tcPr>
            <w:tcW w:w="8395" w:type="dxa"/>
          </w:tcPr>
          <w:p w14:paraId="18569159" w14:textId="1FEA91C2" w:rsidR="00B022A4" w:rsidRPr="00805BE8" w:rsidRDefault="00B022A4" w:rsidP="001C1D15">
            <w:pPr>
              <w:spacing w:after="120"/>
              <w:rPr>
                <w:ins w:id="1665" w:author="Roy" w:date="2020-05-29T16:46:00Z"/>
                <w:rFonts w:eastAsiaTheme="minorEastAsia"/>
                <w:b/>
                <w:bCs/>
                <w:color w:val="0070C0"/>
                <w:lang w:val="en-US" w:eastAsia="zh-CN"/>
              </w:rPr>
            </w:pPr>
            <w:ins w:id="1666"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B022A4">
              <w:rPr>
                <w:rFonts w:eastAsiaTheme="minorEastAsia"/>
                <w:b/>
                <w:bCs/>
                <w:color w:val="0070C0"/>
                <w:lang w:val="en-US" w:eastAsia="zh-CN"/>
              </w:rPr>
              <w:t>Issue 2-5-1: Scheduling restriction if UE is not able to support mixed numerology of data and CSI-RS L3 mobility</w:t>
            </w:r>
          </w:p>
        </w:tc>
      </w:tr>
      <w:tr w:rsidR="001004AE" w:rsidRPr="003418CB" w14:paraId="798D4813" w14:textId="77777777" w:rsidTr="001C1D15">
        <w:trPr>
          <w:ins w:id="1667" w:author="Roy" w:date="2020-05-29T16:46:00Z"/>
        </w:trPr>
        <w:tc>
          <w:tcPr>
            <w:tcW w:w="1236" w:type="dxa"/>
          </w:tcPr>
          <w:p w14:paraId="051E7353" w14:textId="055F59B9" w:rsidR="001004AE" w:rsidRPr="003418CB" w:rsidRDefault="001004AE" w:rsidP="001004AE">
            <w:pPr>
              <w:spacing w:after="120"/>
              <w:rPr>
                <w:ins w:id="1668" w:author="Roy" w:date="2020-05-29T16:46:00Z"/>
                <w:rFonts w:eastAsiaTheme="minorEastAsia"/>
                <w:color w:val="0070C0"/>
                <w:lang w:val="en-US" w:eastAsia="zh-CN"/>
              </w:rPr>
            </w:pPr>
            <w:ins w:id="1669" w:author="Huawei" w:date="2020-06-01T21:19:00Z">
              <w:r>
                <w:rPr>
                  <w:rFonts w:eastAsiaTheme="minorEastAsia" w:hint="eastAsia"/>
                  <w:color w:val="0070C0"/>
                  <w:lang w:val="en-US" w:eastAsia="zh-CN"/>
                </w:rPr>
                <w:t>Huawei</w:t>
              </w:r>
            </w:ins>
          </w:p>
        </w:tc>
        <w:tc>
          <w:tcPr>
            <w:tcW w:w="8395" w:type="dxa"/>
          </w:tcPr>
          <w:p w14:paraId="7C3ADF16" w14:textId="3601CAAD" w:rsidR="001004AE" w:rsidRPr="003418CB" w:rsidRDefault="001004AE" w:rsidP="001004AE">
            <w:pPr>
              <w:spacing w:after="120"/>
              <w:rPr>
                <w:ins w:id="1670" w:author="Roy" w:date="2020-05-29T16:46:00Z"/>
                <w:rFonts w:eastAsiaTheme="minorEastAsia"/>
                <w:color w:val="0070C0"/>
                <w:lang w:val="en-US" w:eastAsia="zh-CN"/>
              </w:rPr>
            </w:pPr>
            <w:ins w:id="1671" w:author="Huawei" w:date="2020-06-01T21:19:00Z">
              <w:r>
                <w:rPr>
                  <w:rFonts w:eastAsiaTheme="minorEastAsia"/>
                  <w:color w:val="0070C0"/>
                  <w:lang w:val="en-US" w:eastAsia="zh-CN"/>
                </w:rPr>
                <w:t>T</w:t>
              </w:r>
              <w:r>
                <w:rPr>
                  <w:rFonts w:eastAsiaTheme="minorEastAsia" w:hint="eastAsia"/>
                  <w:color w:val="0070C0"/>
                  <w:lang w:val="en-US" w:eastAsia="zh-CN"/>
                </w:rPr>
                <w:t xml:space="preserve">his </w:t>
              </w:r>
              <w:r>
                <w:rPr>
                  <w:rFonts w:eastAsiaTheme="minorEastAsia"/>
                  <w:color w:val="0070C0"/>
                  <w:lang w:val="en-US" w:eastAsia="zh-CN"/>
                </w:rPr>
                <w:t>is related with the sync assumption in thread #[225]. We can come back after conclusion is achieved in [225]</w:t>
              </w:r>
            </w:ins>
          </w:p>
        </w:tc>
      </w:tr>
      <w:tr w:rsidR="006A6F43" w:rsidRPr="003418CB" w14:paraId="39382361" w14:textId="77777777" w:rsidTr="001C1D15">
        <w:trPr>
          <w:ins w:id="1672" w:author="Ato-MediaTek" w:date="2020-06-02T17:11:00Z"/>
        </w:trPr>
        <w:tc>
          <w:tcPr>
            <w:tcW w:w="1236" w:type="dxa"/>
          </w:tcPr>
          <w:p w14:paraId="67316370" w14:textId="3E082AC3" w:rsidR="006A6F43" w:rsidRDefault="006A6F43" w:rsidP="006A6F43">
            <w:pPr>
              <w:spacing w:after="120"/>
              <w:rPr>
                <w:ins w:id="1673" w:author="Ato-MediaTek" w:date="2020-06-02T17:11:00Z"/>
                <w:rFonts w:eastAsiaTheme="minorEastAsia"/>
                <w:color w:val="0070C0"/>
                <w:lang w:val="en-US" w:eastAsia="zh-CN"/>
              </w:rPr>
            </w:pPr>
            <w:ins w:id="1674" w:author="Ato-MediaTek" w:date="2020-06-02T17:11:00Z">
              <w:r>
                <w:rPr>
                  <w:rFonts w:eastAsiaTheme="minorEastAsia"/>
                  <w:color w:val="0070C0"/>
                  <w:lang w:val="en-US" w:eastAsia="zh-CN"/>
                </w:rPr>
                <w:t>MTK</w:t>
              </w:r>
            </w:ins>
          </w:p>
        </w:tc>
        <w:tc>
          <w:tcPr>
            <w:tcW w:w="8395" w:type="dxa"/>
          </w:tcPr>
          <w:p w14:paraId="6CC0BDA4" w14:textId="5A5D5E1E" w:rsidR="006A6F43" w:rsidRDefault="006A6F43" w:rsidP="006A6F43">
            <w:pPr>
              <w:spacing w:after="120"/>
              <w:rPr>
                <w:ins w:id="1675" w:author="Ato-MediaTek" w:date="2020-06-02T17:11:00Z"/>
                <w:rFonts w:eastAsiaTheme="minorEastAsia"/>
                <w:color w:val="0070C0"/>
                <w:lang w:val="en-US" w:eastAsia="zh-CN"/>
              </w:rPr>
            </w:pPr>
            <w:ins w:id="1676" w:author="Ato-MediaTek" w:date="2020-06-02T17:11:00Z">
              <w:r>
                <w:rPr>
                  <w:rFonts w:eastAsiaTheme="minorEastAsia"/>
                  <w:color w:val="0070C0"/>
                  <w:lang w:val="en-US" w:eastAsia="zh-CN"/>
                </w:rPr>
                <w:t>Same view as Huawei</w:t>
              </w:r>
            </w:ins>
          </w:p>
        </w:tc>
      </w:tr>
      <w:tr w:rsidR="00C15DAB" w:rsidRPr="003418CB" w14:paraId="714C5558" w14:textId="77777777" w:rsidTr="001C1D15">
        <w:trPr>
          <w:ins w:id="1677" w:author="Roy" w:date="2020-06-02T18:16:00Z"/>
        </w:trPr>
        <w:tc>
          <w:tcPr>
            <w:tcW w:w="1236" w:type="dxa"/>
          </w:tcPr>
          <w:p w14:paraId="1728EE49" w14:textId="1873094E" w:rsidR="00C15DAB" w:rsidRDefault="00C15DAB" w:rsidP="006A6F43">
            <w:pPr>
              <w:spacing w:after="120"/>
              <w:rPr>
                <w:ins w:id="1678" w:author="Roy" w:date="2020-06-02T18:16:00Z"/>
                <w:rFonts w:eastAsiaTheme="minorEastAsia"/>
                <w:color w:val="0070C0"/>
                <w:lang w:val="en-US" w:eastAsia="zh-CN"/>
              </w:rPr>
            </w:pPr>
            <w:ins w:id="1679" w:author="Roy" w:date="2020-06-02T18:16:00Z">
              <w:r>
                <w:rPr>
                  <w:rFonts w:eastAsiaTheme="minorEastAsia" w:hint="eastAsia"/>
                  <w:color w:val="0070C0"/>
                  <w:lang w:val="en-US" w:eastAsia="zh-CN"/>
                </w:rPr>
                <w:t>OPPO</w:t>
              </w:r>
            </w:ins>
          </w:p>
        </w:tc>
        <w:tc>
          <w:tcPr>
            <w:tcW w:w="8395" w:type="dxa"/>
          </w:tcPr>
          <w:p w14:paraId="184A3127" w14:textId="6CD2D5A4" w:rsidR="00C15DAB" w:rsidRDefault="00C15DAB" w:rsidP="006A6F43">
            <w:pPr>
              <w:spacing w:after="120"/>
              <w:rPr>
                <w:ins w:id="1680" w:author="Roy" w:date="2020-06-02T18:16:00Z"/>
                <w:rFonts w:eastAsiaTheme="minorEastAsia"/>
                <w:color w:val="0070C0"/>
                <w:lang w:val="en-US" w:eastAsia="zh-CN"/>
              </w:rPr>
            </w:pPr>
            <w:ins w:id="1681" w:author="Roy" w:date="2020-06-02T18:16:00Z">
              <w:r>
                <w:rPr>
                  <w:rFonts w:eastAsiaTheme="minorEastAsia"/>
                  <w:color w:val="0070C0"/>
                  <w:lang w:val="en-US" w:eastAsia="zh-CN"/>
                </w:rPr>
                <w:t>Same view as Huawei</w:t>
              </w:r>
            </w:ins>
          </w:p>
        </w:tc>
      </w:tr>
      <w:tr w:rsidR="00856C62" w:rsidRPr="003418CB" w14:paraId="0F895F2A" w14:textId="77777777" w:rsidTr="001C1D15">
        <w:trPr>
          <w:ins w:id="1682" w:author="NSB" w:date="2020-06-03T00:36:00Z"/>
        </w:trPr>
        <w:tc>
          <w:tcPr>
            <w:tcW w:w="1236" w:type="dxa"/>
          </w:tcPr>
          <w:p w14:paraId="32ADEAF3" w14:textId="519E1A40" w:rsidR="00856C62" w:rsidRDefault="00856C62" w:rsidP="00856C62">
            <w:pPr>
              <w:spacing w:after="120"/>
              <w:rPr>
                <w:ins w:id="1683" w:author="NSB" w:date="2020-06-03T00:36:00Z"/>
                <w:rFonts w:eastAsiaTheme="minorEastAsia"/>
                <w:color w:val="0070C0"/>
                <w:lang w:val="en-US" w:eastAsia="zh-CN"/>
              </w:rPr>
            </w:pPr>
            <w:ins w:id="1684" w:author="NSB" w:date="2020-06-03T00:36:00Z">
              <w:r>
                <w:rPr>
                  <w:rFonts w:eastAsiaTheme="minorEastAsia"/>
                  <w:color w:val="0070C0"/>
                  <w:lang w:val="en-US" w:eastAsia="zh-CN"/>
                </w:rPr>
                <w:t>Nokia</w:t>
              </w:r>
            </w:ins>
          </w:p>
        </w:tc>
        <w:tc>
          <w:tcPr>
            <w:tcW w:w="8395" w:type="dxa"/>
          </w:tcPr>
          <w:p w14:paraId="551B333C" w14:textId="3961F73F" w:rsidR="00856C62" w:rsidRDefault="00856C62" w:rsidP="00856C62">
            <w:pPr>
              <w:spacing w:after="120"/>
              <w:rPr>
                <w:ins w:id="1685" w:author="NSB" w:date="2020-06-03T00:36:00Z"/>
                <w:rFonts w:eastAsiaTheme="minorEastAsia"/>
                <w:color w:val="0070C0"/>
                <w:lang w:val="en-US" w:eastAsia="zh-CN"/>
              </w:rPr>
            </w:pPr>
            <w:ins w:id="1686" w:author="NSB" w:date="2020-06-03T00:36:00Z">
              <w:r>
                <w:rPr>
                  <w:rFonts w:eastAsiaTheme="minorEastAsia"/>
                  <w:color w:val="0070C0"/>
                  <w:lang w:val="en-US" w:eastAsia="zh-CN"/>
                </w:rPr>
                <w:t xml:space="preserve">Agree with Huawei. </w:t>
              </w:r>
            </w:ins>
          </w:p>
        </w:tc>
      </w:tr>
      <w:tr w:rsidR="004D3896" w:rsidRPr="003418CB" w14:paraId="217F1027" w14:textId="77777777" w:rsidTr="001C1D15">
        <w:trPr>
          <w:ins w:id="1687" w:author="Qualcomm" w:date="2020-06-02T13:50:00Z"/>
        </w:trPr>
        <w:tc>
          <w:tcPr>
            <w:tcW w:w="1236" w:type="dxa"/>
          </w:tcPr>
          <w:p w14:paraId="741C1963" w14:textId="463F530B" w:rsidR="004D3896" w:rsidRDefault="004D3896" w:rsidP="004D3896">
            <w:pPr>
              <w:spacing w:after="120"/>
              <w:rPr>
                <w:ins w:id="1688" w:author="Qualcomm" w:date="2020-06-02T13:50:00Z"/>
                <w:rFonts w:eastAsiaTheme="minorEastAsia"/>
                <w:color w:val="0070C0"/>
                <w:lang w:val="en-US" w:eastAsia="zh-CN"/>
              </w:rPr>
            </w:pPr>
            <w:ins w:id="1689" w:author="Qualcomm" w:date="2020-06-02T13:50:00Z">
              <w:r w:rsidRPr="00203394">
                <w:rPr>
                  <w:rFonts w:eastAsiaTheme="minorEastAsia"/>
                  <w:lang w:val="en-US" w:eastAsia="zh-CN"/>
                </w:rPr>
                <w:t>Qualcomm</w:t>
              </w:r>
            </w:ins>
          </w:p>
        </w:tc>
        <w:tc>
          <w:tcPr>
            <w:tcW w:w="8395" w:type="dxa"/>
          </w:tcPr>
          <w:p w14:paraId="6E60D19F" w14:textId="77777777" w:rsidR="00EF3D97" w:rsidRDefault="004D3896" w:rsidP="004D3896">
            <w:pPr>
              <w:spacing w:after="120"/>
              <w:rPr>
                <w:ins w:id="1690" w:author="Qualcomm" w:date="2020-06-03T16:24:00Z"/>
                <w:rFonts w:eastAsiaTheme="minorEastAsia"/>
                <w:lang w:val="en-US" w:eastAsia="zh-CN"/>
              </w:rPr>
            </w:pPr>
            <w:ins w:id="1691" w:author="Qualcomm" w:date="2020-06-02T13:50:00Z">
              <w:r w:rsidRPr="00203394">
                <w:rPr>
                  <w:rFonts w:eastAsiaTheme="minorEastAsia"/>
                  <w:lang w:val="en-US" w:eastAsia="zh-CN"/>
                </w:rPr>
                <w:t xml:space="preserve">We think option 3 shall be added to allow 3 data OFDM symbols, i.e. </w:t>
              </w:r>
              <w:r>
                <w:rPr>
                  <w:rFonts w:eastAsiaTheme="minorEastAsia"/>
                  <w:lang w:val="en-US" w:eastAsia="zh-CN"/>
                </w:rPr>
                <w:t>1 symbol</w:t>
              </w:r>
              <w:r w:rsidRPr="00203394">
                <w:rPr>
                  <w:rFonts w:eastAsiaTheme="minorEastAsia"/>
                  <w:lang w:val="en-US" w:eastAsia="zh-CN"/>
                </w:rPr>
                <w:t xml:space="preserve"> before and </w:t>
              </w:r>
              <w:r>
                <w:rPr>
                  <w:rFonts w:eastAsiaTheme="minorEastAsia"/>
                  <w:lang w:val="en-US" w:eastAsia="zh-CN"/>
                </w:rPr>
                <w:t>1 symbol</w:t>
              </w:r>
              <w:r w:rsidRPr="00203394">
                <w:rPr>
                  <w:rFonts w:eastAsiaTheme="minorEastAsia"/>
                  <w:lang w:val="en-US" w:eastAsia="zh-CN"/>
                </w:rPr>
                <w:t xml:space="preserve"> after the CSI-RS L3 symbol</w:t>
              </w:r>
              <w:r>
                <w:rPr>
                  <w:rFonts w:eastAsiaTheme="minorEastAsia"/>
                  <w:lang w:val="en-US" w:eastAsia="zh-CN"/>
                </w:rPr>
                <w:t xml:space="preserve"> as network may not know the timing error among cells at UE side.</w:t>
              </w:r>
            </w:ins>
          </w:p>
          <w:p w14:paraId="4575597C" w14:textId="77777777" w:rsidR="000C5D9D" w:rsidRDefault="000C5D9D" w:rsidP="004D3896">
            <w:pPr>
              <w:spacing w:after="120"/>
              <w:rPr>
                <w:ins w:id="1692" w:author="Qualcomm" w:date="2020-06-03T16:28:00Z"/>
                <w:rFonts w:eastAsiaTheme="minorEastAsia"/>
                <w:lang w:val="en-US" w:eastAsia="zh-CN"/>
              </w:rPr>
            </w:pPr>
          </w:p>
          <w:p w14:paraId="63AA4DBF" w14:textId="3D09DCD0" w:rsidR="000C5D9D" w:rsidRPr="000C5D9D" w:rsidRDefault="000C5D9D" w:rsidP="004D3896">
            <w:pPr>
              <w:spacing w:after="120"/>
              <w:rPr>
                <w:ins w:id="1693" w:author="Qualcomm" w:date="2020-06-03T16:24:00Z"/>
                <w:rFonts w:eastAsiaTheme="minorEastAsia"/>
                <w:i/>
                <w:iCs/>
                <w:lang w:val="en-US" w:eastAsia="zh-CN"/>
                <w:rPrChange w:id="1694" w:author="Qualcomm" w:date="2020-06-03T16:29:00Z">
                  <w:rPr>
                    <w:ins w:id="1695" w:author="Qualcomm" w:date="2020-06-03T16:24:00Z"/>
                    <w:rFonts w:eastAsiaTheme="minorEastAsia"/>
                    <w:lang w:val="en-US" w:eastAsia="zh-CN"/>
                  </w:rPr>
                </w:rPrChange>
              </w:rPr>
            </w:pPr>
            <w:ins w:id="1696" w:author="Qualcomm" w:date="2020-06-03T16:24:00Z">
              <w:r w:rsidRPr="000C5D9D">
                <w:rPr>
                  <w:rFonts w:eastAsiaTheme="minorEastAsia"/>
                  <w:i/>
                  <w:iCs/>
                  <w:lang w:val="en-US" w:eastAsia="zh-CN"/>
                  <w:rPrChange w:id="1697" w:author="Qualcomm" w:date="2020-06-03T16:29:00Z">
                    <w:rPr>
                      <w:rFonts w:eastAsiaTheme="minorEastAsia"/>
                      <w:lang w:val="en-US" w:eastAsia="zh-CN"/>
                    </w:rPr>
                  </w:rPrChange>
                </w:rPr>
                <w:t xml:space="preserve">To OPPO, kindly appreciate if this issue can be </w:t>
              </w:r>
            </w:ins>
            <w:ins w:id="1698" w:author="Qualcomm" w:date="2020-06-03T16:29:00Z">
              <w:r w:rsidRPr="000C5D9D">
                <w:rPr>
                  <w:rFonts w:eastAsiaTheme="minorEastAsia"/>
                  <w:i/>
                  <w:iCs/>
                  <w:lang w:val="en-US" w:eastAsia="zh-CN"/>
                  <w:rPrChange w:id="1699" w:author="Qualcomm" w:date="2020-06-03T16:29:00Z">
                    <w:rPr>
                      <w:rFonts w:eastAsiaTheme="minorEastAsia"/>
                      <w:lang w:val="en-US" w:eastAsia="zh-CN"/>
                    </w:rPr>
                  </w:rPrChange>
                </w:rPr>
                <w:t>further clarified as we review the scheduling restriction.</w:t>
              </w:r>
            </w:ins>
          </w:p>
          <w:p w14:paraId="1F4EBAFF" w14:textId="5C344CF3" w:rsidR="000C5D9D" w:rsidRPr="000C5D9D" w:rsidRDefault="000C5D9D">
            <w:pPr>
              <w:pStyle w:val="3GPPAgreements"/>
              <w:numPr>
                <w:ilvl w:val="0"/>
                <w:numId w:val="0"/>
              </w:numPr>
              <w:ind w:left="284" w:hanging="284"/>
              <w:rPr>
                <w:ins w:id="1700" w:author="Qualcomm" w:date="2020-06-03T16:26:00Z"/>
                <w:i/>
                <w:iCs/>
                <w:rPrChange w:id="1701" w:author="Qualcomm" w:date="2020-06-03T16:29:00Z">
                  <w:rPr>
                    <w:ins w:id="1702" w:author="Qualcomm" w:date="2020-06-03T16:26:00Z"/>
                  </w:rPr>
                </w:rPrChange>
              </w:rPr>
              <w:pPrChange w:id="1703" w:author="Qualcomm" w:date="2020-06-03T16:26:00Z">
                <w:pPr>
                  <w:pStyle w:val="3GPPAgreements"/>
                </w:pPr>
              </w:pPrChange>
            </w:pPr>
            <w:ins w:id="1704" w:author="Qualcomm" w:date="2020-06-03T16:26:00Z">
              <w:r w:rsidRPr="000C5D9D">
                <w:rPr>
                  <w:i/>
                  <w:iCs/>
                  <w:rPrChange w:id="1705" w:author="Qualcomm" w:date="2020-06-03T16:29:00Z">
                    <w:rPr/>
                  </w:rPrChange>
                </w:rPr>
                <w:t>1)</w:t>
              </w:r>
            </w:ins>
            <w:ins w:id="1706" w:author="Qualcomm" w:date="2020-06-03T16:27:00Z">
              <w:r w:rsidRPr="000C5D9D">
                <w:rPr>
                  <w:i/>
                  <w:iCs/>
                  <w:rPrChange w:id="1707" w:author="Qualcomm" w:date="2020-06-03T16:29:00Z">
                    <w:rPr/>
                  </w:rPrChange>
                </w:rPr>
                <w:t xml:space="preserve"> </w:t>
              </w:r>
            </w:ins>
            <w:ins w:id="1708" w:author="Qualcomm" w:date="2020-06-03T16:25:00Z">
              <w:r w:rsidRPr="000C5D9D">
                <w:rPr>
                  <w:i/>
                  <w:iCs/>
                  <w:rPrChange w:id="1709" w:author="Qualcomm" w:date="2020-06-03T16:29:00Z">
                    <w:rPr/>
                  </w:rPrChange>
                </w:rPr>
                <w:t>Does mixed numerology mean different SCS? If so, CSI-RS for L3 shall</w:t>
              </w:r>
            </w:ins>
            <w:ins w:id="1710" w:author="Qualcomm" w:date="2020-06-03T16:26:00Z">
              <w:r w:rsidRPr="000C5D9D">
                <w:rPr>
                  <w:i/>
                  <w:iCs/>
                  <w:rPrChange w:id="1711" w:author="Qualcomm" w:date="2020-06-03T16:29:00Z">
                    <w:rPr/>
                  </w:rPrChange>
                </w:rPr>
                <w:t xml:space="preserve"> be deemed as inter-frequency and measured in MG. So this issue is not valid any more.</w:t>
              </w:r>
            </w:ins>
          </w:p>
          <w:p w14:paraId="7506D0A4" w14:textId="03406DF5" w:rsidR="000C5D9D" w:rsidRPr="000C5D9D" w:rsidRDefault="000C5D9D">
            <w:pPr>
              <w:pStyle w:val="3GPPAgreements"/>
              <w:numPr>
                <w:ilvl w:val="0"/>
                <w:numId w:val="0"/>
              </w:numPr>
              <w:ind w:left="284" w:hanging="284"/>
              <w:rPr>
                <w:ins w:id="1712" w:author="Qualcomm" w:date="2020-06-02T13:50:00Z"/>
                <w:rPrChange w:id="1713" w:author="Qualcomm" w:date="2020-06-03T16:24:00Z">
                  <w:rPr>
                    <w:ins w:id="1714" w:author="Qualcomm" w:date="2020-06-02T13:50:00Z"/>
                    <w:rFonts w:eastAsiaTheme="minorEastAsia"/>
                    <w:color w:val="0070C0"/>
                    <w:lang w:val="en-US" w:eastAsia="zh-CN"/>
                  </w:rPr>
                </w:rPrChange>
              </w:rPr>
              <w:pPrChange w:id="1715" w:author="Qualcomm" w:date="2020-06-03T16:27:00Z">
                <w:pPr>
                  <w:spacing w:after="120"/>
                </w:pPr>
              </w:pPrChange>
            </w:pPr>
            <w:ins w:id="1716" w:author="Qualcomm" w:date="2020-06-03T16:27:00Z">
              <w:r w:rsidRPr="000C5D9D">
                <w:rPr>
                  <w:i/>
                  <w:iCs/>
                  <w:rPrChange w:id="1717" w:author="Qualcomm" w:date="2020-06-03T16:29:00Z">
                    <w:rPr/>
                  </w:rPrChange>
                </w:rPr>
                <w:t xml:space="preserve">2) Or, does it refer to whether UE can simultaneously receive serving data and neighbor CSI-RS for L3? Then, this is back to the </w:t>
              </w:r>
            </w:ins>
            <w:ins w:id="1718" w:author="Qualcomm" w:date="2020-06-03T16:28:00Z">
              <w:r w:rsidRPr="000C5D9D">
                <w:rPr>
                  <w:i/>
                  <w:iCs/>
                  <w:rPrChange w:id="1719" w:author="Qualcomm" w:date="2020-06-03T16:29:00Z">
                    <w:rPr/>
                  </w:rPrChange>
                </w:rPr>
                <w:t xml:space="preserve">WID principle only single FFT can be applied and UE will have to stick to the serving cell timing anyway. </w:t>
              </w:r>
            </w:ins>
          </w:p>
        </w:tc>
      </w:tr>
      <w:tr w:rsidR="00CE5338" w:rsidRPr="003418CB" w14:paraId="606A179B" w14:textId="77777777" w:rsidTr="001C1D15">
        <w:trPr>
          <w:ins w:id="1720" w:author="ZTE" w:date="2020-06-03T14:59:00Z"/>
        </w:trPr>
        <w:tc>
          <w:tcPr>
            <w:tcW w:w="1236" w:type="dxa"/>
          </w:tcPr>
          <w:p w14:paraId="337401D4" w14:textId="6118706B" w:rsidR="00CE5338" w:rsidRPr="00203394" w:rsidRDefault="00CE5338" w:rsidP="004D3896">
            <w:pPr>
              <w:spacing w:after="120"/>
              <w:rPr>
                <w:ins w:id="1721" w:author="ZTE" w:date="2020-06-03T14:59:00Z"/>
                <w:rFonts w:eastAsiaTheme="minorEastAsia"/>
                <w:lang w:val="en-US" w:eastAsia="zh-CN"/>
              </w:rPr>
            </w:pPr>
            <w:ins w:id="1722" w:author="ZTE" w:date="2020-06-03T14:59:00Z">
              <w:r>
                <w:rPr>
                  <w:rFonts w:eastAsiaTheme="minorEastAsia" w:hint="eastAsia"/>
                  <w:lang w:val="en-US" w:eastAsia="zh-CN"/>
                </w:rPr>
                <w:t>ZTE</w:t>
              </w:r>
            </w:ins>
          </w:p>
        </w:tc>
        <w:tc>
          <w:tcPr>
            <w:tcW w:w="8395" w:type="dxa"/>
          </w:tcPr>
          <w:p w14:paraId="0476E634" w14:textId="019DB448" w:rsidR="00CE5338" w:rsidRPr="00203394" w:rsidRDefault="00CE5338" w:rsidP="004D3896">
            <w:pPr>
              <w:spacing w:after="120"/>
              <w:rPr>
                <w:ins w:id="1723" w:author="ZTE" w:date="2020-06-03T14:59:00Z"/>
                <w:rFonts w:eastAsiaTheme="minorEastAsia"/>
                <w:lang w:val="en-US" w:eastAsia="zh-CN"/>
              </w:rPr>
            </w:pPr>
            <w:ins w:id="1724" w:author="ZTE" w:date="2020-06-03T14:59:00Z">
              <w:r>
                <w:rPr>
                  <w:rFonts w:eastAsiaTheme="minorEastAsia" w:hint="eastAsia"/>
                  <w:lang w:val="en-US" w:eastAsia="zh-CN"/>
                </w:rPr>
                <w:t>Come back.</w:t>
              </w:r>
            </w:ins>
          </w:p>
        </w:tc>
      </w:tr>
      <w:tr w:rsidR="00D14EC0" w:rsidRPr="003418CB" w14:paraId="0687F93B" w14:textId="77777777" w:rsidTr="001C1D15">
        <w:trPr>
          <w:ins w:id="1725" w:author="5162027" w:date="2020-06-03T18:12:00Z"/>
        </w:trPr>
        <w:tc>
          <w:tcPr>
            <w:tcW w:w="1236" w:type="dxa"/>
          </w:tcPr>
          <w:p w14:paraId="45E3347C" w14:textId="6EE4D251" w:rsidR="00D14EC0" w:rsidRDefault="00D14EC0" w:rsidP="00D14EC0">
            <w:pPr>
              <w:spacing w:after="120"/>
              <w:rPr>
                <w:ins w:id="1726" w:author="5162027" w:date="2020-06-03T18:12:00Z"/>
                <w:rFonts w:eastAsiaTheme="minorEastAsia"/>
                <w:lang w:val="en-US" w:eastAsia="zh-CN"/>
              </w:rPr>
            </w:pPr>
            <w:ins w:id="1727" w:author="5162027" w:date="2020-06-03T18:12:00Z">
              <w:r>
                <w:rPr>
                  <w:rFonts w:hint="eastAsia"/>
                  <w:lang w:val="en-US" w:eastAsia="ja-JP"/>
                </w:rPr>
                <w:t>Docomo</w:t>
              </w:r>
            </w:ins>
          </w:p>
        </w:tc>
        <w:tc>
          <w:tcPr>
            <w:tcW w:w="8395" w:type="dxa"/>
          </w:tcPr>
          <w:p w14:paraId="3861445A" w14:textId="5B6565D6" w:rsidR="00D14EC0" w:rsidRDefault="00D14EC0" w:rsidP="00D14EC0">
            <w:pPr>
              <w:spacing w:after="120"/>
              <w:rPr>
                <w:ins w:id="1728" w:author="5162027" w:date="2020-06-03T18:12:00Z"/>
                <w:rFonts w:eastAsiaTheme="minorEastAsia"/>
                <w:lang w:val="en-US" w:eastAsia="zh-CN"/>
              </w:rPr>
            </w:pPr>
            <w:ins w:id="1729" w:author="5162027" w:date="2020-06-03T18:12:00Z">
              <w:r>
                <w:rPr>
                  <w:rFonts w:hint="eastAsia"/>
                  <w:lang w:val="en-US" w:eastAsia="ja-JP"/>
                </w:rPr>
                <w:t>Support Huawei</w:t>
              </w:r>
              <w:r>
                <w:rPr>
                  <w:lang w:val="en-US" w:eastAsia="ja-JP"/>
                </w:rPr>
                <w:t>’s opinion.</w:t>
              </w:r>
            </w:ins>
          </w:p>
        </w:tc>
      </w:tr>
      <w:tr w:rsidR="0005653A" w:rsidRPr="003418CB" w14:paraId="34410622" w14:textId="77777777" w:rsidTr="001C1D15">
        <w:trPr>
          <w:ins w:id="1730" w:author="Rapporteur" w:date="2020-06-03T10:31:00Z"/>
        </w:trPr>
        <w:tc>
          <w:tcPr>
            <w:tcW w:w="1236" w:type="dxa"/>
          </w:tcPr>
          <w:p w14:paraId="603332BC" w14:textId="06158B06" w:rsidR="0005653A" w:rsidRDefault="0005653A" w:rsidP="00D14EC0">
            <w:pPr>
              <w:spacing w:after="120"/>
              <w:rPr>
                <w:ins w:id="1731" w:author="Rapporteur" w:date="2020-06-03T10:31:00Z"/>
                <w:lang w:val="en-US" w:eastAsia="ja-JP"/>
              </w:rPr>
            </w:pPr>
            <w:ins w:id="1732" w:author="Rapporteur" w:date="2020-06-03T10:32:00Z">
              <w:r>
                <w:rPr>
                  <w:lang w:val="en-US" w:eastAsia="ja-JP"/>
                </w:rPr>
                <w:t>Apple</w:t>
              </w:r>
            </w:ins>
          </w:p>
        </w:tc>
        <w:tc>
          <w:tcPr>
            <w:tcW w:w="8395" w:type="dxa"/>
          </w:tcPr>
          <w:p w14:paraId="272E3F59" w14:textId="765E64CB" w:rsidR="0005653A" w:rsidRDefault="0005653A" w:rsidP="00D14EC0">
            <w:pPr>
              <w:spacing w:after="120"/>
              <w:rPr>
                <w:ins w:id="1733" w:author="Rapporteur" w:date="2020-06-03T10:31:00Z"/>
                <w:lang w:val="en-US" w:eastAsia="ja-JP"/>
              </w:rPr>
            </w:pPr>
            <w:ins w:id="1734" w:author="Rapporteur" w:date="2020-06-03T10:32:00Z">
              <w:r>
                <w:rPr>
                  <w:lang w:val="en-US" w:eastAsia="ja-JP"/>
                </w:rPr>
                <w:t>Depends on SCS of data symbol and CSI-RS</w:t>
              </w:r>
            </w:ins>
          </w:p>
        </w:tc>
      </w:tr>
    </w:tbl>
    <w:p w14:paraId="3FECE9ED" w14:textId="77777777" w:rsidR="00B022A4" w:rsidRDefault="00B022A4"/>
    <w:p w14:paraId="68DEA1AA"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60A9D1E6" w14:textId="77777777" w:rsidTr="00197331">
        <w:tc>
          <w:tcPr>
            <w:tcW w:w="1227" w:type="dxa"/>
          </w:tcPr>
          <w:p w14:paraId="70ED4A9A" w14:textId="77777777" w:rsidR="00B022A4" w:rsidRPr="00045592" w:rsidRDefault="00B022A4" w:rsidP="00197331">
            <w:pPr>
              <w:rPr>
                <w:rFonts w:eastAsiaTheme="minorEastAsia"/>
                <w:b/>
                <w:bCs/>
                <w:color w:val="0070C0"/>
                <w:lang w:val="en-US" w:eastAsia="zh-CN"/>
              </w:rPr>
            </w:pPr>
          </w:p>
        </w:tc>
        <w:tc>
          <w:tcPr>
            <w:tcW w:w="8404" w:type="dxa"/>
          </w:tcPr>
          <w:p w14:paraId="1B4E9F7F" w14:textId="77777777" w:rsidR="00B022A4" w:rsidRDefault="00B022A4" w:rsidP="00B022A4">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3249795E" w14:textId="77777777" w:rsidR="00B022A4" w:rsidRPr="00251BEA"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1:</w:t>
            </w:r>
          </w:p>
          <w:p w14:paraId="47C1E7C2" w14:textId="77777777" w:rsidR="00B022A4" w:rsidRPr="00542D20"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74E4EACB" w14:textId="77777777" w:rsidR="00B022A4" w:rsidRPr="00542D20"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2:</w:t>
            </w:r>
          </w:p>
          <w:p w14:paraId="0D106E7A" w14:textId="77777777" w:rsidR="00B022A4"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lastRenderedPageBreak/>
              <w:t>The scheduling restriction on additional OFDM symbols before and after SSB is not needed.</w:t>
            </w:r>
          </w:p>
          <w:p w14:paraId="5A53ECA1" w14:textId="2D9C5EFD" w:rsidR="00B022A4" w:rsidRPr="00B022A4"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Option 3: others</w:t>
            </w:r>
          </w:p>
        </w:tc>
      </w:tr>
    </w:tbl>
    <w:p w14:paraId="4759CACF"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4001F15" w14:textId="77777777" w:rsidTr="001C1D15">
        <w:trPr>
          <w:ins w:id="1735" w:author="Roy" w:date="2020-05-29T16:46:00Z"/>
        </w:trPr>
        <w:tc>
          <w:tcPr>
            <w:tcW w:w="1236" w:type="dxa"/>
          </w:tcPr>
          <w:p w14:paraId="46E0C698" w14:textId="77777777" w:rsidR="00B022A4" w:rsidRPr="00805BE8" w:rsidRDefault="00B022A4" w:rsidP="001C1D15">
            <w:pPr>
              <w:spacing w:after="120"/>
              <w:rPr>
                <w:ins w:id="1736" w:author="Roy" w:date="2020-05-29T16:46:00Z"/>
                <w:rFonts w:eastAsiaTheme="minorEastAsia"/>
                <w:b/>
                <w:bCs/>
                <w:color w:val="0070C0"/>
                <w:lang w:val="en-US" w:eastAsia="zh-CN"/>
              </w:rPr>
            </w:pPr>
            <w:ins w:id="1737" w:author="Roy" w:date="2020-05-29T16:46:00Z">
              <w:r w:rsidRPr="00805BE8">
                <w:rPr>
                  <w:rFonts w:eastAsiaTheme="minorEastAsia"/>
                  <w:b/>
                  <w:bCs/>
                  <w:color w:val="0070C0"/>
                  <w:lang w:val="en-US" w:eastAsia="zh-CN"/>
                </w:rPr>
                <w:t>Company</w:t>
              </w:r>
            </w:ins>
          </w:p>
        </w:tc>
        <w:tc>
          <w:tcPr>
            <w:tcW w:w="8395" w:type="dxa"/>
          </w:tcPr>
          <w:p w14:paraId="382F91FB" w14:textId="77777777" w:rsidR="00B022A4" w:rsidRPr="00805BE8" w:rsidRDefault="00B022A4" w:rsidP="001C1D15">
            <w:pPr>
              <w:spacing w:after="120"/>
              <w:rPr>
                <w:ins w:id="1738" w:author="Roy" w:date="2020-05-29T16:46:00Z"/>
                <w:rFonts w:eastAsiaTheme="minorEastAsia"/>
                <w:b/>
                <w:bCs/>
                <w:color w:val="0070C0"/>
                <w:lang w:val="en-US" w:eastAsia="zh-CN"/>
              </w:rPr>
            </w:pPr>
            <w:ins w:id="1739" w:author="Roy" w:date="2020-05-29T16:46:00Z">
              <w:r>
                <w:rPr>
                  <w:rFonts w:eastAsiaTheme="minorEastAsia"/>
                  <w:b/>
                  <w:bCs/>
                  <w:color w:val="0070C0"/>
                  <w:lang w:val="en-US" w:eastAsia="zh-CN"/>
                </w:rPr>
                <w:t>Comments</w:t>
              </w:r>
            </w:ins>
          </w:p>
        </w:tc>
      </w:tr>
      <w:tr w:rsidR="001004AE" w:rsidRPr="003418CB" w14:paraId="7597F255" w14:textId="77777777" w:rsidTr="001C1D15">
        <w:trPr>
          <w:ins w:id="1740" w:author="Roy" w:date="2020-05-29T16:46:00Z"/>
        </w:trPr>
        <w:tc>
          <w:tcPr>
            <w:tcW w:w="1236" w:type="dxa"/>
          </w:tcPr>
          <w:p w14:paraId="63B51463" w14:textId="7227B887" w:rsidR="001004AE" w:rsidRPr="003418CB" w:rsidRDefault="001004AE" w:rsidP="001004AE">
            <w:pPr>
              <w:spacing w:after="120"/>
              <w:rPr>
                <w:ins w:id="1741" w:author="Roy" w:date="2020-05-29T16:46:00Z"/>
                <w:rFonts w:eastAsiaTheme="minorEastAsia"/>
                <w:color w:val="0070C0"/>
                <w:lang w:val="en-US" w:eastAsia="zh-CN"/>
              </w:rPr>
            </w:pPr>
            <w:ins w:id="1742" w:author="Huawei" w:date="2020-06-01T21:19:00Z">
              <w:r>
                <w:rPr>
                  <w:rFonts w:eastAsiaTheme="minorEastAsia" w:hint="eastAsia"/>
                  <w:color w:val="0070C0"/>
                  <w:lang w:val="en-US" w:eastAsia="zh-CN"/>
                </w:rPr>
                <w:t>Hu</w:t>
              </w:r>
              <w:r>
                <w:rPr>
                  <w:rFonts w:eastAsiaTheme="minorEastAsia"/>
                  <w:color w:val="0070C0"/>
                  <w:lang w:val="en-US" w:eastAsia="zh-CN"/>
                </w:rPr>
                <w:t>awei</w:t>
              </w:r>
            </w:ins>
          </w:p>
        </w:tc>
        <w:tc>
          <w:tcPr>
            <w:tcW w:w="8395" w:type="dxa"/>
          </w:tcPr>
          <w:p w14:paraId="34DBF6CD" w14:textId="78DF15A4" w:rsidR="001004AE" w:rsidRPr="003418CB" w:rsidRDefault="001004AE" w:rsidP="001004AE">
            <w:pPr>
              <w:spacing w:after="120"/>
              <w:rPr>
                <w:ins w:id="1743" w:author="Roy" w:date="2020-05-29T16:46:00Z"/>
                <w:rFonts w:eastAsiaTheme="minorEastAsia"/>
                <w:color w:val="0070C0"/>
                <w:lang w:val="en-US" w:eastAsia="zh-CN"/>
              </w:rPr>
            </w:pPr>
            <w:ins w:id="1744" w:author="Huawei" w:date="2020-06-01T21:19: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w:t>
              </w:r>
            </w:ins>
          </w:p>
        </w:tc>
      </w:tr>
      <w:tr w:rsidR="005B16C0" w:rsidRPr="003418CB" w14:paraId="6B88BA84" w14:textId="77777777" w:rsidTr="001C1D15">
        <w:trPr>
          <w:ins w:id="1745" w:author="CATT" w:date="2020-06-01T23:56:00Z"/>
        </w:trPr>
        <w:tc>
          <w:tcPr>
            <w:tcW w:w="1236" w:type="dxa"/>
          </w:tcPr>
          <w:p w14:paraId="30D4991C" w14:textId="7768591A" w:rsidR="005B16C0" w:rsidRDefault="005B16C0" w:rsidP="001004AE">
            <w:pPr>
              <w:spacing w:after="120"/>
              <w:rPr>
                <w:ins w:id="1746" w:author="CATT" w:date="2020-06-01T23:56:00Z"/>
                <w:rFonts w:eastAsiaTheme="minorEastAsia"/>
                <w:color w:val="0070C0"/>
                <w:lang w:val="en-US" w:eastAsia="zh-CN"/>
              </w:rPr>
            </w:pPr>
            <w:ins w:id="1747" w:author="CATT" w:date="2020-06-01T23:56:00Z">
              <w:r>
                <w:rPr>
                  <w:rFonts w:eastAsiaTheme="minorEastAsia" w:hint="eastAsia"/>
                  <w:color w:val="0070C0"/>
                  <w:lang w:val="en-US" w:eastAsia="zh-CN"/>
                </w:rPr>
                <w:t>CATT</w:t>
              </w:r>
            </w:ins>
          </w:p>
        </w:tc>
        <w:tc>
          <w:tcPr>
            <w:tcW w:w="8395" w:type="dxa"/>
          </w:tcPr>
          <w:p w14:paraId="6702A534" w14:textId="792F4416" w:rsidR="005B16C0" w:rsidRDefault="005B16C0" w:rsidP="001004AE">
            <w:pPr>
              <w:spacing w:after="120"/>
              <w:rPr>
                <w:ins w:id="1748" w:author="CATT" w:date="2020-06-01T23:56:00Z"/>
                <w:rFonts w:eastAsiaTheme="minorEastAsia"/>
                <w:color w:val="0070C0"/>
                <w:lang w:val="en-US" w:eastAsia="zh-CN"/>
              </w:rPr>
            </w:pPr>
            <w:ins w:id="1749" w:author="CATT" w:date="2020-06-01T23:56:00Z">
              <w:r>
                <w:rPr>
                  <w:rFonts w:eastAsiaTheme="minorEastAsia" w:hint="eastAsia"/>
                  <w:color w:val="0070C0"/>
                  <w:lang w:val="en-US" w:eastAsia="zh-CN"/>
                </w:rPr>
                <w:t>Option 1</w:t>
              </w:r>
            </w:ins>
          </w:p>
        </w:tc>
      </w:tr>
      <w:tr w:rsidR="006A6F43" w:rsidRPr="003418CB" w14:paraId="6E8C104D" w14:textId="77777777" w:rsidTr="001C1D15">
        <w:trPr>
          <w:ins w:id="1750" w:author="Ato-MediaTek" w:date="2020-06-02T17:12:00Z"/>
        </w:trPr>
        <w:tc>
          <w:tcPr>
            <w:tcW w:w="1236" w:type="dxa"/>
          </w:tcPr>
          <w:p w14:paraId="17214C8D" w14:textId="3E57EE6B" w:rsidR="006A6F43" w:rsidRDefault="006A6F43" w:rsidP="006A6F43">
            <w:pPr>
              <w:spacing w:after="120"/>
              <w:rPr>
                <w:ins w:id="1751" w:author="Ato-MediaTek" w:date="2020-06-02T17:12:00Z"/>
                <w:rFonts w:eastAsiaTheme="minorEastAsia"/>
                <w:color w:val="0070C0"/>
                <w:lang w:val="en-US" w:eastAsia="zh-CN"/>
              </w:rPr>
            </w:pPr>
            <w:ins w:id="1752" w:author="Ato-MediaTek" w:date="2020-06-02T17:12:00Z">
              <w:r>
                <w:rPr>
                  <w:rFonts w:eastAsiaTheme="minorEastAsia"/>
                  <w:color w:val="0070C0"/>
                  <w:lang w:val="en-US" w:eastAsia="zh-CN"/>
                </w:rPr>
                <w:t>MTK</w:t>
              </w:r>
            </w:ins>
          </w:p>
        </w:tc>
        <w:tc>
          <w:tcPr>
            <w:tcW w:w="8395" w:type="dxa"/>
          </w:tcPr>
          <w:p w14:paraId="7382733E" w14:textId="4E624F7E" w:rsidR="006A6F43" w:rsidRDefault="006A6F43" w:rsidP="006A6F43">
            <w:pPr>
              <w:spacing w:after="120"/>
              <w:rPr>
                <w:ins w:id="1753" w:author="Ato-MediaTek" w:date="2020-06-02T17:12:00Z"/>
                <w:rFonts w:eastAsiaTheme="minorEastAsia"/>
                <w:color w:val="0070C0"/>
                <w:lang w:val="en-US" w:eastAsia="zh-CN"/>
              </w:rPr>
            </w:pPr>
            <w:ins w:id="1754" w:author="Ato-MediaTek" w:date="2020-06-02T17:12:00Z">
              <w:r>
                <w:rPr>
                  <w:rFonts w:eastAsiaTheme="minorEastAsia"/>
                  <w:color w:val="0070C0"/>
                  <w:lang w:val="en-US" w:eastAsia="zh-CN"/>
                </w:rPr>
                <w:t xml:space="preserve">If the 2 OFDM symbols is to address the issue of TA, then we are fine with Option 1. </w:t>
              </w:r>
            </w:ins>
          </w:p>
        </w:tc>
      </w:tr>
      <w:tr w:rsidR="00E54964" w:rsidRPr="003418CB" w14:paraId="03DCB3A0" w14:textId="77777777" w:rsidTr="001C1D15">
        <w:trPr>
          <w:ins w:id="1755" w:author="Roy" w:date="2020-06-02T18:18:00Z"/>
        </w:trPr>
        <w:tc>
          <w:tcPr>
            <w:tcW w:w="1236" w:type="dxa"/>
          </w:tcPr>
          <w:p w14:paraId="01957B0F" w14:textId="44E3A431" w:rsidR="00E54964" w:rsidRDefault="00E54964" w:rsidP="006A6F43">
            <w:pPr>
              <w:spacing w:after="120"/>
              <w:rPr>
                <w:ins w:id="1756" w:author="Roy" w:date="2020-06-02T18:18:00Z"/>
                <w:rFonts w:eastAsiaTheme="minorEastAsia"/>
                <w:color w:val="0070C0"/>
                <w:lang w:val="en-US" w:eastAsia="zh-CN"/>
              </w:rPr>
            </w:pPr>
            <w:ins w:id="1757" w:author="Roy" w:date="2020-06-02T18:18:00Z">
              <w:r>
                <w:rPr>
                  <w:rFonts w:eastAsiaTheme="minorEastAsia" w:hint="eastAsia"/>
                  <w:color w:val="0070C0"/>
                  <w:lang w:val="en-US" w:eastAsia="zh-CN"/>
                </w:rPr>
                <w:t>OPPO</w:t>
              </w:r>
            </w:ins>
          </w:p>
        </w:tc>
        <w:tc>
          <w:tcPr>
            <w:tcW w:w="8395" w:type="dxa"/>
          </w:tcPr>
          <w:p w14:paraId="5E9E8EE4" w14:textId="1EED73C2" w:rsidR="00E54964" w:rsidRDefault="00E54964" w:rsidP="006A6F43">
            <w:pPr>
              <w:spacing w:after="120"/>
              <w:rPr>
                <w:ins w:id="1758" w:author="Roy" w:date="2020-06-02T18:18:00Z"/>
                <w:rFonts w:eastAsiaTheme="minorEastAsia"/>
                <w:color w:val="0070C0"/>
                <w:lang w:val="en-US" w:eastAsia="zh-CN"/>
              </w:rPr>
            </w:pPr>
            <w:ins w:id="1759" w:author="Roy" w:date="2020-06-02T18:18:00Z">
              <w:r>
                <w:rPr>
                  <w:rFonts w:eastAsiaTheme="minorEastAsia"/>
                  <w:color w:val="0070C0"/>
                  <w:lang w:val="en-US" w:eastAsia="zh-CN"/>
                </w:rPr>
                <w:t>Option</w:t>
              </w:r>
              <w:r>
                <w:rPr>
                  <w:rFonts w:eastAsiaTheme="minorEastAsia" w:hint="eastAsia"/>
                  <w:color w:val="0070C0"/>
                  <w:lang w:val="en-US" w:eastAsia="zh-CN"/>
                </w:rPr>
                <w:t xml:space="preserve"> </w:t>
              </w:r>
              <w:r>
                <w:rPr>
                  <w:rFonts w:eastAsiaTheme="minorEastAsia"/>
                  <w:color w:val="0070C0"/>
                  <w:lang w:val="en-US" w:eastAsia="zh-CN"/>
                </w:rPr>
                <w:t>1.</w:t>
              </w:r>
            </w:ins>
          </w:p>
        </w:tc>
      </w:tr>
      <w:tr w:rsidR="00856C62" w:rsidRPr="003418CB" w14:paraId="2A470238" w14:textId="77777777" w:rsidTr="001C1D15">
        <w:trPr>
          <w:ins w:id="1760" w:author="NSB" w:date="2020-06-03T00:36:00Z"/>
        </w:trPr>
        <w:tc>
          <w:tcPr>
            <w:tcW w:w="1236" w:type="dxa"/>
          </w:tcPr>
          <w:p w14:paraId="6B464A58" w14:textId="128B2A83" w:rsidR="00856C62" w:rsidRDefault="00856C62" w:rsidP="00856C62">
            <w:pPr>
              <w:spacing w:after="120"/>
              <w:rPr>
                <w:ins w:id="1761" w:author="NSB" w:date="2020-06-03T00:36:00Z"/>
                <w:rFonts w:eastAsiaTheme="minorEastAsia"/>
                <w:color w:val="0070C0"/>
                <w:lang w:val="en-US" w:eastAsia="zh-CN"/>
              </w:rPr>
            </w:pPr>
            <w:ins w:id="1762" w:author="NSB" w:date="2020-06-03T00:36:00Z">
              <w:r>
                <w:rPr>
                  <w:rFonts w:eastAsiaTheme="minorEastAsia"/>
                  <w:color w:val="0070C0"/>
                  <w:lang w:val="en-US" w:eastAsia="zh-CN"/>
                </w:rPr>
                <w:t>Nokia</w:t>
              </w:r>
            </w:ins>
          </w:p>
        </w:tc>
        <w:tc>
          <w:tcPr>
            <w:tcW w:w="8395" w:type="dxa"/>
          </w:tcPr>
          <w:p w14:paraId="029F09C8" w14:textId="7FEAAC57" w:rsidR="00856C62" w:rsidRDefault="00856C62" w:rsidP="00856C62">
            <w:pPr>
              <w:spacing w:after="120"/>
              <w:rPr>
                <w:ins w:id="1763" w:author="NSB" w:date="2020-06-03T00:36:00Z"/>
                <w:rFonts w:eastAsiaTheme="minorEastAsia"/>
                <w:color w:val="0070C0"/>
                <w:lang w:val="en-US" w:eastAsia="zh-CN"/>
              </w:rPr>
            </w:pPr>
            <w:ins w:id="1764" w:author="NSB" w:date="2020-06-03T00:36:00Z">
              <w:r>
                <w:rPr>
                  <w:rFonts w:eastAsiaTheme="minorEastAsia"/>
                  <w:color w:val="0070C0"/>
                  <w:lang w:val="en-US" w:eastAsia="zh-CN"/>
                </w:rPr>
                <w:t xml:space="preserve">Same comments as in Issue 2-5-1. </w:t>
              </w:r>
            </w:ins>
          </w:p>
        </w:tc>
      </w:tr>
      <w:tr w:rsidR="00DB5430" w:rsidRPr="003418CB" w14:paraId="2EEED150" w14:textId="77777777" w:rsidTr="001C1D15">
        <w:trPr>
          <w:ins w:id="1765" w:author="Qualcomm" w:date="2020-06-02T13:51:00Z"/>
        </w:trPr>
        <w:tc>
          <w:tcPr>
            <w:tcW w:w="1236" w:type="dxa"/>
          </w:tcPr>
          <w:p w14:paraId="4FFEB68E" w14:textId="41FAF00E" w:rsidR="00DB5430" w:rsidRDefault="00DB5430" w:rsidP="00DB5430">
            <w:pPr>
              <w:spacing w:after="120"/>
              <w:rPr>
                <w:ins w:id="1766" w:author="Qualcomm" w:date="2020-06-02T13:51:00Z"/>
                <w:rFonts w:eastAsiaTheme="minorEastAsia"/>
                <w:color w:val="0070C0"/>
                <w:lang w:val="en-US" w:eastAsia="zh-CN"/>
              </w:rPr>
            </w:pPr>
            <w:ins w:id="1767" w:author="Qualcomm" w:date="2020-06-02T13:51:00Z">
              <w:r w:rsidRPr="00203394">
                <w:rPr>
                  <w:rFonts w:eastAsiaTheme="minorEastAsia"/>
                  <w:lang w:val="en-US" w:eastAsia="zh-CN"/>
                </w:rPr>
                <w:t>Qualcomm</w:t>
              </w:r>
            </w:ins>
          </w:p>
        </w:tc>
        <w:tc>
          <w:tcPr>
            <w:tcW w:w="8395" w:type="dxa"/>
          </w:tcPr>
          <w:p w14:paraId="52D823D3" w14:textId="77777777" w:rsidR="00DB5430" w:rsidRPr="00203394" w:rsidRDefault="00DB5430" w:rsidP="00DB5430">
            <w:pPr>
              <w:spacing w:after="120"/>
              <w:rPr>
                <w:ins w:id="1768" w:author="Qualcomm" w:date="2020-06-02T13:51:00Z"/>
                <w:rFonts w:eastAsiaTheme="minorEastAsia"/>
                <w:lang w:val="en-US" w:eastAsia="zh-CN"/>
              </w:rPr>
            </w:pPr>
            <w:ins w:id="1769" w:author="Qualcomm" w:date="2020-06-02T13:51:00Z">
              <w:r w:rsidRPr="00203394">
                <w:rPr>
                  <w:rFonts w:eastAsiaTheme="minorEastAsia"/>
                  <w:lang w:val="en-US" w:eastAsia="zh-CN"/>
                </w:rPr>
                <w:t>Option 1a is proposed.</w:t>
              </w:r>
            </w:ins>
          </w:p>
          <w:p w14:paraId="48E32E38" w14:textId="77777777" w:rsidR="00DB5430" w:rsidRPr="00203394" w:rsidRDefault="00DB5430" w:rsidP="00DB5430">
            <w:pPr>
              <w:pStyle w:val="afe"/>
              <w:numPr>
                <w:ilvl w:val="0"/>
                <w:numId w:val="72"/>
              </w:numPr>
              <w:spacing w:after="120"/>
              <w:ind w:firstLineChars="0"/>
              <w:rPr>
                <w:ins w:id="1770" w:author="Qualcomm" w:date="2020-06-02T13:51:00Z"/>
                <w:szCs w:val="24"/>
                <w:lang w:eastAsia="zh-CN"/>
              </w:rPr>
            </w:pPr>
            <w:ins w:id="1771" w:author="Qualcomm" w:date="2020-06-02T13:51:00Z">
              <w:r w:rsidRPr="00203394">
                <w:rPr>
                  <w:szCs w:val="24"/>
                  <w:lang w:eastAsia="zh-CN"/>
                </w:rPr>
                <w:t>Option 1a:</w:t>
              </w:r>
            </w:ins>
          </w:p>
          <w:p w14:paraId="79AE4DE2" w14:textId="4E70E8A5" w:rsidR="00DB5430" w:rsidRDefault="00DB5430" w:rsidP="00DB5430">
            <w:pPr>
              <w:spacing w:after="120"/>
              <w:rPr>
                <w:ins w:id="1772" w:author="Qualcomm" w:date="2020-06-02T13:51:00Z"/>
                <w:rFonts w:eastAsiaTheme="minorEastAsia"/>
                <w:color w:val="0070C0"/>
                <w:lang w:val="en-US" w:eastAsia="zh-CN"/>
              </w:rPr>
            </w:pPr>
            <w:ins w:id="1773" w:author="Qualcomm" w:date="2020-06-02T13:51:00Z">
              <w:r w:rsidRPr="00744025">
                <w:rPr>
                  <w:lang w:eastAsia="zh-CN"/>
                </w:rPr>
                <w:t xml:space="preserve">When UE performs CSI-RS intra-frequency measurements in a TDD band, UE is not expected to transmit and receive on </w:t>
              </w:r>
              <w:r w:rsidRPr="00DB5430">
                <w:rPr>
                  <w:b/>
                  <w:bCs/>
                  <w:lang w:eastAsia="zh-CN"/>
                  <w:rPrChange w:id="1774" w:author="Qualcomm" w:date="2020-06-02T13:51:00Z">
                    <w:rPr>
                      <w:lang w:eastAsia="zh-CN"/>
                    </w:rPr>
                  </w:rPrChange>
                </w:rPr>
                <w:t>[</w:t>
              </w:r>
              <w:r w:rsidRPr="00203394">
                <w:rPr>
                  <w:b/>
                  <w:bCs/>
                  <w:lang w:eastAsia="zh-CN"/>
                </w:rPr>
                <w:t>3</w:t>
              </w:r>
              <w:r>
                <w:rPr>
                  <w:b/>
                  <w:bCs/>
                  <w:lang w:eastAsia="zh-CN"/>
                </w:rPr>
                <w:t>]</w:t>
              </w:r>
              <w:r w:rsidRPr="00744025">
                <w:rPr>
                  <w:lang w:eastAsia="zh-CN"/>
                </w:rPr>
                <w:t xml:space="preserve"> data OFDM symbols impacted by CSI-RS resource symbol to be measured.</w:t>
              </w:r>
            </w:ins>
          </w:p>
        </w:tc>
      </w:tr>
      <w:tr w:rsidR="00CE5338" w:rsidRPr="003418CB" w14:paraId="53DD73BC" w14:textId="77777777" w:rsidTr="001C1D15">
        <w:trPr>
          <w:ins w:id="1775" w:author="ZTE" w:date="2020-06-03T14:59:00Z"/>
        </w:trPr>
        <w:tc>
          <w:tcPr>
            <w:tcW w:w="1236" w:type="dxa"/>
          </w:tcPr>
          <w:p w14:paraId="326DAF7F" w14:textId="71ADCD48" w:rsidR="00CE5338" w:rsidRPr="00203394" w:rsidRDefault="00CE5338" w:rsidP="00DB5430">
            <w:pPr>
              <w:spacing w:after="120"/>
              <w:rPr>
                <w:ins w:id="1776" w:author="ZTE" w:date="2020-06-03T14:59:00Z"/>
                <w:rFonts w:eastAsiaTheme="minorEastAsia"/>
                <w:lang w:val="en-US" w:eastAsia="zh-CN"/>
              </w:rPr>
            </w:pPr>
            <w:ins w:id="1777" w:author="ZTE" w:date="2020-06-03T14:59:00Z">
              <w:r>
                <w:rPr>
                  <w:rFonts w:eastAsiaTheme="minorEastAsia" w:hint="eastAsia"/>
                  <w:lang w:val="en-US" w:eastAsia="zh-CN"/>
                </w:rPr>
                <w:t>ZTE</w:t>
              </w:r>
            </w:ins>
          </w:p>
        </w:tc>
        <w:tc>
          <w:tcPr>
            <w:tcW w:w="8395" w:type="dxa"/>
          </w:tcPr>
          <w:p w14:paraId="34F270C8" w14:textId="33A94921" w:rsidR="00CE5338" w:rsidRPr="00203394" w:rsidRDefault="00CE5338" w:rsidP="00DB5430">
            <w:pPr>
              <w:spacing w:after="120"/>
              <w:rPr>
                <w:ins w:id="1778" w:author="ZTE" w:date="2020-06-03T14:59:00Z"/>
                <w:rFonts w:eastAsiaTheme="minorEastAsia"/>
                <w:lang w:val="en-US" w:eastAsia="zh-CN"/>
              </w:rPr>
            </w:pPr>
            <w:ins w:id="1779" w:author="ZTE" w:date="2020-06-03T15:01:00Z">
              <w:r>
                <w:rPr>
                  <w:rFonts w:eastAsiaTheme="minorEastAsia" w:hint="eastAsia"/>
                  <w:lang w:val="en-US" w:eastAsia="zh-CN"/>
                </w:rPr>
                <w:t>Needs further study.</w:t>
              </w:r>
            </w:ins>
          </w:p>
        </w:tc>
      </w:tr>
      <w:tr w:rsidR="00D14EC0" w:rsidRPr="003418CB" w14:paraId="480C02BD" w14:textId="77777777" w:rsidTr="001C1D15">
        <w:trPr>
          <w:ins w:id="1780" w:author="5162027" w:date="2020-06-03T18:12:00Z"/>
        </w:trPr>
        <w:tc>
          <w:tcPr>
            <w:tcW w:w="1236" w:type="dxa"/>
          </w:tcPr>
          <w:p w14:paraId="3C503AB6" w14:textId="6EEA0C67" w:rsidR="00D14EC0" w:rsidRDefault="00D14EC0" w:rsidP="00D14EC0">
            <w:pPr>
              <w:spacing w:after="120"/>
              <w:rPr>
                <w:ins w:id="1781" w:author="5162027" w:date="2020-06-03T18:12:00Z"/>
                <w:rFonts w:eastAsiaTheme="minorEastAsia"/>
                <w:lang w:val="en-US" w:eastAsia="zh-CN"/>
              </w:rPr>
            </w:pPr>
            <w:ins w:id="1782" w:author="5162027" w:date="2020-06-03T18:12:00Z">
              <w:r>
                <w:rPr>
                  <w:rFonts w:hint="eastAsia"/>
                  <w:lang w:val="en-US" w:eastAsia="ja-JP"/>
                </w:rPr>
                <w:t>Docomo</w:t>
              </w:r>
            </w:ins>
          </w:p>
        </w:tc>
        <w:tc>
          <w:tcPr>
            <w:tcW w:w="8395" w:type="dxa"/>
          </w:tcPr>
          <w:p w14:paraId="6CE92A63" w14:textId="34AE40DA" w:rsidR="00D14EC0" w:rsidRDefault="00D14EC0" w:rsidP="00D14EC0">
            <w:pPr>
              <w:spacing w:after="120"/>
              <w:rPr>
                <w:ins w:id="1783" w:author="5162027" w:date="2020-06-03T18:12:00Z"/>
                <w:rFonts w:eastAsiaTheme="minorEastAsia"/>
                <w:lang w:val="en-US" w:eastAsia="ja-JP"/>
              </w:rPr>
            </w:pPr>
            <w:ins w:id="1784" w:author="5162027" w:date="2020-06-03T18:12:00Z">
              <w:r>
                <w:rPr>
                  <w:lang w:val="en-US" w:eastAsia="ja-JP"/>
                </w:rPr>
                <w:t>O</w:t>
              </w:r>
              <w:r>
                <w:rPr>
                  <w:rFonts w:hint="eastAsia"/>
                  <w:lang w:val="en-US" w:eastAsia="ja-JP"/>
                </w:rPr>
                <w:t xml:space="preserve">ption </w:t>
              </w:r>
              <w:r>
                <w:rPr>
                  <w:lang w:val="en-US" w:eastAsia="ja-JP"/>
                </w:rPr>
                <w:t>2. As we commented in 1</w:t>
              </w:r>
              <w:r w:rsidRPr="002063DF">
                <w:rPr>
                  <w:vertAlign w:val="superscript"/>
                  <w:lang w:val="en-US" w:eastAsia="ja-JP"/>
                </w:rPr>
                <w:t>st</w:t>
              </w:r>
              <w:r>
                <w:rPr>
                  <w:lang w:val="en-US" w:eastAsia="ja-JP"/>
                </w:rPr>
                <w:t xml:space="preserve"> discussion, tight synchronization is assumed in the case of TDD, thus there is no need to make any scheduling restriction </w:t>
              </w:r>
              <w:r w:rsidRPr="00542D20">
                <w:rPr>
                  <w:lang w:eastAsia="zh-CN"/>
                </w:rPr>
                <w:t>on additional OFDM symbols before and after SSB</w:t>
              </w:r>
            </w:ins>
            <w:ins w:id="1785" w:author="5162027" w:date="2020-06-03T18:13:00Z">
              <w:r>
                <w:rPr>
                  <w:rFonts w:hint="eastAsia"/>
                  <w:lang w:eastAsia="ja-JP"/>
                </w:rPr>
                <w:t>.</w:t>
              </w:r>
            </w:ins>
          </w:p>
        </w:tc>
      </w:tr>
      <w:tr w:rsidR="0005653A" w:rsidRPr="003418CB" w14:paraId="0A35591E" w14:textId="77777777" w:rsidTr="001C1D15">
        <w:trPr>
          <w:ins w:id="1786" w:author="Rapporteur" w:date="2020-06-03T10:33:00Z"/>
        </w:trPr>
        <w:tc>
          <w:tcPr>
            <w:tcW w:w="1236" w:type="dxa"/>
          </w:tcPr>
          <w:p w14:paraId="0948CAC8" w14:textId="22D895CB" w:rsidR="0005653A" w:rsidRDefault="0005653A" w:rsidP="00D14EC0">
            <w:pPr>
              <w:spacing w:after="120"/>
              <w:rPr>
                <w:ins w:id="1787" w:author="Rapporteur" w:date="2020-06-03T10:33:00Z"/>
                <w:lang w:val="en-US" w:eastAsia="ja-JP"/>
              </w:rPr>
            </w:pPr>
            <w:ins w:id="1788" w:author="Rapporteur" w:date="2020-06-03T10:33:00Z">
              <w:r>
                <w:rPr>
                  <w:lang w:val="en-US" w:eastAsia="ja-JP"/>
                </w:rPr>
                <w:t>Apple</w:t>
              </w:r>
            </w:ins>
          </w:p>
        </w:tc>
        <w:tc>
          <w:tcPr>
            <w:tcW w:w="8395" w:type="dxa"/>
          </w:tcPr>
          <w:p w14:paraId="4897FF99" w14:textId="27776E58" w:rsidR="0005653A" w:rsidRDefault="0005653A" w:rsidP="00D14EC0">
            <w:pPr>
              <w:spacing w:after="120"/>
              <w:rPr>
                <w:ins w:id="1789" w:author="Rapporteur" w:date="2020-06-03T10:33:00Z"/>
                <w:lang w:val="en-US" w:eastAsia="ja-JP"/>
              </w:rPr>
            </w:pPr>
            <w:ins w:id="1790" w:author="Rapporteur" w:date="2020-06-03T10:33:00Z">
              <w:r>
                <w:rPr>
                  <w:lang w:val="en-US" w:eastAsia="ja-JP"/>
                </w:rPr>
                <w:t xml:space="preserve">Hold until issue </w:t>
              </w:r>
            </w:ins>
            <w:ins w:id="1791" w:author="Rapporteur" w:date="2020-06-03T10:34:00Z">
              <w:r>
                <w:rPr>
                  <w:lang w:val="en-US" w:eastAsia="ja-JP"/>
                </w:rPr>
                <w:t>2-5-1 is resolved</w:t>
              </w:r>
            </w:ins>
          </w:p>
        </w:tc>
      </w:tr>
    </w:tbl>
    <w:p w14:paraId="6B30C465" w14:textId="77777777" w:rsidR="00B022A4" w:rsidRDefault="00B022A4"/>
    <w:p w14:paraId="62147BDD" w14:textId="77777777" w:rsidR="00B022A4" w:rsidRPr="00B022A4" w:rsidRDefault="00B022A4"/>
    <w:tbl>
      <w:tblPr>
        <w:tblStyle w:val="afd"/>
        <w:tblW w:w="0" w:type="auto"/>
        <w:tblLook w:val="04A0" w:firstRow="1" w:lastRow="0" w:firstColumn="1" w:lastColumn="0" w:noHBand="0" w:noVBand="1"/>
      </w:tblPr>
      <w:tblGrid>
        <w:gridCol w:w="1227"/>
        <w:gridCol w:w="8404"/>
      </w:tblGrid>
      <w:tr w:rsidR="00B022A4" w:rsidRPr="00EA6488" w14:paraId="3EBE083B" w14:textId="77777777" w:rsidTr="00197331">
        <w:tc>
          <w:tcPr>
            <w:tcW w:w="1227" w:type="dxa"/>
          </w:tcPr>
          <w:p w14:paraId="44DEB5EF" w14:textId="77777777" w:rsidR="00B022A4" w:rsidRPr="00045592" w:rsidRDefault="00B022A4" w:rsidP="00197331">
            <w:pPr>
              <w:rPr>
                <w:rFonts w:eastAsiaTheme="minorEastAsia"/>
                <w:b/>
                <w:bCs/>
                <w:color w:val="0070C0"/>
                <w:lang w:val="en-US" w:eastAsia="zh-CN"/>
              </w:rPr>
            </w:pPr>
          </w:p>
        </w:tc>
        <w:tc>
          <w:tcPr>
            <w:tcW w:w="8404" w:type="dxa"/>
          </w:tcPr>
          <w:p w14:paraId="0597E365" w14:textId="77777777" w:rsidR="00B022A4" w:rsidRPr="001F1BE4" w:rsidRDefault="00B022A4" w:rsidP="00B022A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2EFB4454" w14:textId="77777777" w:rsidR="00B022A4" w:rsidRDefault="00B022A4"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2EF66CF0" w14:textId="71C69E08" w:rsidR="00B022A4" w:rsidRPr="00B022A4" w:rsidRDefault="00B022A4"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tc>
      </w:tr>
    </w:tbl>
    <w:p w14:paraId="5AC63C77"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3ED7BBA" w14:textId="77777777" w:rsidTr="001C1D15">
        <w:trPr>
          <w:ins w:id="1792" w:author="Roy" w:date="2020-05-29T16:46:00Z"/>
        </w:trPr>
        <w:tc>
          <w:tcPr>
            <w:tcW w:w="1236" w:type="dxa"/>
          </w:tcPr>
          <w:p w14:paraId="54C974F0" w14:textId="77777777" w:rsidR="00B022A4" w:rsidRPr="00805BE8" w:rsidRDefault="00B022A4" w:rsidP="001C1D15">
            <w:pPr>
              <w:spacing w:after="120"/>
              <w:rPr>
                <w:ins w:id="1793" w:author="Roy" w:date="2020-05-29T16:46:00Z"/>
                <w:rFonts w:eastAsiaTheme="minorEastAsia"/>
                <w:b/>
                <w:bCs/>
                <w:color w:val="0070C0"/>
                <w:lang w:val="en-US" w:eastAsia="zh-CN"/>
              </w:rPr>
            </w:pPr>
            <w:ins w:id="1794" w:author="Roy" w:date="2020-05-29T16:46:00Z">
              <w:r w:rsidRPr="00805BE8">
                <w:rPr>
                  <w:rFonts w:eastAsiaTheme="minorEastAsia"/>
                  <w:b/>
                  <w:bCs/>
                  <w:color w:val="0070C0"/>
                  <w:lang w:val="en-US" w:eastAsia="zh-CN"/>
                </w:rPr>
                <w:t>Company</w:t>
              </w:r>
            </w:ins>
          </w:p>
        </w:tc>
        <w:tc>
          <w:tcPr>
            <w:tcW w:w="8395" w:type="dxa"/>
          </w:tcPr>
          <w:p w14:paraId="4F97F70D" w14:textId="77777777" w:rsidR="00B022A4" w:rsidRPr="00805BE8" w:rsidRDefault="00B022A4" w:rsidP="001C1D15">
            <w:pPr>
              <w:spacing w:after="120"/>
              <w:rPr>
                <w:ins w:id="1795" w:author="Roy" w:date="2020-05-29T16:46:00Z"/>
                <w:rFonts w:eastAsiaTheme="minorEastAsia"/>
                <w:b/>
                <w:bCs/>
                <w:color w:val="0070C0"/>
                <w:lang w:val="en-US" w:eastAsia="zh-CN"/>
              </w:rPr>
            </w:pPr>
            <w:ins w:id="1796" w:author="Roy" w:date="2020-05-29T16:46:00Z">
              <w:r>
                <w:rPr>
                  <w:rFonts w:eastAsiaTheme="minorEastAsia"/>
                  <w:b/>
                  <w:bCs/>
                  <w:color w:val="0070C0"/>
                  <w:lang w:val="en-US" w:eastAsia="zh-CN"/>
                </w:rPr>
                <w:t>Comments</w:t>
              </w:r>
            </w:ins>
          </w:p>
        </w:tc>
      </w:tr>
      <w:tr w:rsidR="001004AE" w:rsidRPr="003418CB" w14:paraId="3E4FE160" w14:textId="77777777" w:rsidTr="001C1D15">
        <w:trPr>
          <w:ins w:id="1797" w:author="Roy" w:date="2020-05-29T16:46:00Z"/>
        </w:trPr>
        <w:tc>
          <w:tcPr>
            <w:tcW w:w="1236" w:type="dxa"/>
          </w:tcPr>
          <w:p w14:paraId="18B0456C" w14:textId="4F534472" w:rsidR="001004AE" w:rsidRPr="003418CB" w:rsidRDefault="001004AE" w:rsidP="001004AE">
            <w:pPr>
              <w:spacing w:after="120"/>
              <w:rPr>
                <w:ins w:id="1798" w:author="Roy" w:date="2020-05-29T16:46:00Z"/>
                <w:rFonts w:eastAsiaTheme="minorEastAsia"/>
                <w:color w:val="0070C0"/>
                <w:lang w:val="en-US" w:eastAsia="zh-CN"/>
              </w:rPr>
            </w:pPr>
            <w:ins w:id="1799" w:author="Huawei" w:date="2020-06-01T21:19:00Z">
              <w:r>
                <w:rPr>
                  <w:rFonts w:eastAsiaTheme="minorEastAsia" w:hint="eastAsia"/>
                  <w:color w:val="0070C0"/>
                  <w:lang w:val="en-US" w:eastAsia="zh-CN"/>
                </w:rPr>
                <w:t>Huawei</w:t>
              </w:r>
            </w:ins>
          </w:p>
        </w:tc>
        <w:tc>
          <w:tcPr>
            <w:tcW w:w="8395" w:type="dxa"/>
          </w:tcPr>
          <w:p w14:paraId="3D63F236" w14:textId="4875AF04" w:rsidR="001004AE" w:rsidRPr="003418CB" w:rsidRDefault="001004AE" w:rsidP="001004AE">
            <w:pPr>
              <w:spacing w:after="120"/>
              <w:rPr>
                <w:ins w:id="1800" w:author="Roy" w:date="2020-05-29T16:46:00Z"/>
                <w:rFonts w:eastAsiaTheme="minorEastAsia"/>
                <w:color w:val="0070C0"/>
                <w:lang w:val="en-US" w:eastAsia="zh-CN"/>
              </w:rPr>
            </w:pPr>
            <w:ins w:id="1801" w:author="Huawei" w:date="2020-06-01T21:19: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option 1</w:t>
              </w:r>
            </w:ins>
          </w:p>
        </w:tc>
      </w:tr>
      <w:tr w:rsidR="005B16C0" w:rsidRPr="003418CB" w14:paraId="6C3D3E77" w14:textId="77777777" w:rsidTr="001C1D15">
        <w:trPr>
          <w:ins w:id="1802" w:author="CATT" w:date="2020-06-01T23:56:00Z"/>
        </w:trPr>
        <w:tc>
          <w:tcPr>
            <w:tcW w:w="1236" w:type="dxa"/>
          </w:tcPr>
          <w:p w14:paraId="4695D427" w14:textId="04925033" w:rsidR="005B16C0" w:rsidRDefault="005B16C0" w:rsidP="001004AE">
            <w:pPr>
              <w:spacing w:after="120"/>
              <w:rPr>
                <w:ins w:id="1803" w:author="CATT" w:date="2020-06-01T23:56:00Z"/>
                <w:rFonts w:eastAsiaTheme="minorEastAsia"/>
                <w:color w:val="0070C0"/>
                <w:lang w:val="en-US" w:eastAsia="zh-CN"/>
              </w:rPr>
            </w:pPr>
            <w:ins w:id="1804" w:author="CATT" w:date="2020-06-01T23:56:00Z">
              <w:r>
                <w:rPr>
                  <w:rFonts w:eastAsiaTheme="minorEastAsia" w:hint="eastAsia"/>
                  <w:color w:val="0070C0"/>
                  <w:lang w:val="en-US" w:eastAsia="zh-CN"/>
                </w:rPr>
                <w:t>CATT</w:t>
              </w:r>
            </w:ins>
          </w:p>
        </w:tc>
        <w:tc>
          <w:tcPr>
            <w:tcW w:w="8395" w:type="dxa"/>
          </w:tcPr>
          <w:p w14:paraId="7CF8B4CE" w14:textId="7C1B5677" w:rsidR="005B16C0" w:rsidRDefault="005B16C0" w:rsidP="001004AE">
            <w:pPr>
              <w:spacing w:after="120"/>
              <w:rPr>
                <w:ins w:id="1805" w:author="CATT" w:date="2020-06-01T23:56:00Z"/>
                <w:rFonts w:eastAsiaTheme="minorEastAsia"/>
                <w:color w:val="0070C0"/>
                <w:lang w:val="en-US" w:eastAsia="zh-CN"/>
              </w:rPr>
            </w:pPr>
            <w:ins w:id="1806" w:author="CATT" w:date="2020-06-01T23:56:00Z">
              <w:r>
                <w:rPr>
                  <w:rFonts w:eastAsiaTheme="minorEastAsia" w:hint="eastAsia"/>
                  <w:color w:val="0070C0"/>
                  <w:lang w:val="en-US" w:eastAsia="zh-CN"/>
                </w:rPr>
                <w:t>Option 1</w:t>
              </w:r>
            </w:ins>
          </w:p>
        </w:tc>
      </w:tr>
      <w:tr w:rsidR="008649C6" w:rsidRPr="003418CB" w14:paraId="72F4F6D5" w14:textId="77777777" w:rsidTr="001C1D15">
        <w:trPr>
          <w:ins w:id="1807" w:author="Jin Woong Park" w:date="2020-06-02T15:43:00Z"/>
        </w:trPr>
        <w:tc>
          <w:tcPr>
            <w:tcW w:w="1236" w:type="dxa"/>
          </w:tcPr>
          <w:p w14:paraId="357CC8BE" w14:textId="3AAE3FFE" w:rsidR="008649C6" w:rsidRDefault="008649C6" w:rsidP="001004AE">
            <w:pPr>
              <w:spacing w:after="120"/>
              <w:rPr>
                <w:ins w:id="1808" w:author="Jin Woong Park" w:date="2020-06-02T15:43:00Z"/>
                <w:rFonts w:eastAsiaTheme="minorEastAsia"/>
                <w:color w:val="0070C0"/>
                <w:lang w:val="en-US" w:eastAsia="ko-KR"/>
              </w:rPr>
            </w:pPr>
            <w:ins w:id="1809" w:author="Jin Woong Park" w:date="2020-06-02T15:43:00Z">
              <w:r>
                <w:rPr>
                  <w:rFonts w:eastAsiaTheme="minorEastAsia" w:hint="eastAsia"/>
                  <w:color w:val="0070C0"/>
                  <w:lang w:val="en-US" w:eastAsia="ko-KR"/>
                </w:rPr>
                <w:t>LGE</w:t>
              </w:r>
            </w:ins>
          </w:p>
        </w:tc>
        <w:tc>
          <w:tcPr>
            <w:tcW w:w="8395" w:type="dxa"/>
          </w:tcPr>
          <w:p w14:paraId="0F2E014F" w14:textId="1B9F33A4" w:rsidR="008649C6" w:rsidRDefault="008649C6" w:rsidP="001004AE">
            <w:pPr>
              <w:spacing w:after="120"/>
              <w:rPr>
                <w:ins w:id="1810" w:author="Jin Woong Park" w:date="2020-06-02T15:43:00Z"/>
                <w:rFonts w:eastAsiaTheme="minorEastAsia"/>
                <w:color w:val="0070C0"/>
                <w:lang w:val="en-US" w:eastAsia="zh-CN"/>
              </w:rPr>
            </w:pPr>
            <w:ins w:id="1811" w:author="Jin Woong Park" w:date="2020-06-02T15:43:00Z">
              <w:r w:rsidRPr="008649C6">
                <w:rPr>
                  <w:rFonts w:eastAsiaTheme="minorEastAsia"/>
                  <w:color w:val="0070C0"/>
                  <w:lang w:val="en-US" w:eastAsia="zh-CN"/>
                </w:rPr>
                <w:t>We prefer option 1.</w:t>
              </w:r>
            </w:ins>
          </w:p>
        </w:tc>
      </w:tr>
      <w:tr w:rsidR="006A6F43" w:rsidRPr="003418CB" w14:paraId="601F9801" w14:textId="77777777" w:rsidTr="001C1D15">
        <w:trPr>
          <w:ins w:id="1812" w:author="Ato-MediaTek" w:date="2020-06-02T17:12:00Z"/>
        </w:trPr>
        <w:tc>
          <w:tcPr>
            <w:tcW w:w="1236" w:type="dxa"/>
          </w:tcPr>
          <w:p w14:paraId="43BE9E37" w14:textId="2DF72321" w:rsidR="006A6F43" w:rsidRDefault="006A6F43" w:rsidP="006A6F43">
            <w:pPr>
              <w:spacing w:after="120"/>
              <w:rPr>
                <w:ins w:id="1813" w:author="Ato-MediaTek" w:date="2020-06-02T17:12:00Z"/>
                <w:rFonts w:eastAsiaTheme="minorEastAsia"/>
                <w:color w:val="0070C0"/>
                <w:lang w:val="en-US" w:eastAsia="ko-KR"/>
              </w:rPr>
            </w:pPr>
            <w:ins w:id="1814" w:author="Ato-MediaTek" w:date="2020-06-02T17:12:00Z">
              <w:r>
                <w:rPr>
                  <w:rFonts w:eastAsiaTheme="minorEastAsia"/>
                  <w:color w:val="0070C0"/>
                  <w:lang w:val="en-US" w:eastAsia="zh-CN"/>
                </w:rPr>
                <w:t>MTK</w:t>
              </w:r>
            </w:ins>
          </w:p>
        </w:tc>
        <w:tc>
          <w:tcPr>
            <w:tcW w:w="8395" w:type="dxa"/>
          </w:tcPr>
          <w:p w14:paraId="02C87AE7" w14:textId="7D0B618E" w:rsidR="006A6F43" w:rsidRPr="008649C6" w:rsidRDefault="006A6F43" w:rsidP="006A6F43">
            <w:pPr>
              <w:spacing w:after="120"/>
              <w:rPr>
                <w:ins w:id="1815" w:author="Ato-MediaTek" w:date="2020-06-02T17:12:00Z"/>
                <w:rFonts w:eastAsiaTheme="minorEastAsia"/>
                <w:color w:val="0070C0"/>
                <w:lang w:val="en-US" w:eastAsia="zh-CN"/>
              </w:rPr>
            </w:pPr>
            <w:ins w:id="1816" w:author="Ato-MediaTek" w:date="2020-06-02T17:12:00Z">
              <w:r>
                <w:rPr>
                  <w:rFonts w:eastAsiaTheme="minorEastAsia"/>
                  <w:color w:val="0070C0"/>
                  <w:lang w:val="en-US" w:eastAsia="zh-CN"/>
                </w:rPr>
                <w:t>Support Option 1</w:t>
              </w:r>
            </w:ins>
          </w:p>
        </w:tc>
      </w:tr>
      <w:tr w:rsidR="00E54964" w:rsidRPr="003418CB" w14:paraId="024AFEA1" w14:textId="77777777" w:rsidTr="001C1D15">
        <w:trPr>
          <w:ins w:id="1817" w:author="Roy" w:date="2020-06-02T18:17:00Z"/>
        </w:trPr>
        <w:tc>
          <w:tcPr>
            <w:tcW w:w="1236" w:type="dxa"/>
          </w:tcPr>
          <w:p w14:paraId="656669E3" w14:textId="12171CD0" w:rsidR="00E54964" w:rsidRDefault="00E54964" w:rsidP="006A6F43">
            <w:pPr>
              <w:spacing w:after="120"/>
              <w:rPr>
                <w:ins w:id="1818" w:author="Roy" w:date="2020-06-02T18:17:00Z"/>
                <w:rFonts w:eastAsiaTheme="minorEastAsia"/>
                <w:color w:val="0070C0"/>
                <w:lang w:val="en-US" w:eastAsia="zh-CN"/>
              </w:rPr>
            </w:pPr>
            <w:ins w:id="1819" w:author="Roy" w:date="2020-06-02T18:17:00Z">
              <w:r>
                <w:rPr>
                  <w:rFonts w:eastAsiaTheme="minorEastAsia" w:hint="eastAsia"/>
                  <w:color w:val="0070C0"/>
                  <w:lang w:val="en-US" w:eastAsia="zh-CN"/>
                </w:rPr>
                <w:t>OPPO</w:t>
              </w:r>
            </w:ins>
          </w:p>
        </w:tc>
        <w:tc>
          <w:tcPr>
            <w:tcW w:w="8395" w:type="dxa"/>
          </w:tcPr>
          <w:p w14:paraId="24F91297" w14:textId="784E6F05" w:rsidR="00E54964" w:rsidRDefault="00E54964" w:rsidP="006A6F43">
            <w:pPr>
              <w:spacing w:after="120"/>
              <w:rPr>
                <w:ins w:id="1820" w:author="Roy" w:date="2020-06-02T18:17:00Z"/>
                <w:rFonts w:eastAsiaTheme="minorEastAsia"/>
                <w:color w:val="0070C0"/>
                <w:lang w:val="en-US" w:eastAsia="zh-CN"/>
              </w:rPr>
            </w:pPr>
            <w:ins w:id="1821" w:author="Roy" w:date="2020-06-02T18:17:00Z">
              <w:r>
                <w:rPr>
                  <w:rFonts w:eastAsiaTheme="minorEastAsia"/>
                  <w:color w:val="0070C0"/>
                  <w:lang w:val="en-US" w:eastAsia="zh-CN"/>
                </w:rPr>
                <w:t>Option</w:t>
              </w:r>
              <w:r>
                <w:rPr>
                  <w:rFonts w:eastAsiaTheme="minorEastAsia" w:hint="eastAsia"/>
                  <w:color w:val="0070C0"/>
                  <w:lang w:val="en-US" w:eastAsia="zh-CN"/>
                </w:rPr>
                <w:t xml:space="preserve"> 1</w:t>
              </w:r>
            </w:ins>
          </w:p>
        </w:tc>
      </w:tr>
      <w:tr w:rsidR="00856C62" w:rsidRPr="003418CB" w14:paraId="5ECD60D6" w14:textId="77777777" w:rsidTr="001C1D15">
        <w:trPr>
          <w:ins w:id="1822" w:author="NSB" w:date="2020-06-03T00:36:00Z"/>
        </w:trPr>
        <w:tc>
          <w:tcPr>
            <w:tcW w:w="1236" w:type="dxa"/>
          </w:tcPr>
          <w:p w14:paraId="547D2CC6" w14:textId="08045BA8" w:rsidR="00856C62" w:rsidRDefault="00856C62" w:rsidP="00856C62">
            <w:pPr>
              <w:spacing w:after="120"/>
              <w:rPr>
                <w:ins w:id="1823" w:author="NSB" w:date="2020-06-03T00:36:00Z"/>
                <w:rFonts w:eastAsiaTheme="minorEastAsia"/>
                <w:color w:val="0070C0"/>
                <w:lang w:val="en-US" w:eastAsia="zh-CN"/>
              </w:rPr>
            </w:pPr>
            <w:ins w:id="1824" w:author="NSB" w:date="2020-06-03T00:36:00Z">
              <w:r>
                <w:rPr>
                  <w:rFonts w:eastAsiaTheme="minorEastAsia"/>
                  <w:color w:val="0070C0"/>
                  <w:lang w:val="en-US" w:eastAsia="ko-KR"/>
                </w:rPr>
                <w:t>Nokia</w:t>
              </w:r>
            </w:ins>
          </w:p>
        </w:tc>
        <w:tc>
          <w:tcPr>
            <w:tcW w:w="8395" w:type="dxa"/>
          </w:tcPr>
          <w:p w14:paraId="612B8D02" w14:textId="2A3CF008" w:rsidR="00856C62" w:rsidRDefault="00856C62" w:rsidP="00856C62">
            <w:pPr>
              <w:spacing w:after="120"/>
              <w:rPr>
                <w:ins w:id="1825" w:author="NSB" w:date="2020-06-03T00:36:00Z"/>
                <w:rFonts w:eastAsiaTheme="minorEastAsia"/>
                <w:color w:val="0070C0"/>
                <w:lang w:val="en-US" w:eastAsia="zh-CN"/>
              </w:rPr>
            </w:pPr>
            <w:ins w:id="1826" w:author="NSB" w:date="2020-06-03T00:36:00Z">
              <w:r>
                <w:rPr>
                  <w:rFonts w:eastAsiaTheme="minorEastAsia"/>
                  <w:color w:val="0070C0"/>
                  <w:lang w:val="en-US" w:eastAsia="zh-CN"/>
                </w:rPr>
                <w:t>We support Option1.</w:t>
              </w:r>
            </w:ins>
          </w:p>
        </w:tc>
      </w:tr>
      <w:tr w:rsidR="00533647" w:rsidRPr="003418CB" w14:paraId="3A22021E" w14:textId="77777777" w:rsidTr="001C1D15">
        <w:trPr>
          <w:ins w:id="1827" w:author="Qualcomm" w:date="2020-06-02T13:51:00Z"/>
        </w:trPr>
        <w:tc>
          <w:tcPr>
            <w:tcW w:w="1236" w:type="dxa"/>
          </w:tcPr>
          <w:p w14:paraId="40C4842B" w14:textId="0FFDEF63" w:rsidR="00533647" w:rsidRDefault="00533647" w:rsidP="00533647">
            <w:pPr>
              <w:spacing w:after="120"/>
              <w:rPr>
                <w:ins w:id="1828" w:author="Qualcomm" w:date="2020-06-02T13:51:00Z"/>
                <w:rFonts w:eastAsiaTheme="minorEastAsia"/>
                <w:color w:val="0070C0"/>
                <w:lang w:val="en-US" w:eastAsia="ko-KR"/>
              </w:rPr>
            </w:pPr>
            <w:ins w:id="1829" w:author="Qualcomm" w:date="2020-06-02T13:51:00Z">
              <w:r w:rsidRPr="00203394">
                <w:rPr>
                  <w:rFonts w:eastAsiaTheme="minorEastAsia"/>
                  <w:lang w:val="en-US" w:eastAsia="zh-CN"/>
                </w:rPr>
                <w:t>Qualcomm</w:t>
              </w:r>
            </w:ins>
          </w:p>
        </w:tc>
        <w:tc>
          <w:tcPr>
            <w:tcW w:w="8395" w:type="dxa"/>
          </w:tcPr>
          <w:p w14:paraId="1BD56E33" w14:textId="77777777" w:rsidR="00533647" w:rsidRPr="00203394" w:rsidRDefault="00533647" w:rsidP="00533647">
            <w:pPr>
              <w:spacing w:after="120"/>
              <w:rPr>
                <w:ins w:id="1830" w:author="Qualcomm" w:date="2020-06-02T13:51:00Z"/>
                <w:rFonts w:eastAsiaTheme="minorEastAsia"/>
                <w:lang w:val="en-US" w:eastAsia="zh-CN"/>
              </w:rPr>
            </w:pPr>
            <w:ins w:id="1831" w:author="Qualcomm" w:date="2020-06-02T13:51:00Z">
              <w:r>
                <w:rPr>
                  <w:rFonts w:eastAsiaTheme="minorEastAsia"/>
                  <w:lang w:val="en-US" w:eastAsia="zh-CN"/>
                </w:rPr>
                <w:t>W</w:t>
              </w:r>
              <w:r w:rsidRPr="00203394">
                <w:rPr>
                  <w:rFonts w:eastAsiaTheme="minorEastAsia"/>
                  <w:lang w:val="en-US" w:eastAsia="zh-CN"/>
                </w:rPr>
                <w:t>hether UE shall perform Rx beam sweeping when CSI-RS for L3 and associated SSB are not QCLed</w:t>
              </w:r>
              <w:r>
                <w:rPr>
                  <w:rFonts w:eastAsiaTheme="minorEastAsia"/>
                  <w:lang w:val="en-US" w:eastAsia="zh-CN"/>
                </w:rPr>
                <w:t xml:space="preserve"> is pending on Q1 of issue 2-1-1.</w:t>
              </w:r>
            </w:ins>
          </w:p>
          <w:p w14:paraId="4DA4929F" w14:textId="77777777" w:rsidR="00FB3F2E" w:rsidRDefault="00533647" w:rsidP="00533647">
            <w:pPr>
              <w:spacing w:after="120"/>
              <w:rPr>
                <w:ins w:id="1832" w:author="Qualcomm" w:date="2020-06-02T17:08:00Z"/>
                <w:rFonts w:eastAsiaTheme="minorEastAsia"/>
                <w:lang w:val="en-US" w:eastAsia="zh-CN"/>
              </w:rPr>
            </w:pPr>
            <w:ins w:id="1833" w:author="Qualcomm" w:date="2020-06-02T13:51:00Z">
              <w:r w:rsidRPr="00203394">
                <w:rPr>
                  <w:rFonts w:eastAsiaTheme="minorEastAsia"/>
                  <w:lang w:val="en-US" w:eastAsia="zh-CN"/>
                </w:rPr>
                <w:t>In our view, UE</w:t>
              </w:r>
              <w:r>
                <w:rPr>
                  <w:rFonts w:eastAsiaTheme="minorEastAsia"/>
                  <w:lang w:val="en-US" w:eastAsia="zh-CN"/>
                </w:rPr>
                <w:t xml:space="preserve"> is not expected </w:t>
              </w:r>
              <w:r w:rsidRPr="00203394">
                <w:rPr>
                  <w:rFonts w:eastAsiaTheme="minorEastAsia"/>
                  <w:lang w:val="en-US" w:eastAsia="zh-CN"/>
                </w:rPr>
                <w:t>to sweep Rx beam for measuring CSI-RS</w:t>
              </w:r>
            </w:ins>
            <w:ins w:id="1834" w:author="Qualcomm" w:date="2020-06-02T17:06:00Z">
              <w:r w:rsidR="00F34C02">
                <w:rPr>
                  <w:rFonts w:eastAsiaTheme="minorEastAsia"/>
                  <w:lang w:val="en-US" w:eastAsia="zh-CN"/>
                </w:rPr>
                <w:t xml:space="preserve"> as there </w:t>
              </w:r>
            </w:ins>
            <w:ins w:id="1835" w:author="Qualcomm" w:date="2020-06-02T17:07:00Z">
              <w:r w:rsidR="006650B8">
                <w:rPr>
                  <w:rFonts w:eastAsiaTheme="minorEastAsia"/>
                  <w:lang w:val="en-US" w:eastAsia="zh-CN"/>
                </w:rPr>
                <w:t>shall be</w:t>
              </w:r>
            </w:ins>
            <w:ins w:id="1836" w:author="Qualcomm" w:date="2020-06-02T17:06:00Z">
              <w:r w:rsidR="00F34C02">
                <w:rPr>
                  <w:rFonts w:eastAsiaTheme="minorEastAsia"/>
                  <w:lang w:val="en-US" w:eastAsia="zh-CN"/>
                </w:rPr>
                <w:t xml:space="preserve"> no requirement when QCL relationship </w:t>
              </w:r>
            </w:ins>
            <w:ins w:id="1837" w:author="Qualcomm" w:date="2020-06-02T17:07:00Z">
              <w:r w:rsidR="00F34C02">
                <w:rPr>
                  <w:rFonts w:eastAsiaTheme="minorEastAsia"/>
                  <w:lang w:val="en-US" w:eastAsia="zh-CN"/>
                </w:rPr>
                <w:t>doesnot establish</w:t>
              </w:r>
            </w:ins>
            <w:ins w:id="1838" w:author="Qualcomm" w:date="2020-06-02T13:51:00Z">
              <w:r w:rsidRPr="00203394">
                <w:rPr>
                  <w:rFonts w:eastAsiaTheme="minorEastAsia"/>
                  <w:lang w:val="en-US" w:eastAsia="zh-CN"/>
                </w:rPr>
                <w:t xml:space="preserve">. </w:t>
              </w:r>
            </w:ins>
          </w:p>
          <w:p w14:paraId="4E0F4049" w14:textId="0C199CE4" w:rsidR="00533647" w:rsidRDefault="00533647" w:rsidP="00533647">
            <w:pPr>
              <w:spacing w:after="120"/>
              <w:rPr>
                <w:ins w:id="1839" w:author="Qualcomm" w:date="2020-06-02T13:51:00Z"/>
                <w:rFonts w:eastAsiaTheme="minorEastAsia"/>
                <w:color w:val="0070C0"/>
                <w:lang w:val="en-US" w:eastAsia="zh-CN"/>
              </w:rPr>
            </w:pPr>
            <w:ins w:id="1840" w:author="Qualcomm" w:date="2020-06-02T13:51:00Z">
              <w:r w:rsidRPr="00203394">
                <w:rPr>
                  <w:rFonts w:eastAsiaTheme="minorEastAsia"/>
                  <w:lang w:val="en-US" w:eastAsia="zh-CN"/>
                </w:rPr>
                <w:t>So, option 2 is agreeable to us.</w:t>
              </w:r>
            </w:ins>
          </w:p>
        </w:tc>
      </w:tr>
      <w:tr w:rsidR="00CE5338" w:rsidRPr="003418CB" w14:paraId="6BF83031" w14:textId="77777777" w:rsidTr="001C1D15">
        <w:trPr>
          <w:ins w:id="1841" w:author="ZTE" w:date="2020-06-03T15:02:00Z"/>
        </w:trPr>
        <w:tc>
          <w:tcPr>
            <w:tcW w:w="1236" w:type="dxa"/>
          </w:tcPr>
          <w:p w14:paraId="67E38C02" w14:textId="2B5DB0A1" w:rsidR="00CE5338" w:rsidRPr="00203394" w:rsidRDefault="00CE5338" w:rsidP="00533647">
            <w:pPr>
              <w:spacing w:after="120"/>
              <w:rPr>
                <w:ins w:id="1842" w:author="ZTE" w:date="2020-06-03T15:02:00Z"/>
                <w:rFonts w:eastAsiaTheme="minorEastAsia"/>
                <w:lang w:val="en-US" w:eastAsia="zh-CN"/>
              </w:rPr>
            </w:pPr>
            <w:ins w:id="1843" w:author="ZTE" w:date="2020-06-03T15:02:00Z">
              <w:r>
                <w:rPr>
                  <w:rFonts w:eastAsiaTheme="minorEastAsia" w:hint="eastAsia"/>
                  <w:lang w:val="en-US" w:eastAsia="zh-CN"/>
                </w:rPr>
                <w:t>ZTE</w:t>
              </w:r>
            </w:ins>
          </w:p>
        </w:tc>
        <w:tc>
          <w:tcPr>
            <w:tcW w:w="8395" w:type="dxa"/>
          </w:tcPr>
          <w:p w14:paraId="1F7F2697" w14:textId="415A963F" w:rsidR="00CE5338" w:rsidRDefault="00CE5338" w:rsidP="00533647">
            <w:pPr>
              <w:spacing w:after="120"/>
              <w:rPr>
                <w:ins w:id="1844" w:author="ZTE" w:date="2020-06-03T15:02:00Z"/>
                <w:rFonts w:eastAsiaTheme="minorEastAsia"/>
                <w:lang w:val="en-US" w:eastAsia="zh-CN"/>
              </w:rPr>
            </w:pPr>
            <w:ins w:id="1845" w:author="ZTE" w:date="2020-06-03T15:03:00Z">
              <w:r>
                <w:rPr>
                  <w:rFonts w:eastAsiaTheme="minorEastAsia" w:hint="eastAsia"/>
                  <w:lang w:val="en-US" w:eastAsia="zh-CN"/>
                </w:rPr>
                <w:t xml:space="preserve">Agree with Qualcomm. </w:t>
              </w:r>
              <w:r>
                <w:rPr>
                  <w:rFonts w:eastAsiaTheme="minorEastAsia"/>
                  <w:lang w:val="en-US" w:eastAsia="zh-CN"/>
                </w:rPr>
                <w:t>Option 2 in Rel-16.</w:t>
              </w:r>
            </w:ins>
          </w:p>
        </w:tc>
      </w:tr>
      <w:tr w:rsidR="00D14EC0" w:rsidRPr="003418CB" w14:paraId="49C4A452" w14:textId="77777777" w:rsidTr="001C1D15">
        <w:trPr>
          <w:ins w:id="1846" w:author="5162027" w:date="2020-06-03T18:14:00Z"/>
        </w:trPr>
        <w:tc>
          <w:tcPr>
            <w:tcW w:w="1236" w:type="dxa"/>
          </w:tcPr>
          <w:p w14:paraId="606466E0" w14:textId="2805353C" w:rsidR="00D14EC0" w:rsidRDefault="00D14EC0" w:rsidP="00D14EC0">
            <w:pPr>
              <w:spacing w:after="120"/>
              <w:rPr>
                <w:ins w:id="1847" w:author="5162027" w:date="2020-06-03T18:14:00Z"/>
                <w:rFonts w:eastAsiaTheme="minorEastAsia"/>
                <w:lang w:val="en-US" w:eastAsia="zh-CN"/>
              </w:rPr>
            </w:pPr>
            <w:ins w:id="1848" w:author="5162027" w:date="2020-06-03T18:14:00Z">
              <w:r>
                <w:rPr>
                  <w:rFonts w:hint="eastAsia"/>
                  <w:lang w:val="en-US" w:eastAsia="ja-JP"/>
                </w:rPr>
                <w:t>Docomo</w:t>
              </w:r>
            </w:ins>
          </w:p>
        </w:tc>
        <w:tc>
          <w:tcPr>
            <w:tcW w:w="8395" w:type="dxa"/>
          </w:tcPr>
          <w:p w14:paraId="06CB8BF3" w14:textId="6AD7F6B1" w:rsidR="00D14EC0" w:rsidRDefault="00D14EC0" w:rsidP="00D14EC0">
            <w:pPr>
              <w:spacing w:after="120"/>
              <w:rPr>
                <w:ins w:id="1849" w:author="5162027" w:date="2020-06-03T18:14:00Z"/>
                <w:rFonts w:eastAsiaTheme="minorEastAsia"/>
                <w:lang w:val="en-US" w:eastAsia="zh-CN"/>
              </w:rPr>
            </w:pPr>
            <w:ins w:id="1850" w:author="5162027" w:date="2020-06-03T18:14:00Z">
              <w:r>
                <w:rPr>
                  <w:rFonts w:hint="eastAsia"/>
                  <w:lang w:val="en-US" w:eastAsia="ja-JP"/>
                </w:rPr>
                <w:t>Option 1.</w:t>
              </w:r>
            </w:ins>
          </w:p>
        </w:tc>
      </w:tr>
      <w:tr w:rsidR="0005653A" w:rsidRPr="003418CB" w14:paraId="77042DA5" w14:textId="77777777" w:rsidTr="001C1D15">
        <w:trPr>
          <w:ins w:id="1851" w:author="Rapporteur" w:date="2020-06-03T10:34:00Z"/>
        </w:trPr>
        <w:tc>
          <w:tcPr>
            <w:tcW w:w="1236" w:type="dxa"/>
          </w:tcPr>
          <w:p w14:paraId="25E37029" w14:textId="35F6CDD0" w:rsidR="0005653A" w:rsidRDefault="0005653A" w:rsidP="00D14EC0">
            <w:pPr>
              <w:spacing w:after="120"/>
              <w:rPr>
                <w:ins w:id="1852" w:author="Rapporteur" w:date="2020-06-03T10:34:00Z"/>
                <w:lang w:val="en-US" w:eastAsia="ja-JP"/>
              </w:rPr>
            </w:pPr>
            <w:ins w:id="1853" w:author="Rapporteur" w:date="2020-06-03T10:34:00Z">
              <w:r>
                <w:rPr>
                  <w:lang w:val="en-US" w:eastAsia="ja-JP"/>
                </w:rPr>
                <w:t>Apple</w:t>
              </w:r>
            </w:ins>
          </w:p>
        </w:tc>
        <w:tc>
          <w:tcPr>
            <w:tcW w:w="8395" w:type="dxa"/>
          </w:tcPr>
          <w:p w14:paraId="21528D51" w14:textId="3AD3C13C" w:rsidR="0005653A" w:rsidRDefault="0005653A" w:rsidP="00D14EC0">
            <w:pPr>
              <w:spacing w:after="120"/>
              <w:rPr>
                <w:ins w:id="1854" w:author="Rapporteur" w:date="2020-06-03T10:34:00Z"/>
                <w:lang w:val="en-US" w:eastAsia="ja-JP"/>
              </w:rPr>
            </w:pPr>
            <w:ins w:id="1855" w:author="Rapporteur" w:date="2020-06-03T10:34:00Z">
              <w:r>
                <w:rPr>
                  <w:lang w:val="en-US" w:eastAsia="ja-JP"/>
                </w:rPr>
                <w:t xml:space="preserve">At least Yes for FR2. May not be needed for FR1. </w:t>
              </w:r>
            </w:ins>
          </w:p>
        </w:tc>
      </w:tr>
    </w:tbl>
    <w:p w14:paraId="2DA602E2"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3587A429" w14:textId="77777777" w:rsidTr="00197331">
        <w:tc>
          <w:tcPr>
            <w:tcW w:w="1227" w:type="dxa"/>
          </w:tcPr>
          <w:p w14:paraId="34A3B933" w14:textId="77777777" w:rsidR="00B022A4" w:rsidRPr="00045592" w:rsidRDefault="00B022A4" w:rsidP="00197331">
            <w:pPr>
              <w:rPr>
                <w:rFonts w:eastAsiaTheme="minorEastAsia"/>
                <w:b/>
                <w:bCs/>
                <w:color w:val="0070C0"/>
                <w:lang w:val="en-US" w:eastAsia="zh-CN"/>
              </w:rPr>
            </w:pPr>
          </w:p>
        </w:tc>
        <w:tc>
          <w:tcPr>
            <w:tcW w:w="8404" w:type="dxa"/>
          </w:tcPr>
          <w:p w14:paraId="73AAE8A4" w14:textId="77777777" w:rsidR="00B022A4" w:rsidRDefault="00B022A4" w:rsidP="00B022A4">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48304DD6" w14:textId="77777777" w:rsidR="00AD26CF" w:rsidRPr="00542D20" w:rsidRDefault="00AD26CF" w:rsidP="00AD26CF">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0804A702" w14:textId="48D4CB43" w:rsidR="00B022A4" w:rsidRPr="00AD26CF" w:rsidRDefault="00AD26CF" w:rsidP="00AD26CF">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tc>
      </w:tr>
    </w:tbl>
    <w:p w14:paraId="020A9633"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6888B1ED" w14:textId="77777777" w:rsidTr="001C1D15">
        <w:trPr>
          <w:ins w:id="1856" w:author="Roy" w:date="2020-05-29T16:46:00Z"/>
        </w:trPr>
        <w:tc>
          <w:tcPr>
            <w:tcW w:w="1236" w:type="dxa"/>
          </w:tcPr>
          <w:p w14:paraId="532BACE7" w14:textId="77777777" w:rsidR="00B022A4" w:rsidRPr="00805BE8" w:rsidRDefault="00B022A4" w:rsidP="001C1D15">
            <w:pPr>
              <w:spacing w:after="120"/>
              <w:rPr>
                <w:ins w:id="1857" w:author="Roy" w:date="2020-05-29T16:46:00Z"/>
                <w:rFonts w:eastAsiaTheme="minorEastAsia"/>
                <w:b/>
                <w:bCs/>
                <w:color w:val="0070C0"/>
                <w:lang w:val="en-US" w:eastAsia="zh-CN"/>
              </w:rPr>
            </w:pPr>
            <w:ins w:id="1858" w:author="Roy" w:date="2020-05-29T16:46:00Z">
              <w:r w:rsidRPr="00805BE8">
                <w:rPr>
                  <w:rFonts w:eastAsiaTheme="minorEastAsia"/>
                  <w:b/>
                  <w:bCs/>
                  <w:color w:val="0070C0"/>
                  <w:lang w:val="en-US" w:eastAsia="zh-CN"/>
                </w:rPr>
                <w:t>Company</w:t>
              </w:r>
            </w:ins>
          </w:p>
        </w:tc>
        <w:tc>
          <w:tcPr>
            <w:tcW w:w="8395" w:type="dxa"/>
          </w:tcPr>
          <w:p w14:paraId="4D95025E" w14:textId="77777777" w:rsidR="00B022A4" w:rsidRPr="00805BE8" w:rsidRDefault="00B022A4" w:rsidP="001C1D15">
            <w:pPr>
              <w:spacing w:after="120"/>
              <w:rPr>
                <w:ins w:id="1859" w:author="Roy" w:date="2020-05-29T16:46:00Z"/>
                <w:rFonts w:eastAsiaTheme="minorEastAsia"/>
                <w:b/>
                <w:bCs/>
                <w:color w:val="0070C0"/>
                <w:lang w:val="en-US" w:eastAsia="zh-CN"/>
              </w:rPr>
            </w:pPr>
            <w:ins w:id="1860" w:author="Roy" w:date="2020-05-29T16:46:00Z">
              <w:r>
                <w:rPr>
                  <w:rFonts w:eastAsiaTheme="minorEastAsia"/>
                  <w:b/>
                  <w:bCs/>
                  <w:color w:val="0070C0"/>
                  <w:lang w:val="en-US" w:eastAsia="zh-CN"/>
                </w:rPr>
                <w:t>Comments</w:t>
              </w:r>
            </w:ins>
          </w:p>
        </w:tc>
      </w:tr>
      <w:tr w:rsidR="001004AE" w:rsidRPr="003418CB" w14:paraId="7AC66B08" w14:textId="77777777" w:rsidTr="001C1D15">
        <w:trPr>
          <w:ins w:id="1861" w:author="Roy" w:date="2020-05-29T16:46:00Z"/>
        </w:trPr>
        <w:tc>
          <w:tcPr>
            <w:tcW w:w="1236" w:type="dxa"/>
          </w:tcPr>
          <w:p w14:paraId="5F1ED2DF" w14:textId="53D7E9EC" w:rsidR="001004AE" w:rsidRPr="003418CB" w:rsidRDefault="001004AE" w:rsidP="001004AE">
            <w:pPr>
              <w:spacing w:after="120"/>
              <w:rPr>
                <w:ins w:id="1862" w:author="Roy" w:date="2020-05-29T16:46:00Z"/>
                <w:rFonts w:eastAsiaTheme="minorEastAsia"/>
                <w:color w:val="0070C0"/>
                <w:lang w:val="en-US" w:eastAsia="zh-CN"/>
              </w:rPr>
            </w:pPr>
            <w:ins w:id="1863" w:author="Huawei" w:date="2020-06-01T21:19:00Z">
              <w:r>
                <w:rPr>
                  <w:rFonts w:eastAsiaTheme="minorEastAsia" w:hint="eastAsia"/>
                  <w:color w:val="0070C0"/>
                  <w:lang w:val="en-US" w:eastAsia="zh-CN"/>
                </w:rPr>
                <w:t>Huawei</w:t>
              </w:r>
            </w:ins>
          </w:p>
        </w:tc>
        <w:tc>
          <w:tcPr>
            <w:tcW w:w="8395" w:type="dxa"/>
          </w:tcPr>
          <w:p w14:paraId="3C8CA5EE" w14:textId="1D35F35B" w:rsidR="001004AE" w:rsidRPr="003418CB" w:rsidRDefault="001004AE" w:rsidP="001004AE">
            <w:pPr>
              <w:spacing w:after="120"/>
              <w:rPr>
                <w:ins w:id="1864" w:author="Roy" w:date="2020-05-29T16:46:00Z"/>
                <w:rFonts w:eastAsiaTheme="minorEastAsia"/>
                <w:color w:val="0070C0"/>
                <w:lang w:val="en-US" w:eastAsia="zh-CN"/>
              </w:rPr>
            </w:pPr>
            <w:ins w:id="1865" w:author="Huawei" w:date="2020-06-01T21:19: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w:t>
              </w:r>
            </w:ins>
          </w:p>
        </w:tc>
      </w:tr>
      <w:tr w:rsidR="005B16C0" w:rsidRPr="003418CB" w14:paraId="2750D1E6" w14:textId="77777777" w:rsidTr="001C1D15">
        <w:trPr>
          <w:ins w:id="1866" w:author="CATT" w:date="2020-06-01T23:56:00Z"/>
        </w:trPr>
        <w:tc>
          <w:tcPr>
            <w:tcW w:w="1236" w:type="dxa"/>
          </w:tcPr>
          <w:p w14:paraId="6D08BC2B" w14:textId="62913C12" w:rsidR="005B16C0" w:rsidRDefault="005B16C0" w:rsidP="001004AE">
            <w:pPr>
              <w:spacing w:after="120"/>
              <w:rPr>
                <w:ins w:id="1867" w:author="CATT" w:date="2020-06-01T23:56:00Z"/>
                <w:rFonts w:eastAsiaTheme="minorEastAsia"/>
                <w:color w:val="0070C0"/>
                <w:lang w:val="en-US" w:eastAsia="zh-CN"/>
              </w:rPr>
            </w:pPr>
            <w:ins w:id="1868" w:author="CATT" w:date="2020-06-01T23:56:00Z">
              <w:r>
                <w:rPr>
                  <w:rFonts w:eastAsiaTheme="minorEastAsia" w:hint="eastAsia"/>
                  <w:color w:val="0070C0"/>
                  <w:lang w:val="en-US" w:eastAsia="zh-CN"/>
                </w:rPr>
                <w:t>CATT</w:t>
              </w:r>
            </w:ins>
          </w:p>
        </w:tc>
        <w:tc>
          <w:tcPr>
            <w:tcW w:w="8395" w:type="dxa"/>
          </w:tcPr>
          <w:p w14:paraId="0327C22C" w14:textId="78BA755F" w:rsidR="005B16C0" w:rsidRDefault="005B16C0" w:rsidP="001004AE">
            <w:pPr>
              <w:spacing w:after="120"/>
              <w:rPr>
                <w:ins w:id="1869" w:author="CATT" w:date="2020-06-01T23:56:00Z"/>
                <w:rFonts w:eastAsiaTheme="minorEastAsia"/>
                <w:color w:val="0070C0"/>
                <w:lang w:val="en-US" w:eastAsia="zh-CN"/>
              </w:rPr>
            </w:pPr>
            <w:ins w:id="1870" w:author="CATT" w:date="2020-06-01T23:56:00Z">
              <w:r>
                <w:rPr>
                  <w:rFonts w:eastAsiaTheme="minorEastAsia" w:hint="eastAsia"/>
                  <w:color w:val="0070C0"/>
                  <w:lang w:val="en-US" w:eastAsia="zh-CN"/>
                </w:rPr>
                <w:t>Option 1</w:t>
              </w:r>
            </w:ins>
          </w:p>
        </w:tc>
      </w:tr>
      <w:tr w:rsidR="008649C6" w:rsidRPr="003418CB" w14:paraId="31D3D8C6" w14:textId="77777777" w:rsidTr="001C1D15">
        <w:trPr>
          <w:ins w:id="1871" w:author="Jin Woong Park" w:date="2020-06-02T15:43:00Z"/>
        </w:trPr>
        <w:tc>
          <w:tcPr>
            <w:tcW w:w="1236" w:type="dxa"/>
          </w:tcPr>
          <w:p w14:paraId="72F22214" w14:textId="72AC53D6" w:rsidR="008649C6" w:rsidRDefault="008649C6" w:rsidP="001004AE">
            <w:pPr>
              <w:spacing w:after="120"/>
              <w:rPr>
                <w:ins w:id="1872" w:author="Jin Woong Park" w:date="2020-06-02T15:43:00Z"/>
                <w:rFonts w:eastAsiaTheme="minorEastAsia"/>
                <w:color w:val="0070C0"/>
                <w:lang w:val="en-US" w:eastAsia="ko-KR"/>
              </w:rPr>
            </w:pPr>
            <w:ins w:id="1873" w:author="Jin Woong Park" w:date="2020-06-02T15:44:00Z">
              <w:r>
                <w:rPr>
                  <w:rFonts w:eastAsiaTheme="minorEastAsia" w:hint="eastAsia"/>
                  <w:color w:val="0070C0"/>
                  <w:lang w:val="en-US" w:eastAsia="ko-KR"/>
                </w:rPr>
                <w:t>LGE</w:t>
              </w:r>
            </w:ins>
          </w:p>
        </w:tc>
        <w:tc>
          <w:tcPr>
            <w:tcW w:w="8395" w:type="dxa"/>
          </w:tcPr>
          <w:p w14:paraId="4E125F03" w14:textId="53E0C669" w:rsidR="008649C6" w:rsidRDefault="008649C6" w:rsidP="001004AE">
            <w:pPr>
              <w:spacing w:after="120"/>
              <w:rPr>
                <w:ins w:id="1874" w:author="Jin Woong Park" w:date="2020-06-02T15:43:00Z"/>
                <w:rFonts w:eastAsiaTheme="minorEastAsia"/>
                <w:color w:val="0070C0"/>
                <w:lang w:val="en-US" w:eastAsia="zh-CN"/>
              </w:rPr>
            </w:pPr>
            <w:ins w:id="1875" w:author="Jin Woong Park" w:date="2020-06-02T15:44:00Z">
              <w:r w:rsidRPr="008649C6">
                <w:rPr>
                  <w:rFonts w:eastAsiaTheme="minorEastAsia"/>
                  <w:color w:val="0070C0"/>
                  <w:lang w:val="en-US" w:eastAsia="zh-CN"/>
                </w:rPr>
                <w:t>Same comments as the 1</w:t>
              </w:r>
              <w:r w:rsidRPr="00E54964">
                <w:rPr>
                  <w:rFonts w:eastAsiaTheme="minorEastAsia"/>
                  <w:color w:val="0070C0"/>
                  <w:vertAlign w:val="superscript"/>
                  <w:lang w:val="en-US" w:eastAsia="zh-CN"/>
                  <w:rPrChange w:id="1876" w:author="Roy" w:date="2020-06-02T18:17:00Z">
                    <w:rPr>
                      <w:rFonts w:eastAsiaTheme="minorEastAsia"/>
                      <w:color w:val="0070C0"/>
                      <w:lang w:val="en-US" w:eastAsia="zh-CN"/>
                    </w:rPr>
                  </w:rPrChange>
                </w:rPr>
                <w:t>st</w:t>
              </w:r>
              <w:r w:rsidRPr="008649C6">
                <w:rPr>
                  <w:rFonts w:eastAsiaTheme="minorEastAsia"/>
                  <w:color w:val="0070C0"/>
                  <w:lang w:val="en-US" w:eastAsia="zh-CN"/>
                </w:rPr>
                <w:t xml:space="preserve"> round. We prefer option 2. Note that CSI-RS L3 measurement is optional feature and U</w:t>
              </w:r>
              <w:r w:rsidR="00E54964" w:rsidRPr="008649C6">
                <w:rPr>
                  <w:rFonts w:eastAsiaTheme="minorEastAsia"/>
                  <w:color w:val="0070C0"/>
                  <w:lang w:val="en-US" w:eastAsia="zh-CN"/>
                </w:rPr>
                <w:t>e</w:t>
              </w:r>
              <w:r w:rsidRPr="008649C6">
                <w:rPr>
                  <w:rFonts w:eastAsiaTheme="minorEastAsia"/>
                  <w:color w:val="0070C0"/>
                  <w:lang w:val="en-US" w:eastAsia="zh-CN"/>
                </w:rPr>
                <w:t>s measure CSI-RS resource only when there is a network configuration. Therefore, the collision between L1 measurement of serving cell and L3 measurement of neighbour cell can be avoided by the network configuration.</w:t>
              </w:r>
            </w:ins>
          </w:p>
        </w:tc>
      </w:tr>
      <w:tr w:rsidR="006A6F43" w:rsidRPr="003418CB" w14:paraId="4A6C64AE" w14:textId="77777777" w:rsidTr="001C1D15">
        <w:trPr>
          <w:ins w:id="1877" w:author="Ato-MediaTek" w:date="2020-06-02T17:12:00Z"/>
        </w:trPr>
        <w:tc>
          <w:tcPr>
            <w:tcW w:w="1236" w:type="dxa"/>
          </w:tcPr>
          <w:p w14:paraId="52030F74" w14:textId="410F8FE5" w:rsidR="006A6F43" w:rsidRDefault="006A6F43" w:rsidP="006A6F43">
            <w:pPr>
              <w:spacing w:after="120"/>
              <w:rPr>
                <w:ins w:id="1878" w:author="Ato-MediaTek" w:date="2020-06-02T17:12:00Z"/>
                <w:rFonts w:eastAsiaTheme="minorEastAsia"/>
                <w:color w:val="0070C0"/>
                <w:lang w:val="en-US" w:eastAsia="ko-KR"/>
              </w:rPr>
            </w:pPr>
            <w:ins w:id="1879" w:author="Ato-MediaTek" w:date="2020-06-02T17:12:00Z">
              <w:r>
                <w:rPr>
                  <w:rFonts w:eastAsiaTheme="minorEastAsia"/>
                  <w:color w:val="0070C0"/>
                  <w:lang w:val="en-US" w:eastAsia="zh-CN"/>
                </w:rPr>
                <w:t>MTK</w:t>
              </w:r>
            </w:ins>
          </w:p>
        </w:tc>
        <w:tc>
          <w:tcPr>
            <w:tcW w:w="8395" w:type="dxa"/>
          </w:tcPr>
          <w:p w14:paraId="5A74B5B9" w14:textId="2ABAACC5" w:rsidR="006A6F43" w:rsidRPr="008649C6" w:rsidRDefault="006A6F43" w:rsidP="006A6F43">
            <w:pPr>
              <w:spacing w:after="120"/>
              <w:rPr>
                <w:ins w:id="1880" w:author="Ato-MediaTek" w:date="2020-06-02T17:12:00Z"/>
                <w:rFonts w:eastAsiaTheme="minorEastAsia"/>
                <w:color w:val="0070C0"/>
                <w:lang w:val="en-US" w:eastAsia="zh-CN"/>
              </w:rPr>
            </w:pPr>
            <w:ins w:id="1881" w:author="Ato-MediaTek" w:date="2020-06-02T17:12:00Z">
              <w:r>
                <w:rPr>
                  <w:rFonts w:eastAsiaTheme="minorEastAsia"/>
                  <w:color w:val="0070C0"/>
                  <w:lang w:val="en-US" w:eastAsia="zh-CN"/>
                </w:rPr>
                <w:t>Either Option 1 or Option 2 is fine, but it would be good to have a clear note in the spec that no requirement is defined for this scenario. Otherwise, it still create ambiguities in IODT testing.</w:t>
              </w:r>
            </w:ins>
          </w:p>
        </w:tc>
      </w:tr>
      <w:tr w:rsidR="00E54964" w:rsidRPr="003418CB" w14:paraId="53AE1191" w14:textId="77777777" w:rsidTr="001C1D15">
        <w:trPr>
          <w:ins w:id="1882" w:author="Roy" w:date="2020-06-02T18:17:00Z"/>
        </w:trPr>
        <w:tc>
          <w:tcPr>
            <w:tcW w:w="1236" w:type="dxa"/>
          </w:tcPr>
          <w:p w14:paraId="3A713063" w14:textId="71289A50" w:rsidR="00E54964" w:rsidRDefault="00E54964" w:rsidP="006A6F43">
            <w:pPr>
              <w:spacing w:after="120"/>
              <w:rPr>
                <w:ins w:id="1883" w:author="Roy" w:date="2020-06-02T18:17:00Z"/>
                <w:rFonts w:eastAsiaTheme="minorEastAsia"/>
                <w:color w:val="0070C0"/>
                <w:lang w:val="en-US" w:eastAsia="zh-CN"/>
              </w:rPr>
            </w:pPr>
            <w:ins w:id="1884" w:author="Roy" w:date="2020-06-02T18:17: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14:paraId="235A20EE" w14:textId="1653BAC1" w:rsidR="00E54964" w:rsidRDefault="00E54964" w:rsidP="00E54964">
            <w:pPr>
              <w:spacing w:after="120"/>
              <w:rPr>
                <w:ins w:id="1885" w:author="Roy" w:date="2020-06-02T18:17:00Z"/>
                <w:rFonts w:eastAsiaTheme="minorEastAsia"/>
                <w:color w:val="0070C0"/>
                <w:lang w:val="en-US" w:eastAsia="zh-CN"/>
              </w:rPr>
            </w:pPr>
            <w:ins w:id="1886" w:author="Roy" w:date="2020-06-02T18:19:00Z">
              <w:r>
                <w:rPr>
                  <w:rFonts w:eastAsiaTheme="minorEastAsia"/>
                  <w:color w:val="0070C0"/>
                  <w:lang w:val="en-US" w:eastAsia="zh-CN"/>
                </w:rPr>
                <w:t>Same views as MTK.</w:t>
              </w:r>
            </w:ins>
          </w:p>
        </w:tc>
      </w:tr>
      <w:tr w:rsidR="00856C62" w:rsidRPr="003418CB" w14:paraId="3C915C33" w14:textId="77777777" w:rsidTr="001C1D15">
        <w:trPr>
          <w:ins w:id="1887" w:author="NSB" w:date="2020-06-03T00:37:00Z"/>
        </w:trPr>
        <w:tc>
          <w:tcPr>
            <w:tcW w:w="1236" w:type="dxa"/>
          </w:tcPr>
          <w:p w14:paraId="152F5DC5" w14:textId="320CD359" w:rsidR="00856C62" w:rsidRDefault="00856C62" w:rsidP="00856C62">
            <w:pPr>
              <w:spacing w:after="120"/>
              <w:rPr>
                <w:ins w:id="1888" w:author="NSB" w:date="2020-06-03T00:37:00Z"/>
                <w:rFonts w:eastAsiaTheme="minorEastAsia"/>
                <w:color w:val="0070C0"/>
                <w:lang w:val="en-US" w:eastAsia="zh-CN"/>
              </w:rPr>
            </w:pPr>
            <w:ins w:id="1889" w:author="NSB" w:date="2020-06-03T00:37:00Z">
              <w:r>
                <w:rPr>
                  <w:rFonts w:eastAsiaTheme="minorEastAsia"/>
                  <w:color w:val="0070C0"/>
                  <w:lang w:val="en-US" w:eastAsia="ko-KR"/>
                </w:rPr>
                <w:t>Nokia</w:t>
              </w:r>
            </w:ins>
          </w:p>
        </w:tc>
        <w:tc>
          <w:tcPr>
            <w:tcW w:w="8395" w:type="dxa"/>
          </w:tcPr>
          <w:p w14:paraId="3114C5B7" w14:textId="77777777" w:rsidR="00856C62" w:rsidRDefault="00856C62" w:rsidP="00856C62">
            <w:pPr>
              <w:spacing w:after="120"/>
              <w:rPr>
                <w:ins w:id="1890" w:author="NSB" w:date="2020-06-03T00:37:00Z"/>
                <w:rFonts w:eastAsiaTheme="minorEastAsia"/>
                <w:color w:val="0070C0"/>
                <w:lang w:val="en-US" w:eastAsia="zh-CN"/>
              </w:rPr>
            </w:pPr>
            <w:ins w:id="1891" w:author="NSB" w:date="2020-06-03T00:37:00Z">
              <w:r>
                <w:rPr>
                  <w:rFonts w:eastAsiaTheme="minorEastAsia"/>
                  <w:color w:val="0070C0"/>
                  <w:lang w:val="en-US" w:eastAsia="zh-CN"/>
                </w:rPr>
                <w:t>Option 2.</w:t>
              </w:r>
            </w:ins>
          </w:p>
          <w:p w14:paraId="552D0E7B" w14:textId="04F1C2CB" w:rsidR="00856C62" w:rsidRDefault="00856C62" w:rsidP="00856C62">
            <w:pPr>
              <w:spacing w:after="120"/>
              <w:rPr>
                <w:ins w:id="1892" w:author="NSB" w:date="2020-06-03T00:37:00Z"/>
                <w:rFonts w:eastAsiaTheme="minorEastAsia"/>
                <w:color w:val="0070C0"/>
                <w:lang w:val="en-US" w:eastAsia="zh-CN"/>
              </w:rPr>
            </w:pPr>
            <w:ins w:id="1893" w:author="NSB" w:date="2020-06-03T00:37:00Z">
              <w:r>
                <w:rPr>
                  <w:rFonts w:eastAsiaTheme="minorEastAsia"/>
                  <w:color w:val="0070C0"/>
                  <w:lang w:val="en-US" w:eastAsia="zh-CN"/>
                </w:rPr>
                <w:t xml:space="preserve">The network could avoid scheduling both L1 and L3 measurement with the knowledge of neighbor cell CSI-RS configurations. </w:t>
              </w:r>
            </w:ins>
          </w:p>
        </w:tc>
      </w:tr>
      <w:tr w:rsidR="001407EA" w:rsidRPr="003418CB" w14:paraId="1B7837AE" w14:textId="77777777" w:rsidTr="001C1D15">
        <w:trPr>
          <w:ins w:id="1894" w:author="vivo" w:date="2020-06-03T02:21:00Z"/>
        </w:trPr>
        <w:tc>
          <w:tcPr>
            <w:tcW w:w="1236" w:type="dxa"/>
          </w:tcPr>
          <w:p w14:paraId="3ACBC4AF" w14:textId="13EF7E57" w:rsidR="001407EA" w:rsidRDefault="001407EA" w:rsidP="001407EA">
            <w:pPr>
              <w:spacing w:after="120"/>
              <w:rPr>
                <w:ins w:id="1895" w:author="vivo" w:date="2020-06-03T02:21:00Z"/>
                <w:rFonts w:eastAsiaTheme="minorEastAsia"/>
                <w:color w:val="0070C0"/>
                <w:lang w:val="en-US" w:eastAsia="ko-KR"/>
              </w:rPr>
            </w:pPr>
            <w:ins w:id="1896" w:author="vivo" w:date="2020-06-03T02:21:00Z">
              <w:r>
                <w:rPr>
                  <w:rFonts w:eastAsiaTheme="minorEastAsia" w:hint="eastAsia"/>
                  <w:color w:val="0070C0"/>
                  <w:lang w:val="en-US" w:eastAsia="zh-CN"/>
                </w:rPr>
                <w:t>v</w:t>
              </w:r>
              <w:r>
                <w:rPr>
                  <w:rFonts w:eastAsiaTheme="minorEastAsia"/>
                  <w:color w:val="0070C0"/>
                  <w:lang w:val="en-US" w:eastAsia="zh-CN"/>
                </w:rPr>
                <w:t>ivo</w:t>
              </w:r>
            </w:ins>
          </w:p>
        </w:tc>
        <w:tc>
          <w:tcPr>
            <w:tcW w:w="8395" w:type="dxa"/>
          </w:tcPr>
          <w:p w14:paraId="36454BC3" w14:textId="65CE8D0B" w:rsidR="001407EA" w:rsidRDefault="001407EA" w:rsidP="001407EA">
            <w:pPr>
              <w:spacing w:after="120"/>
              <w:rPr>
                <w:ins w:id="1897" w:author="vivo" w:date="2020-06-03T02:21:00Z"/>
                <w:rFonts w:eastAsiaTheme="minorEastAsia"/>
                <w:color w:val="0070C0"/>
                <w:lang w:val="en-US" w:eastAsia="zh-CN"/>
              </w:rPr>
            </w:pPr>
            <w:ins w:id="1898" w:author="vivo" w:date="2020-06-03T02:21:00Z">
              <w:r>
                <w:rPr>
                  <w:rFonts w:eastAsiaTheme="minorEastAsia" w:hint="eastAsia"/>
                  <w:color w:val="0070C0"/>
                  <w:lang w:val="en-US" w:eastAsia="zh-CN"/>
                </w:rPr>
                <w:t>Either option is fine.</w:t>
              </w:r>
            </w:ins>
          </w:p>
        </w:tc>
      </w:tr>
      <w:tr w:rsidR="00FC10FE" w:rsidRPr="003418CB" w14:paraId="0CC2F616" w14:textId="77777777" w:rsidTr="001C1D15">
        <w:trPr>
          <w:ins w:id="1899" w:author="Qualcomm" w:date="2020-06-02T13:51:00Z"/>
        </w:trPr>
        <w:tc>
          <w:tcPr>
            <w:tcW w:w="1236" w:type="dxa"/>
          </w:tcPr>
          <w:p w14:paraId="3D9B9ECB" w14:textId="032D0D8B" w:rsidR="00FC10FE" w:rsidRDefault="00FC10FE" w:rsidP="00FC10FE">
            <w:pPr>
              <w:spacing w:after="120"/>
              <w:rPr>
                <w:ins w:id="1900" w:author="Qualcomm" w:date="2020-06-02T13:51:00Z"/>
                <w:rFonts w:eastAsiaTheme="minorEastAsia"/>
                <w:color w:val="0070C0"/>
                <w:lang w:val="en-US" w:eastAsia="zh-CN"/>
              </w:rPr>
            </w:pPr>
            <w:ins w:id="1901" w:author="Qualcomm" w:date="2020-06-02T13:52:00Z">
              <w:r w:rsidRPr="00203394">
                <w:rPr>
                  <w:rFonts w:eastAsiaTheme="minorEastAsia"/>
                  <w:lang w:val="en-US" w:eastAsia="zh-CN"/>
                </w:rPr>
                <w:t>Qualcomm</w:t>
              </w:r>
            </w:ins>
          </w:p>
        </w:tc>
        <w:tc>
          <w:tcPr>
            <w:tcW w:w="8395" w:type="dxa"/>
          </w:tcPr>
          <w:p w14:paraId="1627B7CD" w14:textId="7A5A9287" w:rsidR="00FC10FE" w:rsidRDefault="00FC10FE" w:rsidP="00FC10FE">
            <w:pPr>
              <w:spacing w:after="120"/>
              <w:rPr>
                <w:ins w:id="1902" w:author="Qualcomm" w:date="2020-06-02T13:51:00Z"/>
                <w:rFonts w:eastAsiaTheme="minorEastAsia"/>
                <w:color w:val="0070C0"/>
                <w:lang w:val="en-US" w:eastAsia="zh-CN"/>
              </w:rPr>
            </w:pPr>
            <w:ins w:id="1903" w:author="Qualcomm" w:date="2020-06-02T13:52:00Z">
              <w:r w:rsidRPr="00203394">
                <w:rPr>
                  <w:rFonts w:eastAsiaTheme="minorEastAsia"/>
                  <w:lang w:val="en-US" w:eastAsia="zh-CN"/>
                </w:rPr>
                <w:t>Agree with LGE</w:t>
              </w:r>
              <w:r>
                <w:rPr>
                  <w:rFonts w:eastAsiaTheme="minorEastAsia"/>
                  <w:lang w:val="en-US" w:eastAsia="zh-CN"/>
                </w:rPr>
                <w:t>/Nokia</w:t>
              </w:r>
              <w:r w:rsidRPr="00203394">
                <w:rPr>
                  <w:rFonts w:eastAsiaTheme="minorEastAsia"/>
                  <w:lang w:val="en-US" w:eastAsia="zh-CN"/>
                </w:rPr>
                <w:t>’s view</w:t>
              </w:r>
              <w:r>
                <w:rPr>
                  <w:rFonts w:eastAsiaTheme="minorEastAsia"/>
                  <w:lang w:val="en-US" w:eastAsia="zh-CN"/>
                </w:rPr>
                <w:t>s</w:t>
              </w:r>
              <w:r w:rsidRPr="00203394">
                <w:rPr>
                  <w:rFonts w:eastAsiaTheme="minorEastAsia"/>
                  <w:lang w:val="en-US" w:eastAsia="zh-CN"/>
                </w:rPr>
                <w:t xml:space="preserve"> and we support option2</w:t>
              </w:r>
              <w:r>
                <w:rPr>
                  <w:rFonts w:eastAsiaTheme="minorEastAsia"/>
                  <w:lang w:val="en-US" w:eastAsia="zh-CN"/>
                </w:rPr>
                <w:t>.</w:t>
              </w:r>
            </w:ins>
          </w:p>
        </w:tc>
      </w:tr>
      <w:tr w:rsidR="00CE5338" w:rsidRPr="003418CB" w14:paraId="1C97D86D" w14:textId="77777777" w:rsidTr="001C1D15">
        <w:trPr>
          <w:ins w:id="1904" w:author="ZTE" w:date="2020-06-03T15:03:00Z"/>
        </w:trPr>
        <w:tc>
          <w:tcPr>
            <w:tcW w:w="1236" w:type="dxa"/>
          </w:tcPr>
          <w:p w14:paraId="0463DCF4" w14:textId="7AE758F5" w:rsidR="00CE5338" w:rsidRPr="00203394" w:rsidRDefault="00CE5338" w:rsidP="00FC10FE">
            <w:pPr>
              <w:spacing w:after="120"/>
              <w:rPr>
                <w:ins w:id="1905" w:author="ZTE" w:date="2020-06-03T15:03:00Z"/>
                <w:rFonts w:eastAsiaTheme="minorEastAsia"/>
                <w:lang w:val="en-US" w:eastAsia="zh-CN"/>
              </w:rPr>
            </w:pPr>
            <w:ins w:id="1906" w:author="ZTE" w:date="2020-06-03T15:03:00Z">
              <w:r>
                <w:rPr>
                  <w:rFonts w:eastAsiaTheme="minorEastAsia" w:hint="eastAsia"/>
                  <w:lang w:val="en-US" w:eastAsia="zh-CN"/>
                </w:rPr>
                <w:t>Z</w:t>
              </w:r>
              <w:r>
                <w:rPr>
                  <w:rFonts w:eastAsiaTheme="minorEastAsia"/>
                  <w:lang w:val="en-US" w:eastAsia="zh-CN"/>
                </w:rPr>
                <w:t>TE</w:t>
              </w:r>
            </w:ins>
          </w:p>
        </w:tc>
        <w:tc>
          <w:tcPr>
            <w:tcW w:w="8395" w:type="dxa"/>
          </w:tcPr>
          <w:p w14:paraId="062034D7" w14:textId="14AE36E6" w:rsidR="00CE5338" w:rsidRPr="00203394" w:rsidRDefault="00161061" w:rsidP="00FC10FE">
            <w:pPr>
              <w:spacing w:after="120"/>
              <w:rPr>
                <w:ins w:id="1907" w:author="ZTE" w:date="2020-06-03T15:03:00Z"/>
                <w:rFonts w:eastAsiaTheme="minorEastAsia"/>
                <w:lang w:val="en-US" w:eastAsia="zh-CN"/>
              </w:rPr>
            </w:pPr>
            <w:ins w:id="1908" w:author="ZTE" w:date="2020-06-03T15:04:00Z">
              <w:r>
                <w:rPr>
                  <w:rFonts w:eastAsiaTheme="minorEastAsia" w:hint="eastAsia"/>
                  <w:lang w:val="en-US" w:eastAsia="zh-CN"/>
                </w:rPr>
                <w:t>Option 1.</w:t>
              </w:r>
              <w:r>
                <w:rPr>
                  <w:rFonts w:eastAsiaTheme="minorEastAsia"/>
                  <w:lang w:val="en-US" w:eastAsia="zh-CN"/>
                </w:rPr>
                <w:t xml:space="preserve"> No requirements in Rel-16.</w:t>
              </w:r>
            </w:ins>
          </w:p>
        </w:tc>
      </w:tr>
      <w:tr w:rsidR="0005653A" w:rsidRPr="003418CB" w14:paraId="58536B6C" w14:textId="77777777" w:rsidTr="001C1D15">
        <w:trPr>
          <w:ins w:id="1909" w:author="Rapporteur" w:date="2020-06-03T10:35:00Z"/>
        </w:trPr>
        <w:tc>
          <w:tcPr>
            <w:tcW w:w="1236" w:type="dxa"/>
          </w:tcPr>
          <w:p w14:paraId="5673EC41" w14:textId="0A23517E" w:rsidR="0005653A" w:rsidRDefault="0005653A" w:rsidP="00FC10FE">
            <w:pPr>
              <w:spacing w:after="120"/>
              <w:rPr>
                <w:ins w:id="1910" w:author="Rapporteur" w:date="2020-06-03T10:35:00Z"/>
                <w:rFonts w:eastAsiaTheme="minorEastAsia"/>
                <w:lang w:val="en-US" w:eastAsia="zh-CN"/>
              </w:rPr>
            </w:pPr>
            <w:ins w:id="1911" w:author="Rapporteur" w:date="2020-06-03T10:35:00Z">
              <w:r>
                <w:rPr>
                  <w:rFonts w:eastAsiaTheme="minorEastAsia"/>
                  <w:lang w:val="en-US" w:eastAsia="zh-CN"/>
                </w:rPr>
                <w:t>Apple</w:t>
              </w:r>
            </w:ins>
          </w:p>
        </w:tc>
        <w:tc>
          <w:tcPr>
            <w:tcW w:w="8395" w:type="dxa"/>
          </w:tcPr>
          <w:p w14:paraId="383B5C5F" w14:textId="2B03D4B4" w:rsidR="0005653A" w:rsidRDefault="0005653A" w:rsidP="00FC10FE">
            <w:pPr>
              <w:spacing w:after="120"/>
              <w:rPr>
                <w:ins w:id="1912" w:author="Rapporteur" w:date="2020-06-03T10:35:00Z"/>
                <w:rFonts w:eastAsiaTheme="minorEastAsia"/>
                <w:lang w:val="en-US" w:eastAsia="zh-CN"/>
              </w:rPr>
            </w:pPr>
            <w:ins w:id="1913" w:author="Rapporteur" w:date="2020-06-03T10:35:00Z">
              <w:r>
                <w:rPr>
                  <w:rFonts w:eastAsiaTheme="minorEastAsia"/>
                  <w:lang w:val="en-US" w:eastAsia="zh-CN"/>
                </w:rPr>
                <w:t xml:space="preserve">Option 1. We may not be able to restrict NW behavior in TS38.133. </w:t>
              </w:r>
            </w:ins>
          </w:p>
        </w:tc>
      </w:tr>
    </w:tbl>
    <w:p w14:paraId="1985FEF6" w14:textId="77777777" w:rsidR="00B022A4" w:rsidRDefault="00B022A4"/>
    <w:p w14:paraId="5F381296" w14:textId="77777777" w:rsidR="00F8520A" w:rsidRDefault="00F8520A"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7B327F">
        <w:tc>
          <w:tcPr>
            <w:tcW w:w="1494"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137"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7B327F" w14:paraId="268F56E6" w14:textId="77777777" w:rsidTr="007B327F">
        <w:tc>
          <w:tcPr>
            <w:tcW w:w="1494" w:type="dxa"/>
          </w:tcPr>
          <w:p w14:paraId="5257EADF" w14:textId="77777777" w:rsidR="007B327F" w:rsidRDefault="007B327F" w:rsidP="007B327F">
            <w:pPr>
              <w:rPr>
                <w:ins w:id="1914" w:author="Roy" w:date="2020-06-04T23:39:00Z"/>
                <w:rFonts w:eastAsiaTheme="minorEastAsia"/>
                <w:color w:val="0070C0"/>
                <w:lang w:val="en-US" w:eastAsia="zh-CN"/>
              </w:rPr>
            </w:pPr>
            <w:ins w:id="1915" w:author="Roy" w:date="2020-06-04T23:39:00Z">
              <w:r>
                <w:rPr>
                  <w:rFonts w:eastAsiaTheme="minorEastAsia"/>
                  <w:color w:val="0070C0"/>
                  <w:lang w:val="en-US" w:eastAsia="zh-CN"/>
                </w:rPr>
                <w:t>R4-2009009</w:t>
              </w:r>
            </w:ins>
          </w:p>
          <w:p w14:paraId="2E459DB8" w14:textId="11DA5098" w:rsidR="007B327F" w:rsidRPr="003418CB" w:rsidRDefault="007B327F" w:rsidP="007B327F">
            <w:pPr>
              <w:rPr>
                <w:rFonts w:eastAsiaTheme="minorEastAsia"/>
                <w:color w:val="0070C0"/>
                <w:lang w:val="en-US" w:eastAsia="zh-CN"/>
              </w:rPr>
            </w:pPr>
            <w:del w:id="1916" w:author="Roy" w:date="2020-06-04T23:39:00Z">
              <w:r w:rsidDel="00851582">
                <w:rPr>
                  <w:rFonts w:eastAsiaTheme="minorEastAsia" w:hint="eastAsia"/>
                  <w:color w:val="0070C0"/>
                  <w:lang w:val="en-US" w:eastAsia="zh-CN"/>
                </w:rPr>
                <w:delText>XXX</w:delText>
              </w:r>
            </w:del>
          </w:p>
        </w:tc>
        <w:tc>
          <w:tcPr>
            <w:tcW w:w="8137" w:type="dxa"/>
          </w:tcPr>
          <w:p w14:paraId="6078FE28" w14:textId="77777777" w:rsidR="007B327F" w:rsidRDefault="007B327F" w:rsidP="007B327F">
            <w:pPr>
              <w:rPr>
                <w:ins w:id="1917" w:author="Roy" w:date="2020-06-04T23:39:00Z"/>
                <w:rFonts w:eastAsiaTheme="minorEastAsia"/>
                <w:i/>
                <w:color w:val="0070C0"/>
                <w:lang w:val="en-US" w:eastAsia="zh-CN"/>
              </w:rPr>
            </w:pPr>
            <w:del w:id="1918" w:author="Roy" w:date="2020-06-04T23:39:00Z">
              <w:r w:rsidRPr="00404831" w:rsidDel="00851582">
                <w:rPr>
                  <w:rFonts w:eastAsiaTheme="minorEastAsia" w:hint="eastAsia"/>
                  <w:i/>
                  <w:color w:val="0070C0"/>
                  <w:lang w:val="en-US" w:eastAsia="zh-CN"/>
                </w:rPr>
                <w:delText xml:space="preserve">Based on </w:delText>
              </w:r>
              <w:r w:rsidDel="00851582">
                <w:rPr>
                  <w:rFonts w:eastAsiaTheme="minorEastAsia"/>
                  <w:i/>
                  <w:color w:val="0070C0"/>
                  <w:lang w:val="en-US" w:eastAsia="zh-CN"/>
                </w:rPr>
                <w:delText>2nd</w:delText>
              </w:r>
              <w:r w:rsidRPr="00404831" w:rsidDel="00851582">
                <w:rPr>
                  <w:rFonts w:eastAsiaTheme="minorEastAsia" w:hint="eastAsia"/>
                  <w:i/>
                  <w:color w:val="0070C0"/>
                  <w:lang w:val="en-US" w:eastAsia="zh-CN"/>
                </w:rPr>
                <w:delText xml:space="preserve"> </w:delText>
              </w:r>
              <w:r w:rsidDel="00851582">
                <w:rPr>
                  <w:rFonts w:eastAsiaTheme="minorEastAsia"/>
                  <w:i/>
                  <w:color w:val="0070C0"/>
                  <w:lang w:val="en-US" w:eastAsia="zh-CN"/>
                </w:rPr>
                <w:delText xml:space="preserve">round of </w:delText>
              </w:r>
              <w:r w:rsidRPr="00404831" w:rsidDel="00851582">
                <w:rPr>
                  <w:rFonts w:eastAsiaTheme="minorEastAsia" w:hint="eastAsia"/>
                  <w:i/>
                  <w:color w:val="0070C0"/>
                  <w:lang w:val="en-US" w:eastAsia="zh-CN"/>
                </w:rPr>
                <w:delText xml:space="preserve">comments collection, moderator </w:delText>
              </w:r>
              <w:r w:rsidDel="00851582">
                <w:rPr>
                  <w:rFonts w:eastAsiaTheme="minorEastAsia"/>
                  <w:i/>
                  <w:color w:val="0070C0"/>
                  <w:lang w:val="en-US" w:eastAsia="zh-CN"/>
                </w:rPr>
                <w:delText>can recommend the next steps such as “agreeable”, “to be revised”</w:delText>
              </w:r>
            </w:del>
          </w:p>
          <w:p w14:paraId="1E543748" w14:textId="77777777" w:rsidR="007B327F" w:rsidRDefault="007B327F" w:rsidP="007B327F">
            <w:pPr>
              <w:rPr>
                <w:ins w:id="1919" w:author="Roy" w:date="2020-06-04T23:41:00Z"/>
                <w:rFonts w:eastAsiaTheme="minorEastAsia"/>
                <w:i/>
                <w:color w:val="0070C0"/>
                <w:lang w:val="en-US" w:eastAsia="zh-CN"/>
              </w:rPr>
            </w:pPr>
            <w:ins w:id="1920" w:author="Roy" w:date="2020-06-04T23:39:00Z">
              <w:r>
                <w:rPr>
                  <w:rFonts w:eastAsiaTheme="minorEastAsia"/>
                  <w:i/>
                  <w:color w:val="0070C0"/>
                  <w:lang w:val="en-US" w:eastAsia="zh-CN"/>
                </w:rPr>
                <w:t>The WF is agreeable.</w:t>
              </w:r>
            </w:ins>
            <w:ins w:id="1921" w:author="Roy" w:date="2020-06-04T23:40:00Z">
              <w:r>
                <w:rPr>
                  <w:rFonts w:eastAsiaTheme="minorEastAsia"/>
                  <w:i/>
                  <w:color w:val="0070C0"/>
                  <w:lang w:val="en-US" w:eastAsia="zh-CN"/>
                </w:rPr>
                <w:t xml:space="preserve"> </w:t>
              </w:r>
            </w:ins>
          </w:p>
          <w:p w14:paraId="18704838" w14:textId="04BB2E5F" w:rsidR="007B327F" w:rsidRPr="003418CB" w:rsidRDefault="007B327F" w:rsidP="007B327F">
            <w:pPr>
              <w:rPr>
                <w:rFonts w:eastAsiaTheme="minorEastAsia"/>
                <w:color w:val="0070C0"/>
                <w:lang w:val="en-US" w:eastAsia="zh-CN"/>
              </w:rPr>
            </w:pPr>
            <w:ins w:id="1922" w:author="Roy" w:date="2020-06-04T23:39:00Z">
              <w:r>
                <w:rPr>
                  <w:rFonts w:eastAsiaTheme="minorEastAsia"/>
                  <w:i/>
                  <w:color w:val="0070C0"/>
                  <w:lang w:val="en-US" w:eastAsia="zh-CN"/>
                </w:rPr>
                <w:t>Note that the “FFS” and values in [] can be further checked or confirmed in Friday GTW</w:t>
              </w:r>
            </w:ins>
            <w:ins w:id="1923" w:author="Roy" w:date="2020-06-04T23:40:00Z">
              <w:r>
                <w:rPr>
                  <w:rFonts w:eastAsiaTheme="minorEastAsia"/>
                  <w:i/>
                  <w:color w:val="0070C0"/>
                  <w:lang w:val="en-US" w:eastAsia="zh-CN"/>
                </w:rPr>
                <w:t xml:space="preserve"> </w:t>
              </w:r>
              <w:r>
                <w:rPr>
                  <w:rFonts w:eastAsiaTheme="minorEastAsia"/>
                  <w:i/>
                  <w:color w:val="0070C0"/>
                  <w:lang w:val="en-US" w:eastAsia="zh-CN"/>
                </w:rPr>
                <w:t>session.</w:t>
              </w:r>
            </w:ins>
            <w:ins w:id="1924" w:author="Roy" w:date="2020-06-04T23:41:00Z">
              <w:r>
                <w:rPr>
                  <w:rFonts w:eastAsiaTheme="minorEastAsia"/>
                  <w:i/>
                  <w:color w:val="0070C0"/>
                  <w:lang w:val="en-US" w:eastAsia="zh-CN"/>
                </w:rPr>
                <w:t xml:space="preserve"> </w:t>
              </w:r>
              <w:r>
                <w:rPr>
                  <w:rFonts w:eastAsiaTheme="minorEastAsia"/>
                  <w:i/>
                  <w:color w:val="0070C0"/>
                  <w:lang w:val="en-US" w:eastAsia="zh-CN"/>
                </w:rPr>
                <w:t>The potential agreements would be captured in chairman notes.</w:t>
              </w:r>
            </w:ins>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B2B40" w14:textId="77777777" w:rsidR="003D00E5" w:rsidRDefault="003D00E5">
      <w:r>
        <w:separator/>
      </w:r>
    </w:p>
  </w:endnote>
  <w:endnote w:type="continuationSeparator" w:id="0">
    <w:p w14:paraId="0056DE2D" w14:textId="77777777" w:rsidR="003D00E5" w:rsidRDefault="003D00E5">
      <w:r>
        <w:continuationSeparator/>
      </w:r>
    </w:p>
  </w:endnote>
  <w:endnote w:type="continuationNotice" w:id="1">
    <w:p w14:paraId="5B2B5630" w14:textId="77777777" w:rsidR="003D00E5" w:rsidRDefault="003D00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B9184D" w14:textId="77777777" w:rsidR="003D00E5" w:rsidRDefault="003D00E5">
      <w:r>
        <w:separator/>
      </w:r>
    </w:p>
  </w:footnote>
  <w:footnote w:type="continuationSeparator" w:id="0">
    <w:p w14:paraId="2A931F20" w14:textId="77777777" w:rsidR="003D00E5" w:rsidRDefault="003D00E5">
      <w:r>
        <w:continuationSeparator/>
      </w:r>
    </w:p>
  </w:footnote>
  <w:footnote w:type="continuationNotice" w:id="1">
    <w:p w14:paraId="39806505" w14:textId="77777777" w:rsidR="003D00E5" w:rsidRDefault="003D00E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F6750"/>
    <w:multiLevelType w:val="hybridMultilevel"/>
    <w:tmpl w:val="57E097C4"/>
    <w:lvl w:ilvl="0" w:tplc="04090003">
      <w:start w:val="1"/>
      <w:numFmt w:val="bullet"/>
      <w:lvlText w:val="o"/>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3">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5">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6">
    <w:nsid w:val="10F66691"/>
    <w:multiLevelType w:val="hybridMultilevel"/>
    <w:tmpl w:val="485A2FAC"/>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14F24FF"/>
    <w:multiLevelType w:val="multilevel"/>
    <w:tmpl w:val="2496EA24"/>
    <w:lvl w:ilvl="0">
      <w:start w:val="1"/>
      <w:numFmt w:val="decimal"/>
      <w:lvlText w:val="%1."/>
      <w:lvlJc w:val="left"/>
      <w:pPr>
        <w:ind w:left="284" w:hanging="284"/>
      </w:pPr>
      <w:rPr>
        <w:rFont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Arial" w:hAnsi="Arial"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143F6756"/>
    <w:multiLevelType w:val="hybridMultilevel"/>
    <w:tmpl w:val="0748AE60"/>
    <w:lvl w:ilvl="0" w:tplc="43E2A4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218DA"/>
    <w:multiLevelType w:val="hybridMultilevel"/>
    <w:tmpl w:val="A6F446D2"/>
    <w:lvl w:ilvl="0" w:tplc="43E2A4C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2D86FCE"/>
    <w:multiLevelType w:val="hybridMultilevel"/>
    <w:tmpl w:val="E22E7BEC"/>
    <w:lvl w:ilvl="0" w:tplc="7DAA781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20">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21">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4">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A337C21"/>
    <w:multiLevelType w:val="hybridMultilevel"/>
    <w:tmpl w:val="90E8BD9C"/>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3">
      <w:start w:val="1"/>
      <w:numFmt w:val="bullet"/>
      <w:lvlText w:val="o"/>
      <w:lvlJc w:val="left"/>
      <w:pPr>
        <w:ind w:left="168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17F6AFB"/>
    <w:multiLevelType w:val="multilevel"/>
    <w:tmpl w:val="BC2EEB0E"/>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o"/>
      <w:lvlJc w:val="left"/>
      <w:pPr>
        <w:ind w:left="851" w:hanging="284"/>
      </w:pPr>
      <w:rPr>
        <w:rFonts w:ascii="Courier New" w:hAnsi="Courier New"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B3F03F0"/>
    <w:multiLevelType w:val="hybridMultilevel"/>
    <w:tmpl w:val="6A940A14"/>
    <w:lvl w:ilvl="0" w:tplc="04090003">
      <w:start w:val="1"/>
      <w:numFmt w:val="bullet"/>
      <w:lvlText w:val="o"/>
      <w:lvlJc w:val="left"/>
      <w:pPr>
        <w:ind w:left="420" w:hanging="420"/>
      </w:pPr>
      <w:rPr>
        <w:rFonts w:ascii="Courier New" w:hAnsi="Courier New" w:hint="default"/>
      </w:rPr>
    </w:lvl>
    <w:lvl w:ilvl="1" w:tplc="017099F4">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8">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9">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1">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05479F2"/>
    <w:multiLevelType w:val="hybridMultilevel"/>
    <w:tmpl w:val="252698DC"/>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o"/>
      <w:lvlJc w:val="left"/>
      <w:pPr>
        <w:ind w:left="1124" w:hanging="420"/>
      </w:pPr>
      <w:rPr>
        <w:rFonts w:ascii="Courier New" w:hAnsi="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8">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0">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52">
    <w:nsid w:val="5FCE3801"/>
    <w:multiLevelType w:val="hybridMultilevel"/>
    <w:tmpl w:val="5B7E5F42"/>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5">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6">
    <w:nsid w:val="6B184519"/>
    <w:multiLevelType w:val="multilevel"/>
    <w:tmpl w:val="17125194"/>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Arial" w:hAnsi="Arial"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59">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454118E"/>
    <w:multiLevelType w:val="hybridMultilevel"/>
    <w:tmpl w:val="710EB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784432E"/>
    <w:multiLevelType w:val="hybridMultilevel"/>
    <w:tmpl w:val="EDBE3AEA"/>
    <w:lvl w:ilvl="0" w:tplc="DA5A6562">
      <w:start w:val="3"/>
      <w:numFmt w:val="decimal"/>
      <w:lvlText w:val="%1)"/>
      <w:lvlJc w:val="left"/>
      <w:pPr>
        <w:ind w:left="1528" w:hanging="420"/>
      </w:pPr>
      <w:rPr>
        <w:rFonts w:hint="eastAsia"/>
      </w:rPr>
    </w:lvl>
    <w:lvl w:ilvl="1" w:tplc="04090019" w:tentative="1">
      <w:start w:val="1"/>
      <w:numFmt w:val="lowerLetter"/>
      <w:lvlText w:val="%2)"/>
      <w:lvlJc w:val="left"/>
      <w:pPr>
        <w:ind w:left="-68" w:hanging="420"/>
      </w:pPr>
    </w:lvl>
    <w:lvl w:ilvl="2" w:tplc="0409001B" w:tentative="1">
      <w:start w:val="1"/>
      <w:numFmt w:val="lowerRoman"/>
      <w:lvlText w:val="%3."/>
      <w:lvlJc w:val="right"/>
      <w:pPr>
        <w:ind w:left="352" w:hanging="420"/>
      </w:pPr>
    </w:lvl>
    <w:lvl w:ilvl="3" w:tplc="0409000F" w:tentative="1">
      <w:start w:val="1"/>
      <w:numFmt w:val="decimal"/>
      <w:lvlText w:val="%4."/>
      <w:lvlJc w:val="left"/>
      <w:pPr>
        <w:ind w:left="772" w:hanging="420"/>
      </w:pPr>
    </w:lvl>
    <w:lvl w:ilvl="4" w:tplc="04090019" w:tentative="1">
      <w:start w:val="1"/>
      <w:numFmt w:val="lowerLetter"/>
      <w:lvlText w:val="%5)"/>
      <w:lvlJc w:val="left"/>
      <w:pPr>
        <w:ind w:left="1192" w:hanging="420"/>
      </w:pPr>
    </w:lvl>
    <w:lvl w:ilvl="5" w:tplc="0409001B" w:tentative="1">
      <w:start w:val="1"/>
      <w:numFmt w:val="lowerRoman"/>
      <w:lvlText w:val="%6."/>
      <w:lvlJc w:val="right"/>
      <w:pPr>
        <w:ind w:left="1612" w:hanging="420"/>
      </w:pPr>
    </w:lvl>
    <w:lvl w:ilvl="6" w:tplc="0409000F" w:tentative="1">
      <w:start w:val="1"/>
      <w:numFmt w:val="decimal"/>
      <w:lvlText w:val="%7."/>
      <w:lvlJc w:val="left"/>
      <w:pPr>
        <w:ind w:left="2032" w:hanging="420"/>
      </w:pPr>
    </w:lvl>
    <w:lvl w:ilvl="7" w:tplc="04090019" w:tentative="1">
      <w:start w:val="1"/>
      <w:numFmt w:val="lowerLetter"/>
      <w:lvlText w:val="%8)"/>
      <w:lvlJc w:val="left"/>
      <w:pPr>
        <w:ind w:left="2452" w:hanging="420"/>
      </w:pPr>
    </w:lvl>
    <w:lvl w:ilvl="8" w:tplc="0409001B" w:tentative="1">
      <w:start w:val="1"/>
      <w:numFmt w:val="lowerRoman"/>
      <w:lvlText w:val="%9."/>
      <w:lvlJc w:val="right"/>
      <w:pPr>
        <w:ind w:left="2872" w:hanging="420"/>
      </w:pPr>
    </w:lvl>
  </w:abstractNum>
  <w:abstractNum w:abstractNumId="66">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70">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1">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71"/>
  </w:num>
  <w:num w:numId="2">
    <w:abstractNumId w:val="49"/>
  </w:num>
  <w:num w:numId="3">
    <w:abstractNumId w:val="27"/>
  </w:num>
  <w:num w:numId="4">
    <w:abstractNumId w:val="64"/>
  </w:num>
  <w:num w:numId="5">
    <w:abstractNumId w:val="31"/>
  </w:num>
  <w:num w:numId="6">
    <w:abstractNumId w:val="33"/>
  </w:num>
  <w:num w:numId="7">
    <w:abstractNumId w:val="11"/>
  </w:num>
  <w:num w:numId="8">
    <w:abstractNumId w:val="68"/>
  </w:num>
  <w:num w:numId="9">
    <w:abstractNumId w:val="29"/>
  </w:num>
  <w:num w:numId="10">
    <w:abstractNumId w:val="23"/>
  </w:num>
  <w:num w:numId="11">
    <w:abstractNumId w:val="12"/>
  </w:num>
  <w:num w:numId="12">
    <w:abstractNumId w:val="17"/>
  </w:num>
  <w:num w:numId="13">
    <w:abstractNumId w:val="40"/>
  </w:num>
  <w:num w:numId="14">
    <w:abstractNumId w:val="3"/>
  </w:num>
  <w:num w:numId="15">
    <w:abstractNumId w:val="43"/>
  </w:num>
  <w:num w:numId="16">
    <w:abstractNumId w:val="53"/>
  </w:num>
  <w:num w:numId="17">
    <w:abstractNumId w:val="45"/>
  </w:num>
  <w:num w:numId="18">
    <w:abstractNumId w:val="60"/>
  </w:num>
  <w:num w:numId="19">
    <w:abstractNumId w:val="55"/>
  </w:num>
  <w:num w:numId="20">
    <w:abstractNumId w:val="58"/>
  </w:num>
  <w:num w:numId="21">
    <w:abstractNumId w:val="48"/>
  </w:num>
  <w:num w:numId="22">
    <w:abstractNumId w:val="69"/>
  </w:num>
  <w:num w:numId="23">
    <w:abstractNumId w:val="16"/>
  </w:num>
  <w:num w:numId="24">
    <w:abstractNumId w:val="38"/>
  </w:num>
  <w:num w:numId="25">
    <w:abstractNumId w:val="19"/>
  </w:num>
  <w:num w:numId="26">
    <w:abstractNumId w:val="47"/>
  </w:num>
  <w:num w:numId="27">
    <w:abstractNumId w:val="37"/>
  </w:num>
  <w:num w:numId="28">
    <w:abstractNumId w:val="4"/>
  </w:num>
  <w:num w:numId="29">
    <w:abstractNumId w:val="51"/>
  </w:num>
  <w:num w:numId="30">
    <w:abstractNumId w:val="32"/>
  </w:num>
  <w:num w:numId="31">
    <w:abstractNumId w:val="67"/>
  </w:num>
  <w:num w:numId="32">
    <w:abstractNumId w:val="1"/>
  </w:num>
  <w:num w:numId="33">
    <w:abstractNumId w:val="61"/>
  </w:num>
  <w:num w:numId="34">
    <w:abstractNumId w:val="24"/>
  </w:num>
  <w:num w:numId="35">
    <w:abstractNumId w:val="2"/>
  </w:num>
  <w:num w:numId="36">
    <w:abstractNumId w:val="20"/>
  </w:num>
  <w:num w:numId="37">
    <w:abstractNumId w:val="22"/>
  </w:num>
  <w:num w:numId="38">
    <w:abstractNumId w:val="21"/>
  </w:num>
  <w:num w:numId="39">
    <w:abstractNumId w:val="14"/>
  </w:num>
  <w:num w:numId="40">
    <w:abstractNumId w:val="9"/>
  </w:num>
  <w:num w:numId="41">
    <w:abstractNumId w:val="10"/>
  </w:num>
  <w:num w:numId="42">
    <w:abstractNumId w:val="30"/>
  </w:num>
  <w:num w:numId="43">
    <w:abstractNumId w:val="42"/>
  </w:num>
  <w:num w:numId="44">
    <w:abstractNumId w:val="62"/>
  </w:num>
  <w:num w:numId="45">
    <w:abstractNumId w:val="41"/>
  </w:num>
  <w:num w:numId="46">
    <w:abstractNumId w:val="59"/>
  </w:num>
  <w:num w:numId="47">
    <w:abstractNumId w:val="57"/>
  </w:num>
  <w:num w:numId="48">
    <w:abstractNumId w:val="46"/>
  </w:num>
  <w:num w:numId="49">
    <w:abstractNumId w:val="35"/>
  </w:num>
  <w:num w:numId="50">
    <w:abstractNumId w:val="39"/>
  </w:num>
  <w:num w:numId="51">
    <w:abstractNumId w:val="8"/>
  </w:num>
  <w:num w:numId="52">
    <w:abstractNumId w:val="70"/>
  </w:num>
  <w:num w:numId="53">
    <w:abstractNumId w:val="5"/>
  </w:num>
  <w:num w:numId="54">
    <w:abstractNumId w:val="34"/>
  </w:num>
  <w:num w:numId="55">
    <w:abstractNumId w:val="28"/>
  </w:num>
  <w:num w:numId="56">
    <w:abstractNumId w:val="54"/>
  </w:num>
  <w:num w:numId="57">
    <w:abstractNumId w:val="18"/>
  </w:num>
  <w:num w:numId="58">
    <w:abstractNumId w:val="66"/>
  </w:num>
  <w:num w:numId="59">
    <w:abstractNumId w:val="25"/>
  </w:num>
  <w:num w:numId="60">
    <w:abstractNumId w:val="26"/>
  </w:num>
  <w:num w:numId="61">
    <w:abstractNumId w:val="50"/>
  </w:num>
  <w:num w:numId="62">
    <w:abstractNumId w:val="13"/>
  </w:num>
  <w:num w:numId="63">
    <w:abstractNumId w:val="52"/>
  </w:num>
  <w:num w:numId="64">
    <w:abstractNumId w:val="56"/>
  </w:num>
  <w:num w:numId="65">
    <w:abstractNumId w:val="0"/>
  </w:num>
  <w:num w:numId="66">
    <w:abstractNumId w:val="36"/>
  </w:num>
  <w:num w:numId="67">
    <w:abstractNumId w:val="44"/>
  </w:num>
  <w:num w:numId="68">
    <w:abstractNumId w:val="65"/>
  </w:num>
  <w:num w:numId="69">
    <w:abstractNumId w:val="6"/>
  </w:num>
  <w:num w:numId="70">
    <w:abstractNumId w:val="15"/>
  </w:num>
  <w:num w:numId="71">
    <w:abstractNumId w:val="7"/>
  </w:num>
  <w:num w:numId="72">
    <w:abstractNumId w:val="63"/>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w15:presenceInfo w15:providerId="None" w15:userId="Roy"/>
  </w15:person>
  <w15:person w15:author="Huawei">
    <w15:presenceInfo w15:providerId="None" w15:userId="Huawei"/>
  </w15:person>
  <w15:person w15:author="jingjing chen">
    <w15:presenceInfo w15:providerId="None" w15:userId="jingjing chen"/>
  </w15:person>
  <w15:person w15:author="Ato-MediaTek">
    <w15:presenceInfo w15:providerId="None" w15:userId="Ato-MediaTek"/>
  </w15:person>
  <w15:person w15:author="Li, Hua">
    <w15:presenceInfo w15:providerId="AD" w15:userId="S::hua.li@intel.com::50737c8c-40ab-42ae-a74d-2b21798c4a7a"/>
  </w15:person>
  <w15:person w15:author="NSB">
    <w15:presenceInfo w15:providerId="None" w15:userId="NSB"/>
  </w15:person>
  <w15:person w15:author="vivo">
    <w15:presenceInfo w15:providerId="None" w15:userId="vivo"/>
  </w15:person>
  <w15:person w15:author="Qualcomm">
    <w15:presenceInfo w15:providerId="None" w15:userId="Qualcomm"/>
  </w15:person>
  <w15:person w15:author="ZTE">
    <w15:presenceInfo w15:providerId="None" w15:userId="ZTE"/>
  </w15:person>
  <w15:person w15:author="5162027">
    <w15:presenceInfo w15:providerId="None" w15:userId="5162027"/>
  </w15:person>
  <w15:person w15:author="Jin Woong Park">
    <w15:presenceInfo w15:providerId="None" w15:userId="Jin Woong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30E3"/>
    <w:rsid w:val="00004165"/>
    <w:rsid w:val="0001522B"/>
    <w:rsid w:val="00020C56"/>
    <w:rsid w:val="00022F87"/>
    <w:rsid w:val="000236D4"/>
    <w:rsid w:val="00024B78"/>
    <w:rsid w:val="000250F5"/>
    <w:rsid w:val="00026ACC"/>
    <w:rsid w:val="00027A7B"/>
    <w:rsid w:val="0003171D"/>
    <w:rsid w:val="00031C1D"/>
    <w:rsid w:val="00031F32"/>
    <w:rsid w:val="00035C50"/>
    <w:rsid w:val="000374E1"/>
    <w:rsid w:val="000415D9"/>
    <w:rsid w:val="0004295B"/>
    <w:rsid w:val="00043176"/>
    <w:rsid w:val="00043721"/>
    <w:rsid w:val="00044374"/>
    <w:rsid w:val="000457A1"/>
    <w:rsid w:val="00050001"/>
    <w:rsid w:val="00051D2E"/>
    <w:rsid w:val="00052041"/>
    <w:rsid w:val="0005326A"/>
    <w:rsid w:val="0005653A"/>
    <w:rsid w:val="00062280"/>
    <w:rsid w:val="0006266D"/>
    <w:rsid w:val="000631C3"/>
    <w:rsid w:val="0006334A"/>
    <w:rsid w:val="00065506"/>
    <w:rsid w:val="000676ED"/>
    <w:rsid w:val="0007382E"/>
    <w:rsid w:val="000766E1"/>
    <w:rsid w:val="00077E83"/>
    <w:rsid w:val="00077FF6"/>
    <w:rsid w:val="00080D82"/>
    <w:rsid w:val="00081692"/>
    <w:rsid w:val="00081EB3"/>
    <w:rsid w:val="000821B0"/>
    <w:rsid w:val="00082C46"/>
    <w:rsid w:val="00085A0E"/>
    <w:rsid w:val="00086BC2"/>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C5D9D"/>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04AE"/>
    <w:rsid w:val="00107927"/>
    <w:rsid w:val="00110E26"/>
    <w:rsid w:val="00111321"/>
    <w:rsid w:val="00111354"/>
    <w:rsid w:val="0011484D"/>
    <w:rsid w:val="001162B9"/>
    <w:rsid w:val="00117BD6"/>
    <w:rsid w:val="001206C2"/>
    <w:rsid w:val="00121978"/>
    <w:rsid w:val="00123422"/>
    <w:rsid w:val="00123912"/>
    <w:rsid w:val="00124B6A"/>
    <w:rsid w:val="00125094"/>
    <w:rsid w:val="00126A77"/>
    <w:rsid w:val="00130C82"/>
    <w:rsid w:val="001335CF"/>
    <w:rsid w:val="00136D4C"/>
    <w:rsid w:val="001402F6"/>
    <w:rsid w:val="001407EA"/>
    <w:rsid w:val="00140BBC"/>
    <w:rsid w:val="00142BB9"/>
    <w:rsid w:val="00143B17"/>
    <w:rsid w:val="001442A2"/>
    <w:rsid w:val="00144F96"/>
    <w:rsid w:val="001471CE"/>
    <w:rsid w:val="00151131"/>
    <w:rsid w:val="00151EAC"/>
    <w:rsid w:val="00153528"/>
    <w:rsid w:val="00154E68"/>
    <w:rsid w:val="00161061"/>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0A52"/>
    <w:rsid w:val="0019219A"/>
    <w:rsid w:val="00195077"/>
    <w:rsid w:val="00197331"/>
    <w:rsid w:val="001A033F"/>
    <w:rsid w:val="001A08AA"/>
    <w:rsid w:val="001A5138"/>
    <w:rsid w:val="001A59CB"/>
    <w:rsid w:val="001A5A5C"/>
    <w:rsid w:val="001A7908"/>
    <w:rsid w:val="001C0B9A"/>
    <w:rsid w:val="001C1409"/>
    <w:rsid w:val="001C1D15"/>
    <w:rsid w:val="001C2AE6"/>
    <w:rsid w:val="001C4A89"/>
    <w:rsid w:val="001C4C02"/>
    <w:rsid w:val="001C5551"/>
    <w:rsid w:val="001C6177"/>
    <w:rsid w:val="001D0363"/>
    <w:rsid w:val="001D32D9"/>
    <w:rsid w:val="001D67E0"/>
    <w:rsid w:val="001D7D94"/>
    <w:rsid w:val="001E03A3"/>
    <w:rsid w:val="001E0A28"/>
    <w:rsid w:val="001E22A8"/>
    <w:rsid w:val="001E23C1"/>
    <w:rsid w:val="001E4218"/>
    <w:rsid w:val="001E49BD"/>
    <w:rsid w:val="001E6DB2"/>
    <w:rsid w:val="001F0B20"/>
    <w:rsid w:val="001F1127"/>
    <w:rsid w:val="001F1BE4"/>
    <w:rsid w:val="00200A62"/>
    <w:rsid w:val="00200E1C"/>
    <w:rsid w:val="00203740"/>
    <w:rsid w:val="0020462E"/>
    <w:rsid w:val="002109AF"/>
    <w:rsid w:val="002138EA"/>
    <w:rsid w:val="00213F84"/>
    <w:rsid w:val="00214FBD"/>
    <w:rsid w:val="00215461"/>
    <w:rsid w:val="00222897"/>
    <w:rsid w:val="00222B0C"/>
    <w:rsid w:val="002263CC"/>
    <w:rsid w:val="00230009"/>
    <w:rsid w:val="0023222F"/>
    <w:rsid w:val="00235394"/>
    <w:rsid w:val="00235577"/>
    <w:rsid w:val="00236781"/>
    <w:rsid w:val="002435CA"/>
    <w:rsid w:val="0024469F"/>
    <w:rsid w:val="002500DE"/>
    <w:rsid w:val="00251BEA"/>
    <w:rsid w:val="00252DB8"/>
    <w:rsid w:val="002537BC"/>
    <w:rsid w:val="00255C58"/>
    <w:rsid w:val="00256F37"/>
    <w:rsid w:val="00260EC7"/>
    <w:rsid w:val="00260F3D"/>
    <w:rsid w:val="00261539"/>
    <w:rsid w:val="0026179F"/>
    <w:rsid w:val="002666AE"/>
    <w:rsid w:val="00274E1A"/>
    <w:rsid w:val="002769A0"/>
    <w:rsid w:val="002775B1"/>
    <w:rsid w:val="002775B9"/>
    <w:rsid w:val="00280BC6"/>
    <w:rsid w:val="002811C4"/>
    <w:rsid w:val="00282213"/>
    <w:rsid w:val="002834C4"/>
    <w:rsid w:val="00284016"/>
    <w:rsid w:val="002858BF"/>
    <w:rsid w:val="002939AF"/>
    <w:rsid w:val="002940BF"/>
    <w:rsid w:val="00294491"/>
    <w:rsid w:val="00294BDE"/>
    <w:rsid w:val="00296008"/>
    <w:rsid w:val="002A0CED"/>
    <w:rsid w:val="002A1939"/>
    <w:rsid w:val="002A1A4B"/>
    <w:rsid w:val="002A2626"/>
    <w:rsid w:val="002A338B"/>
    <w:rsid w:val="002A4CD0"/>
    <w:rsid w:val="002A7DA6"/>
    <w:rsid w:val="002B3EBC"/>
    <w:rsid w:val="002B516C"/>
    <w:rsid w:val="002B5E1D"/>
    <w:rsid w:val="002B60C1"/>
    <w:rsid w:val="002B733C"/>
    <w:rsid w:val="002C4334"/>
    <w:rsid w:val="002C450E"/>
    <w:rsid w:val="002C4B52"/>
    <w:rsid w:val="002C6EE9"/>
    <w:rsid w:val="002D03E5"/>
    <w:rsid w:val="002D34BC"/>
    <w:rsid w:val="002D36EB"/>
    <w:rsid w:val="002D6BDF"/>
    <w:rsid w:val="002E2754"/>
    <w:rsid w:val="002E2CE9"/>
    <w:rsid w:val="002E3BF7"/>
    <w:rsid w:val="002E3FF0"/>
    <w:rsid w:val="002E403E"/>
    <w:rsid w:val="002E62F2"/>
    <w:rsid w:val="002F158C"/>
    <w:rsid w:val="002F25A0"/>
    <w:rsid w:val="002F2B39"/>
    <w:rsid w:val="002F3552"/>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684C"/>
    <w:rsid w:val="00337BB1"/>
    <w:rsid w:val="003418CB"/>
    <w:rsid w:val="00342F2F"/>
    <w:rsid w:val="00345984"/>
    <w:rsid w:val="003469BE"/>
    <w:rsid w:val="00355873"/>
    <w:rsid w:val="0035660F"/>
    <w:rsid w:val="003604D5"/>
    <w:rsid w:val="003628B9"/>
    <w:rsid w:val="00362D8F"/>
    <w:rsid w:val="0036536A"/>
    <w:rsid w:val="00365CF0"/>
    <w:rsid w:val="00367724"/>
    <w:rsid w:val="0037400C"/>
    <w:rsid w:val="003770F6"/>
    <w:rsid w:val="00383E37"/>
    <w:rsid w:val="00384DCE"/>
    <w:rsid w:val="00385885"/>
    <w:rsid w:val="00391B75"/>
    <w:rsid w:val="003920AD"/>
    <w:rsid w:val="00393042"/>
    <w:rsid w:val="003946FA"/>
    <w:rsid w:val="00394AD5"/>
    <w:rsid w:val="0039642D"/>
    <w:rsid w:val="00396EBA"/>
    <w:rsid w:val="003A01FB"/>
    <w:rsid w:val="003A2BF4"/>
    <w:rsid w:val="003A2E40"/>
    <w:rsid w:val="003A455B"/>
    <w:rsid w:val="003B0158"/>
    <w:rsid w:val="003B2C0F"/>
    <w:rsid w:val="003B2CA6"/>
    <w:rsid w:val="003B3F04"/>
    <w:rsid w:val="003B40B6"/>
    <w:rsid w:val="003B49BE"/>
    <w:rsid w:val="003B5097"/>
    <w:rsid w:val="003B56DB"/>
    <w:rsid w:val="003B752F"/>
    <w:rsid w:val="003B755E"/>
    <w:rsid w:val="003C228E"/>
    <w:rsid w:val="003C51E7"/>
    <w:rsid w:val="003C56A9"/>
    <w:rsid w:val="003C6893"/>
    <w:rsid w:val="003C6DE2"/>
    <w:rsid w:val="003D00E5"/>
    <w:rsid w:val="003D08B4"/>
    <w:rsid w:val="003D1EFD"/>
    <w:rsid w:val="003D28BF"/>
    <w:rsid w:val="003D4215"/>
    <w:rsid w:val="003D4C47"/>
    <w:rsid w:val="003D6AE8"/>
    <w:rsid w:val="003D6EE5"/>
    <w:rsid w:val="003D7719"/>
    <w:rsid w:val="003E15CE"/>
    <w:rsid w:val="003E40EE"/>
    <w:rsid w:val="003E421E"/>
    <w:rsid w:val="003E4D87"/>
    <w:rsid w:val="003E6842"/>
    <w:rsid w:val="003E7C10"/>
    <w:rsid w:val="003F1C1B"/>
    <w:rsid w:val="004004E6"/>
    <w:rsid w:val="00401144"/>
    <w:rsid w:val="0040285B"/>
    <w:rsid w:val="0040359E"/>
    <w:rsid w:val="00404831"/>
    <w:rsid w:val="00407661"/>
    <w:rsid w:val="00410314"/>
    <w:rsid w:val="00412063"/>
    <w:rsid w:val="00412EB1"/>
    <w:rsid w:val="00413DDE"/>
    <w:rsid w:val="00414118"/>
    <w:rsid w:val="00415482"/>
    <w:rsid w:val="00416084"/>
    <w:rsid w:val="0041706F"/>
    <w:rsid w:val="004219B5"/>
    <w:rsid w:val="00422C55"/>
    <w:rsid w:val="00423D7E"/>
    <w:rsid w:val="00424F8C"/>
    <w:rsid w:val="004271BA"/>
    <w:rsid w:val="00430497"/>
    <w:rsid w:val="00433E66"/>
    <w:rsid w:val="00434DC1"/>
    <w:rsid w:val="004350F4"/>
    <w:rsid w:val="00437058"/>
    <w:rsid w:val="0044067D"/>
    <w:rsid w:val="004412A0"/>
    <w:rsid w:val="00445B56"/>
    <w:rsid w:val="00446408"/>
    <w:rsid w:val="00450F27"/>
    <w:rsid w:val="004510E5"/>
    <w:rsid w:val="004513F4"/>
    <w:rsid w:val="00451B55"/>
    <w:rsid w:val="004522A3"/>
    <w:rsid w:val="004544B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2FD4"/>
    <w:rsid w:val="00484C5D"/>
    <w:rsid w:val="0048543E"/>
    <w:rsid w:val="004868C1"/>
    <w:rsid w:val="0048750F"/>
    <w:rsid w:val="00487D6E"/>
    <w:rsid w:val="00492D97"/>
    <w:rsid w:val="004A0C18"/>
    <w:rsid w:val="004A1061"/>
    <w:rsid w:val="004A2669"/>
    <w:rsid w:val="004A495F"/>
    <w:rsid w:val="004A611A"/>
    <w:rsid w:val="004A654D"/>
    <w:rsid w:val="004A7544"/>
    <w:rsid w:val="004B2920"/>
    <w:rsid w:val="004B6B0F"/>
    <w:rsid w:val="004B6EB2"/>
    <w:rsid w:val="004C1CBA"/>
    <w:rsid w:val="004C2217"/>
    <w:rsid w:val="004C33F2"/>
    <w:rsid w:val="004C6847"/>
    <w:rsid w:val="004C7DC8"/>
    <w:rsid w:val="004D1EA2"/>
    <w:rsid w:val="004D3896"/>
    <w:rsid w:val="004D737D"/>
    <w:rsid w:val="004E2659"/>
    <w:rsid w:val="004E39EE"/>
    <w:rsid w:val="004E475C"/>
    <w:rsid w:val="004E5533"/>
    <w:rsid w:val="004E56E0"/>
    <w:rsid w:val="004E7329"/>
    <w:rsid w:val="004E78CA"/>
    <w:rsid w:val="004F20B1"/>
    <w:rsid w:val="004F2146"/>
    <w:rsid w:val="004F2CB0"/>
    <w:rsid w:val="004F3133"/>
    <w:rsid w:val="004F50FF"/>
    <w:rsid w:val="005017F7"/>
    <w:rsid w:val="00501FA7"/>
    <w:rsid w:val="005034DC"/>
    <w:rsid w:val="005045F6"/>
    <w:rsid w:val="005047E3"/>
    <w:rsid w:val="0050495A"/>
    <w:rsid w:val="00505BFA"/>
    <w:rsid w:val="00506B63"/>
    <w:rsid w:val="005071B4"/>
    <w:rsid w:val="00507687"/>
    <w:rsid w:val="00507D99"/>
    <w:rsid w:val="00507F63"/>
    <w:rsid w:val="005116BF"/>
    <w:rsid w:val="005117A9"/>
    <w:rsid w:val="00511F57"/>
    <w:rsid w:val="00515CBE"/>
    <w:rsid w:val="00515E2B"/>
    <w:rsid w:val="0052031A"/>
    <w:rsid w:val="005216E4"/>
    <w:rsid w:val="00522A7E"/>
    <w:rsid w:val="00522F20"/>
    <w:rsid w:val="005261DB"/>
    <w:rsid w:val="005308DB"/>
    <w:rsid w:val="00530A2E"/>
    <w:rsid w:val="00530FBE"/>
    <w:rsid w:val="00533159"/>
    <w:rsid w:val="00533647"/>
    <w:rsid w:val="005339DB"/>
    <w:rsid w:val="00534C89"/>
    <w:rsid w:val="005369FF"/>
    <w:rsid w:val="00540A55"/>
    <w:rsid w:val="00541573"/>
    <w:rsid w:val="0054348A"/>
    <w:rsid w:val="00544947"/>
    <w:rsid w:val="00553DC6"/>
    <w:rsid w:val="005549D3"/>
    <w:rsid w:val="00556992"/>
    <w:rsid w:val="00562D3A"/>
    <w:rsid w:val="00563ED4"/>
    <w:rsid w:val="00566959"/>
    <w:rsid w:val="00571777"/>
    <w:rsid w:val="00575909"/>
    <w:rsid w:val="005768B3"/>
    <w:rsid w:val="00576BE4"/>
    <w:rsid w:val="00580FF5"/>
    <w:rsid w:val="00583841"/>
    <w:rsid w:val="0058519C"/>
    <w:rsid w:val="005900BC"/>
    <w:rsid w:val="0059149A"/>
    <w:rsid w:val="0059151E"/>
    <w:rsid w:val="005947DC"/>
    <w:rsid w:val="005956EE"/>
    <w:rsid w:val="00595BA2"/>
    <w:rsid w:val="005A083E"/>
    <w:rsid w:val="005A2B38"/>
    <w:rsid w:val="005A5305"/>
    <w:rsid w:val="005A7A11"/>
    <w:rsid w:val="005B16C0"/>
    <w:rsid w:val="005B4802"/>
    <w:rsid w:val="005B6649"/>
    <w:rsid w:val="005C1EA6"/>
    <w:rsid w:val="005C2E49"/>
    <w:rsid w:val="005C4E57"/>
    <w:rsid w:val="005C4F37"/>
    <w:rsid w:val="005C66C6"/>
    <w:rsid w:val="005D0B99"/>
    <w:rsid w:val="005D0BD7"/>
    <w:rsid w:val="005D308E"/>
    <w:rsid w:val="005D3A48"/>
    <w:rsid w:val="005D3DAA"/>
    <w:rsid w:val="005D401B"/>
    <w:rsid w:val="005D4485"/>
    <w:rsid w:val="005D57A2"/>
    <w:rsid w:val="005D7AF8"/>
    <w:rsid w:val="005E192F"/>
    <w:rsid w:val="005E288E"/>
    <w:rsid w:val="005E366A"/>
    <w:rsid w:val="005F2145"/>
    <w:rsid w:val="005F65C4"/>
    <w:rsid w:val="005F72F1"/>
    <w:rsid w:val="005F7D7A"/>
    <w:rsid w:val="006016E1"/>
    <w:rsid w:val="00602D27"/>
    <w:rsid w:val="00603D5B"/>
    <w:rsid w:val="006119A0"/>
    <w:rsid w:val="006144A1"/>
    <w:rsid w:val="00615BF9"/>
    <w:rsid w:val="00615EBB"/>
    <w:rsid w:val="00616096"/>
    <w:rsid w:val="006160A2"/>
    <w:rsid w:val="006160DD"/>
    <w:rsid w:val="00621DEC"/>
    <w:rsid w:val="00625C27"/>
    <w:rsid w:val="006302AA"/>
    <w:rsid w:val="00632148"/>
    <w:rsid w:val="006353B9"/>
    <w:rsid w:val="006363BD"/>
    <w:rsid w:val="006412DC"/>
    <w:rsid w:val="00642BC6"/>
    <w:rsid w:val="00644790"/>
    <w:rsid w:val="006501AF"/>
    <w:rsid w:val="006503BF"/>
    <w:rsid w:val="00650DDE"/>
    <w:rsid w:val="00651245"/>
    <w:rsid w:val="00651DB3"/>
    <w:rsid w:val="00652E8D"/>
    <w:rsid w:val="00653A30"/>
    <w:rsid w:val="00654C27"/>
    <w:rsid w:val="0065505B"/>
    <w:rsid w:val="006559F0"/>
    <w:rsid w:val="00660D4C"/>
    <w:rsid w:val="00660E50"/>
    <w:rsid w:val="006617DD"/>
    <w:rsid w:val="00661ED9"/>
    <w:rsid w:val="00662E47"/>
    <w:rsid w:val="0066374A"/>
    <w:rsid w:val="006650B8"/>
    <w:rsid w:val="00665B93"/>
    <w:rsid w:val="006670AC"/>
    <w:rsid w:val="0066756A"/>
    <w:rsid w:val="00667892"/>
    <w:rsid w:val="006679DF"/>
    <w:rsid w:val="00672307"/>
    <w:rsid w:val="00677B78"/>
    <w:rsid w:val="00677F3E"/>
    <w:rsid w:val="006808C6"/>
    <w:rsid w:val="00680C14"/>
    <w:rsid w:val="00681BB6"/>
    <w:rsid w:val="00682668"/>
    <w:rsid w:val="00682745"/>
    <w:rsid w:val="00683B5F"/>
    <w:rsid w:val="00684B5E"/>
    <w:rsid w:val="00687247"/>
    <w:rsid w:val="0068726D"/>
    <w:rsid w:val="0069127F"/>
    <w:rsid w:val="00692A68"/>
    <w:rsid w:val="00694071"/>
    <w:rsid w:val="0069562A"/>
    <w:rsid w:val="00695D85"/>
    <w:rsid w:val="00696109"/>
    <w:rsid w:val="006A0B2E"/>
    <w:rsid w:val="006A30A2"/>
    <w:rsid w:val="006A46EF"/>
    <w:rsid w:val="006A60A8"/>
    <w:rsid w:val="006A6D23"/>
    <w:rsid w:val="006A6F43"/>
    <w:rsid w:val="006B25DE"/>
    <w:rsid w:val="006B6451"/>
    <w:rsid w:val="006B773D"/>
    <w:rsid w:val="006C0F80"/>
    <w:rsid w:val="006C1C3B"/>
    <w:rsid w:val="006C4E43"/>
    <w:rsid w:val="006C5A6E"/>
    <w:rsid w:val="006C643E"/>
    <w:rsid w:val="006D1A52"/>
    <w:rsid w:val="006D2932"/>
    <w:rsid w:val="006D31BF"/>
    <w:rsid w:val="006D3373"/>
    <w:rsid w:val="006D3671"/>
    <w:rsid w:val="006D3A97"/>
    <w:rsid w:val="006D4759"/>
    <w:rsid w:val="006D676F"/>
    <w:rsid w:val="006D7124"/>
    <w:rsid w:val="006E01EE"/>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251C6"/>
    <w:rsid w:val="00725C88"/>
    <w:rsid w:val="00730655"/>
    <w:rsid w:val="00731D77"/>
    <w:rsid w:val="00732360"/>
    <w:rsid w:val="0073390A"/>
    <w:rsid w:val="00733C0B"/>
    <w:rsid w:val="00734E64"/>
    <w:rsid w:val="007366A9"/>
    <w:rsid w:val="00736B37"/>
    <w:rsid w:val="00740A35"/>
    <w:rsid w:val="00740DD4"/>
    <w:rsid w:val="00741662"/>
    <w:rsid w:val="00742BAE"/>
    <w:rsid w:val="00744170"/>
    <w:rsid w:val="007520B4"/>
    <w:rsid w:val="00753D73"/>
    <w:rsid w:val="007544EA"/>
    <w:rsid w:val="00756FEB"/>
    <w:rsid w:val="007640A8"/>
    <w:rsid w:val="007641BE"/>
    <w:rsid w:val="007655D5"/>
    <w:rsid w:val="007729E0"/>
    <w:rsid w:val="00774A2B"/>
    <w:rsid w:val="007763C1"/>
    <w:rsid w:val="00777C9F"/>
    <w:rsid w:val="00777D6F"/>
    <w:rsid w:val="00777E82"/>
    <w:rsid w:val="00781359"/>
    <w:rsid w:val="00786921"/>
    <w:rsid w:val="00786A09"/>
    <w:rsid w:val="00795BE5"/>
    <w:rsid w:val="007975A8"/>
    <w:rsid w:val="007A0A3C"/>
    <w:rsid w:val="007A1EAA"/>
    <w:rsid w:val="007A331D"/>
    <w:rsid w:val="007A3FD0"/>
    <w:rsid w:val="007A79FD"/>
    <w:rsid w:val="007A7D01"/>
    <w:rsid w:val="007B04C5"/>
    <w:rsid w:val="007B0B9D"/>
    <w:rsid w:val="007B28F9"/>
    <w:rsid w:val="007B327F"/>
    <w:rsid w:val="007B33C0"/>
    <w:rsid w:val="007B57DF"/>
    <w:rsid w:val="007B5A43"/>
    <w:rsid w:val="007B5D6C"/>
    <w:rsid w:val="007B706A"/>
    <w:rsid w:val="007B709B"/>
    <w:rsid w:val="007C1343"/>
    <w:rsid w:val="007C321D"/>
    <w:rsid w:val="007C461B"/>
    <w:rsid w:val="007C5EF1"/>
    <w:rsid w:val="007C693F"/>
    <w:rsid w:val="007C77CB"/>
    <w:rsid w:val="007C7BF5"/>
    <w:rsid w:val="007D19B7"/>
    <w:rsid w:val="007D2758"/>
    <w:rsid w:val="007D54F3"/>
    <w:rsid w:val="007D618E"/>
    <w:rsid w:val="007D720E"/>
    <w:rsid w:val="007D75E5"/>
    <w:rsid w:val="007D773E"/>
    <w:rsid w:val="007E0553"/>
    <w:rsid w:val="007E066E"/>
    <w:rsid w:val="007E1356"/>
    <w:rsid w:val="007E20FC"/>
    <w:rsid w:val="007E2F4E"/>
    <w:rsid w:val="007E7062"/>
    <w:rsid w:val="007F0E1E"/>
    <w:rsid w:val="007F0E52"/>
    <w:rsid w:val="007F29A7"/>
    <w:rsid w:val="007F45A5"/>
    <w:rsid w:val="007F5CC1"/>
    <w:rsid w:val="007F6A2A"/>
    <w:rsid w:val="0080366B"/>
    <w:rsid w:val="008059DB"/>
    <w:rsid w:val="00805BE8"/>
    <w:rsid w:val="008071A2"/>
    <w:rsid w:val="008072F4"/>
    <w:rsid w:val="0081292C"/>
    <w:rsid w:val="00816078"/>
    <w:rsid w:val="008177E3"/>
    <w:rsid w:val="00822771"/>
    <w:rsid w:val="00823AA9"/>
    <w:rsid w:val="00824C20"/>
    <w:rsid w:val="008255B9"/>
    <w:rsid w:val="00825CD8"/>
    <w:rsid w:val="00825E17"/>
    <w:rsid w:val="00827324"/>
    <w:rsid w:val="0083251A"/>
    <w:rsid w:val="00834856"/>
    <w:rsid w:val="00837458"/>
    <w:rsid w:val="00837AAE"/>
    <w:rsid w:val="00841580"/>
    <w:rsid w:val="008429AD"/>
    <w:rsid w:val="008429DB"/>
    <w:rsid w:val="00842B44"/>
    <w:rsid w:val="00850C75"/>
    <w:rsid w:val="00850E39"/>
    <w:rsid w:val="00851DBA"/>
    <w:rsid w:val="0085477A"/>
    <w:rsid w:val="00855107"/>
    <w:rsid w:val="00855173"/>
    <w:rsid w:val="008557D9"/>
    <w:rsid w:val="00855B3A"/>
    <w:rsid w:val="00855BF7"/>
    <w:rsid w:val="00856214"/>
    <w:rsid w:val="00856C62"/>
    <w:rsid w:val="0085766C"/>
    <w:rsid w:val="00861A0E"/>
    <w:rsid w:val="00862089"/>
    <w:rsid w:val="008635CC"/>
    <w:rsid w:val="008649C6"/>
    <w:rsid w:val="00866708"/>
    <w:rsid w:val="008669E8"/>
    <w:rsid w:val="00866D5B"/>
    <w:rsid w:val="00866F3E"/>
    <w:rsid w:val="00866FF5"/>
    <w:rsid w:val="00871DFC"/>
    <w:rsid w:val="0087366A"/>
    <w:rsid w:val="00873E1F"/>
    <w:rsid w:val="00873FB9"/>
    <w:rsid w:val="00874C16"/>
    <w:rsid w:val="008759FD"/>
    <w:rsid w:val="00875A3E"/>
    <w:rsid w:val="00880BD7"/>
    <w:rsid w:val="00886D1F"/>
    <w:rsid w:val="00886F9F"/>
    <w:rsid w:val="00887A67"/>
    <w:rsid w:val="00890E7E"/>
    <w:rsid w:val="00891EE1"/>
    <w:rsid w:val="0089289C"/>
    <w:rsid w:val="00893987"/>
    <w:rsid w:val="008963EF"/>
    <w:rsid w:val="0089688E"/>
    <w:rsid w:val="008A06C0"/>
    <w:rsid w:val="008A1FBE"/>
    <w:rsid w:val="008A6CCE"/>
    <w:rsid w:val="008B2447"/>
    <w:rsid w:val="008B3194"/>
    <w:rsid w:val="008B5AE7"/>
    <w:rsid w:val="008B60E6"/>
    <w:rsid w:val="008B63FB"/>
    <w:rsid w:val="008C1FCE"/>
    <w:rsid w:val="008C60E9"/>
    <w:rsid w:val="008C7D89"/>
    <w:rsid w:val="008D1B7C"/>
    <w:rsid w:val="008D3A53"/>
    <w:rsid w:val="008D5FCD"/>
    <w:rsid w:val="008D6657"/>
    <w:rsid w:val="008E0C8B"/>
    <w:rsid w:val="008E1F60"/>
    <w:rsid w:val="008E2E4F"/>
    <w:rsid w:val="008E3023"/>
    <w:rsid w:val="008E307E"/>
    <w:rsid w:val="008E3EA6"/>
    <w:rsid w:val="008E7287"/>
    <w:rsid w:val="008F06E7"/>
    <w:rsid w:val="008F0A7C"/>
    <w:rsid w:val="008F3581"/>
    <w:rsid w:val="008F4DD1"/>
    <w:rsid w:val="008F6056"/>
    <w:rsid w:val="008F6AC1"/>
    <w:rsid w:val="00900A8F"/>
    <w:rsid w:val="00902C07"/>
    <w:rsid w:val="0090502C"/>
    <w:rsid w:val="00905804"/>
    <w:rsid w:val="009101E2"/>
    <w:rsid w:val="00910640"/>
    <w:rsid w:val="0091185F"/>
    <w:rsid w:val="00912D04"/>
    <w:rsid w:val="00914816"/>
    <w:rsid w:val="009152DD"/>
    <w:rsid w:val="00915D73"/>
    <w:rsid w:val="00916077"/>
    <w:rsid w:val="00916AFB"/>
    <w:rsid w:val="009170A2"/>
    <w:rsid w:val="009208A6"/>
    <w:rsid w:val="0092167B"/>
    <w:rsid w:val="00924514"/>
    <w:rsid w:val="00927316"/>
    <w:rsid w:val="0093276D"/>
    <w:rsid w:val="00932F10"/>
    <w:rsid w:val="0093388E"/>
    <w:rsid w:val="00933D12"/>
    <w:rsid w:val="00937065"/>
    <w:rsid w:val="00940285"/>
    <w:rsid w:val="009415B0"/>
    <w:rsid w:val="009432A6"/>
    <w:rsid w:val="0094402F"/>
    <w:rsid w:val="009440E8"/>
    <w:rsid w:val="009445FF"/>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EE5"/>
    <w:rsid w:val="00974FA7"/>
    <w:rsid w:val="009756E5"/>
    <w:rsid w:val="009760B8"/>
    <w:rsid w:val="00977A8C"/>
    <w:rsid w:val="00977F84"/>
    <w:rsid w:val="00982B38"/>
    <w:rsid w:val="00983910"/>
    <w:rsid w:val="00991B19"/>
    <w:rsid w:val="00991F5F"/>
    <w:rsid w:val="009932AC"/>
    <w:rsid w:val="00993C0A"/>
    <w:rsid w:val="00993F21"/>
    <w:rsid w:val="00994351"/>
    <w:rsid w:val="0099481A"/>
    <w:rsid w:val="00996A8F"/>
    <w:rsid w:val="0099748C"/>
    <w:rsid w:val="00997FFC"/>
    <w:rsid w:val="009A0BB5"/>
    <w:rsid w:val="009A1DBF"/>
    <w:rsid w:val="009A514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1F8D"/>
    <w:rsid w:val="009E375F"/>
    <w:rsid w:val="009E39D4"/>
    <w:rsid w:val="009E3FDA"/>
    <w:rsid w:val="009E4DF3"/>
    <w:rsid w:val="009E5401"/>
    <w:rsid w:val="009E692A"/>
    <w:rsid w:val="009E6B1A"/>
    <w:rsid w:val="009E7C27"/>
    <w:rsid w:val="009E7EDB"/>
    <w:rsid w:val="009F4480"/>
    <w:rsid w:val="00A03A8E"/>
    <w:rsid w:val="00A05450"/>
    <w:rsid w:val="00A0758F"/>
    <w:rsid w:val="00A07FB3"/>
    <w:rsid w:val="00A10FE8"/>
    <w:rsid w:val="00A121A7"/>
    <w:rsid w:val="00A1570A"/>
    <w:rsid w:val="00A211B4"/>
    <w:rsid w:val="00A274FB"/>
    <w:rsid w:val="00A27B71"/>
    <w:rsid w:val="00A31A69"/>
    <w:rsid w:val="00A324E7"/>
    <w:rsid w:val="00A33DDF"/>
    <w:rsid w:val="00A34547"/>
    <w:rsid w:val="00A36C0F"/>
    <w:rsid w:val="00A37624"/>
    <w:rsid w:val="00A376B7"/>
    <w:rsid w:val="00A41BF5"/>
    <w:rsid w:val="00A41E86"/>
    <w:rsid w:val="00A43737"/>
    <w:rsid w:val="00A43DD6"/>
    <w:rsid w:val="00A441A8"/>
    <w:rsid w:val="00A44778"/>
    <w:rsid w:val="00A469E7"/>
    <w:rsid w:val="00A50DAE"/>
    <w:rsid w:val="00A51845"/>
    <w:rsid w:val="00A55362"/>
    <w:rsid w:val="00A56546"/>
    <w:rsid w:val="00A604A4"/>
    <w:rsid w:val="00A6125B"/>
    <w:rsid w:val="00A616C0"/>
    <w:rsid w:val="00A61B7D"/>
    <w:rsid w:val="00A62D7B"/>
    <w:rsid w:val="00A63CD8"/>
    <w:rsid w:val="00A6605B"/>
    <w:rsid w:val="00A66ADC"/>
    <w:rsid w:val="00A67E27"/>
    <w:rsid w:val="00A7147D"/>
    <w:rsid w:val="00A72D25"/>
    <w:rsid w:val="00A8103F"/>
    <w:rsid w:val="00A81B15"/>
    <w:rsid w:val="00A837FF"/>
    <w:rsid w:val="00A84DC8"/>
    <w:rsid w:val="00A85DBC"/>
    <w:rsid w:val="00A87BB6"/>
    <w:rsid w:val="00A87FEB"/>
    <w:rsid w:val="00A92501"/>
    <w:rsid w:val="00A93F9F"/>
    <w:rsid w:val="00A9420E"/>
    <w:rsid w:val="00A95765"/>
    <w:rsid w:val="00A97648"/>
    <w:rsid w:val="00A979F8"/>
    <w:rsid w:val="00AA1CFD"/>
    <w:rsid w:val="00AA2239"/>
    <w:rsid w:val="00AA33D2"/>
    <w:rsid w:val="00AA570A"/>
    <w:rsid w:val="00AA594F"/>
    <w:rsid w:val="00AA7BC3"/>
    <w:rsid w:val="00AB0C57"/>
    <w:rsid w:val="00AB1195"/>
    <w:rsid w:val="00AB1695"/>
    <w:rsid w:val="00AB21FB"/>
    <w:rsid w:val="00AB4182"/>
    <w:rsid w:val="00AB692A"/>
    <w:rsid w:val="00AC13D8"/>
    <w:rsid w:val="00AC27DB"/>
    <w:rsid w:val="00AC5278"/>
    <w:rsid w:val="00AC6D6B"/>
    <w:rsid w:val="00AD2222"/>
    <w:rsid w:val="00AD26CF"/>
    <w:rsid w:val="00AD5B85"/>
    <w:rsid w:val="00AD7736"/>
    <w:rsid w:val="00AE0FCB"/>
    <w:rsid w:val="00AE10CE"/>
    <w:rsid w:val="00AE20DA"/>
    <w:rsid w:val="00AE5742"/>
    <w:rsid w:val="00AE68BA"/>
    <w:rsid w:val="00AE6F2E"/>
    <w:rsid w:val="00AE70D4"/>
    <w:rsid w:val="00AE7868"/>
    <w:rsid w:val="00AF0407"/>
    <w:rsid w:val="00AF0BD8"/>
    <w:rsid w:val="00AF2B32"/>
    <w:rsid w:val="00AF4D8B"/>
    <w:rsid w:val="00AF54D7"/>
    <w:rsid w:val="00B022A4"/>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13D7"/>
    <w:rsid w:val="00B441D7"/>
    <w:rsid w:val="00B452A2"/>
    <w:rsid w:val="00B45B7C"/>
    <w:rsid w:val="00B47C1F"/>
    <w:rsid w:val="00B51534"/>
    <w:rsid w:val="00B53464"/>
    <w:rsid w:val="00B57265"/>
    <w:rsid w:val="00B6029B"/>
    <w:rsid w:val="00B6291D"/>
    <w:rsid w:val="00B633AE"/>
    <w:rsid w:val="00B636BF"/>
    <w:rsid w:val="00B6381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2415"/>
    <w:rsid w:val="00B831AE"/>
    <w:rsid w:val="00B8446C"/>
    <w:rsid w:val="00B8735B"/>
    <w:rsid w:val="00B87725"/>
    <w:rsid w:val="00B91EE4"/>
    <w:rsid w:val="00B938C2"/>
    <w:rsid w:val="00B9491A"/>
    <w:rsid w:val="00B955D2"/>
    <w:rsid w:val="00B96AF3"/>
    <w:rsid w:val="00BA02E6"/>
    <w:rsid w:val="00BA259A"/>
    <w:rsid w:val="00BA259C"/>
    <w:rsid w:val="00BA29D3"/>
    <w:rsid w:val="00BA2F63"/>
    <w:rsid w:val="00BA307F"/>
    <w:rsid w:val="00BA4206"/>
    <w:rsid w:val="00BA5280"/>
    <w:rsid w:val="00BA53B7"/>
    <w:rsid w:val="00BA5FD7"/>
    <w:rsid w:val="00BB14F1"/>
    <w:rsid w:val="00BB37FC"/>
    <w:rsid w:val="00BB572E"/>
    <w:rsid w:val="00BB6F70"/>
    <w:rsid w:val="00BB74FD"/>
    <w:rsid w:val="00BC048E"/>
    <w:rsid w:val="00BC1D06"/>
    <w:rsid w:val="00BC5982"/>
    <w:rsid w:val="00BC60BF"/>
    <w:rsid w:val="00BD28BF"/>
    <w:rsid w:val="00BD2D16"/>
    <w:rsid w:val="00BD3057"/>
    <w:rsid w:val="00BD338D"/>
    <w:rsid w:val="00BD38BC"/>
    <w:rsid w:val="00BD6404"/>
    <w:rsid w:val="00BE33AE"/>
    <w:rsid w:val="00BE3864"/>
    <w:rsid w:val="00BE77C5"/>
    <w:rsid w:val="00BE7C7A"/>
    <w:rsid w:val="00BF046F"/>
    <w:rsid w:val="00BF13E2"/>
    <w:rsid w:val="00C01D50"/>
    <w:rsid w:val="00C056DC"/>
    <w:rsid w:val="00C1152A"/>
    <w:rsid w:val="00C1329B"/>
    <w:rsid w:val="00C1335A"/>
    <w:rsid w:val="00C15AB6"/>
    <w:rsid w:val="00C15DAB"/>
    <w:rsid w:val="00C21460"/>
    <w:rsid w:val="00C21E26"/>
    <w:rsid w:val="00C233D8"/>
    <w:rsid w:val="00C24C05"/>
    <w:rsid w:val="00C24D2F"/>
    <w:rsid w:val="00C26222"/>
    <w:rsid w:val="00C30B48"/>
    <w:rsid w:val="00C31283"/>
    <w:rsid w:val="00C32968"/>
    <w:rsid w:val="00C33C48"/>
    <w:rsid w:val="00C340E5"/>
    <w:rsid w:val="00C34AC3"/>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1B2"/>
    <w:rsid w:val="00C76D69"/>
    <w:rsid w:val="00C7764A"/>
    <w:rsid w:val="00C77DD9"/>
    <w:rsid w:val="00C83BE6"/>
    <w:rsid w:val="00C85354"/>
    <w:rsid w:val="00C86ABA"/>
    <w:rsid w:val="00C91AD7"/>
    <w:rsid w:val="00C9423C"/>
    <w:rsid w:val="00C943F3"/>
    <w:rsid w:val="00CA08C6"/>
    <w:rsid w:val="00CA0A77"/>
    <w:rsid w:val="00CA2729"/>
    <w:rsid w:val="00CA3057"/>
    <w:rsid w:val="00CA4303"/>
    <w:rsid w:val="00CA45F8"/>
    <w:rsid w:val="00CA6256"/>
    <w:rsid w:val="00CA66C4"/>
    <w:rsid w:val="00CB0305"/>
    <w:rsid w:val="00CB33C7"/>
    <w:rsid w:val="00CB426E"/>
    <w:rsid w:val="00CB6DA7"/>
    <w:rsid w:val="00CB7E4C"/>
    <w:rsid w:val="00CB7F57"/>
    <w:rsid w:val="00CC25B4"/>
    <w:rsid w:val="00CC34C0"/>
    <w:rsid w:val="00CC5F88"/>
    <w:rsid w:val="00CC69B5"/>
    <w:rsid w:val="00CC69C8"/>
    <w:rsid w:val="00CC77A2"/>
    <w:rsid w:val="00CC7E70"/>
    <w:rsid w:val="00CD307E"/>
    <w:rsid w:val="00CD55C7"/>
    <w:rsid w:val="00CD6A1B"/>
    <w:rsid w:val="00CE0A7F"/>
    <w:rsid w:val="00CE1718"/>
    <w:rsid w:val="00CE22BB"/>
    <w:rsid w:val="00CE4333"/>
    <w:rsid w:val="00CE5338"/>
    <w:rsid w:val="00CF04EF"/>
    <w:rsid w:val="00CF30C7"/>
    <w:rsid w:val="00CF4156"/>
    <w:rsid w:val="00D00507"/>
    <w:rsid w:val="00D03D00"/>
    <w:rsid w:val="00D05C30"/>
    <w:rsid w:val="00D06ADF"/>
    <w:rsid w:val="00D07C56"/>
    <w:rsid w:val="00D104D1"/>
    <w:rsid w:val="00D11359"/>
    <w:rsid w:val="00D144BF"/>
    <w:rsid w:val="00D14EC0"/>
    <w:rsid w:val="00D173F0"/>
    <w:rsid w:val="00D20CEF"/>
    <w:rsid w:val="00D2692A"/>
    <w:rsid w:val="00D3005C"/>
    <w:rsid w:val="00D3188C"/>
    <w:rsid w:val="00D3308D"/>
    <w:rsid w:val="00D33B51"/>
    <w:rsid w:val="00D35F9B"/>
    <w:rsid w:val="00D36B69"/>
    <w:rsid w:val="00D4033C"/>
    <w:rsid w:val="00D408DD"/>
    <w:rsid w:val="00D40F97"/>
    <w:rsid w:val="00D432C0"/>
    <w:rsid w:val="00D45D72"/>
    <w:rsid w:val="00D520E4"/>
    <w:rsid w:val="00D52F3E"/>
    <w:rsid w:val="00D53A38"/>
    <w:rsid w:val="00D543EC"/>
    <w:rsid w:val="00D55C23"/>
    <w:rsid w:val="00D575DD"/>
    <w:rsid w:val="00D57DFA"/>
    <w:rsid w:val="00D60453"/>
    <w:rsid w:val="00D65C17"/>
    <w:rsid w:val="00D66E52"/>
    <w:rsid w:val="00D67479"/>
    <w:rsid w:val="00D67FCF"/>
    <w:rsid w:val="00D709CE"/>
    <w:rsid w:val="00D70AC5"/>
    <w:rsid w:val="00D71F73"/>
    <w:rsid w:val="00D80786"/>
    <w:rsid w:val="00D81CAB"/>
    <w:rsid w:val="00D83661"/>
    <w:rsid w:val="00D8576F"/>
    <w:rsid w:val="00D8677F"/>
    <w:rsid w:val="00D86AD2"/>
    <w:rsid w:val="00D874F7"/>
    <w:rsid w:val="00D97F0C"/>
    <w:rsid w:val="00DA0F2C"/>
    <w:rsid w:val="00DA3A86"/>
    <w:rsid w:val="00DB1273"/>
    <w:rsid w:val="00DB2A2F"/>
    <w:rsid w:val="00DB3692"/>
    <w:rsid w:val="00DB3841"/>
    <w:rsid w:val="00DB4038"/>
    <w:rsid w:val="00DB4202"/>
    <w:rsid w:val="00DB4791"/>
    <w:rsid w:val="00DB5430"/>
    <w:rsid w:val="00DB5DF2"/>
    <w:rsid w:val="00DB6C2B"/>
    <w:rsid w:val="00DC024E"/>
    <w:rsid w:val="00DC2500"/>
    <w:rsid w:val="00DC671C"/>
    <w:rsid w:val="00DC77DC"/>
    <w:rsid w:val="00DD0453"/>
    <w:rsid w:val="00DD0C2C"/>
    <w:rsid w:val="00DD19DE"/>
    <w:rsid w:val="00DD28BC"/>
    <w:rsid w:val="00DE31F0"/>
    <w:rsid w:val="00DE3D1C"/>
    <w:rsid w:val="00DE5028"/>
    <w:rsid w:val="00DE6F6E"/>
    <w:rsid w:val="00DE7AFA"/>
    <w:rsid w:val="00DF0BA0"/>
    <w:rsid w:val="00DF1DCF"/>
    <w:rsid w:val="00DF220E"/>
    <w:rsid w:val="00E0227D"/>
    <w:rsid w:val="00E04787"/>
    <w:rsid w:val="00E04B84"/>
    <w:rsid w:val="00E06466"/>
    <w:rsid w:val="00E06FDA"/>
    <w:rsid w:val="00E07896"/>
    <w:rsid w:val="00E07B0B"/>
    <w:rsid w:val="00E127EC"/>
    <w:rsid w:val="00E1337E"/>
    <w:rsid w:val="00E160A5"/>
    <w:rsid w:val="00E16379"/>
    <w:rsid w:val="00E1713D"/>
    <w:rsid w:val="00E2046F"/>
    <w:rsid w:val="00E206B8"/>
    <w:rsid w:val="00E20A43"/>
    <w:rsid w:val="00E210F8"/>
    <w:rsid w:val="00E23898"/>
    <w:rsid w:val="00E2434B"/>
    <w:rsid w:val="00E25E36"/>
    <w:rsid w:val="00E30713"/>
    <w:rsid w:val="00E319F1"/>
    <w:rsid w:val="00E33CD2"/>
    <w:rsid w:val="00E33F50"/>
    <w:rsid w:val="00E35FD1"/>
    <w:rsid w:val="00E409D4"/>
    <w:rsid w:val="00E40E90"/>
    <w:rsid w:val="00E43F07"/>
    <w:rsid w:val="00E45C7E"/>
    <w:rsid w:val="00E52C4D"/>
    <w:rsid w:val="00E531EB"/>
    <w:rsid w:val="00E532D1"/>
    <w:rsid w:val="00E54169"/>
    <w:rsid w:val="00E54874"/>
    <w:rsid w:val="00E54964"/>
    <w:rsid w:val="00E54B6F"/>
    <w:rsid w:val="00E55ACA"/>
    <w:rsid w:val="00E57B74"/>
    <w:rsid w:val="00E62E2C"/>
    <w:rsid w:val="00E636A7"/>
    <w:rsid w:val="00E65BC6"/>
    <w:rsid w:val="00E65BCA"/>
    <w:rsid w:val="00E661FF"/>
    <w:rsid w:val="00E72314"/>
    <w:rsid w:val="00E726EB"/>
    <w:rsid w:val="00E741AD"/>
    <w:rsid w:val="00E77A07"/>
    <w:rsid w:val="00E80B52"/>
    <w:rsid w:val="00E824C3"/>
    <w:rsid w:val="00E82E6E"/>
    <w:rsid w:val="00E840B3"/>
    <w:rsid w:val="00E847EC"/>
    <w:rsid w:val="00E84C1D"/>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3995"/>
    <w:rsid w:val="00EB61AE"/>
    <w:rsid w:val="00EB7376"/>
    <w:rsid w:val="00EC109C"/>
    <w:rsid w:val="00EC1DC5"/>
    <w:rsid w:val="00EC322D"/>
    <w:rsid w:val="00EC5D06"/>
    <w:rsid w:val="00ED383A"/>
    <w:rsid w:val="00EE2825"/>
    <w:rsid w:val="00EF1EC5"/>
    <w:rsid w:val="00EF3D97"/>
    <w:rsid w:val="00EF4C88"/>
    <w:rsid w:val="00EF55EB"/>
    <w:rsid w:val="00F00DCC"/>
    <w:rsid w:val="00F0156F"/>
    <w:rsid w:val="00F02658"/>
    <w:rsid w:val="00F02D20"/>
    <w:rsid w:val="00F0305E"/>
    <w:rsid w:val="00F05AC8"/>
    <w:rsid w:val="00F05C30"/>
    <w:rsid w:val="00F067A2"/>
    <w:rsid w:val="00F07167"/>
    <w:rsid w:val="00F072D8"/>
    <w:rsid w:val="00F07CE0"/>
    <w:rsid w:val="00F112CF"/>
    <w:rsid w:val="00F11946"/>
    <w:rsid w:val="00F13D05"/>
    <w:rsid w:val="00F150F3"/>
    <w:rsid w:val="00F1679D"/>
    <w:rsid w:val="00F1682C"/>
    <w:rsid w:val="00F16D91"/>
    <w:rsid w:val="00F20B91"/>
    <w:rsid w:val="00F2366C"/>
    <w:rsid w:val="00F24B8B"/>
    <w:rsid w:val="00F27A84"/>
    <w:rsid w:val="00F303FB"/>
    <w:rsid w:val="00F30D2E"/>
    <w:rsid w:val="00F3256E"/>
    <w:rsid w:val="00F32E42"/>
    <w:rsid w:val="00F336DE"/>
    <w:rsid w:val="00F34C02"/>
    <w:rsid w:val="00F35516"/>
    <w:rsid w:val="00F35790"/>
    <w:rsid w:val="00F4136D"/>
    <w:rsid w:val="00F4212E"/>
    <w:rsid w:val="00F42C20"/>
    <w:rsid w:val="00F43E34"/>
    <w:rsid w:val="00F500F9"/>
    <w:rsid w:val="00F50EF9"/>
    <w:rsid w:val="00F53053"/>
    <w:rsid w:val="00F53FE2"/>
    <w:rsid w:val="00F5474E"/>
    <w:rsid w:val="00F55C98"/>
    <w:rsid w:val="00F56046"/>
    <w:rsid w:val="00F575FF"/>
    <w:rsid w:val="00F57BE6"/>
    <w:rsid w:val="00F615C7"/>
    <w:rsid w:val="00F618EF"/>
    <w:rsid w:val="00F626D7"/>
    <w:rsid w:val="00F637E1"/>
    <w:rsid w:val="00F65582"/>
    <w:rsid w:val="00F66E75"/>
    <w:rsid w:val="00F726CD"/>
    <w:rsid w:val="00F7470E"/>
    <w:rsid w:val="00F77EB0"/>
    <w:rsid w:val="00F820D2"/>
    <w:rsid w:val="00F821F8"/>
    <w:rsid w:val="00F849CA"/>
    <w:rsid w:val="00F8520A"/>
    <w:rsid w:val="00F869E3"/>
    <w:rsid w:val="00F87CDD"/>
    <w:rsid w:val="00F90460"/>
    <w:rsid w:val="00F933E7"/>
    <w:rsid w:val="00F933F0"/>
    <w:rsid w:val="00F937A3"/>
    <w:rsid w:val="00F93FA6"/>
    <w:rsid w:val="00F94150"/>
    <w:rsid w:val="00F94715"/>
    <w:rsid w:val="00F9501F"/>
    <w:rsid w:val="00F952DE"/>
    <w:rsid w:val="00F95681"/>
    <w:rsid w:val="00F96A3D"/>
    <w:rsid w:val="00F97990"/>
    <w:rsid w:val="00FA0DBA"/>
    <w:rsid w:val="00FA4718"/>
    <w:rsid w:val="00FA542D"/>
    <w:rsid w:val="00FA5848"/>
    <w:rsid w:val="00FA7761"/>
    <w:rsid w:val="00FA7F3D"/>
    <w:rsid w:val="00FB0467"/>
    <w:rsid w:val="00FB2869"/>
    <w:rsid w:val="00FB38D8"/>
    <w:rsid w:val="00FB3F2E"/>
    <w:rsid w:val="00FB4664"/>
    <w:rsid w:val="00FC0028"/>
    <w:rsid w:val="00FC051F"/>
    <w:rsid w:val="00FC05BA"/>
    <w:rsid w:val="00FC06FF"/>
    <w:rsid w:val="00FC10FE"/>
    <w:rsid w:val="00FC285D"/>
    <w:rsid w:val="00FC63E8"/>
    <w:rsid w:val="00FC69B4"/>
    <w:rsid w:val="00FC6A3B"/>
    <w:rsid w:val="00FD0694"/>
    <w:rsid w:val="00FD104A"/>
    <w:rsid w:val="00FD25BE"/>
    <w:rsid w:val="00FD272E"/>
    <w:rsid w:val="00FD2E70"/>
    <w:rsid w:val="00FD5B6F"/>
    <w:rsid w:val="00FD7AA7"/>
    <w:rsid w:val="00FE273A"/>
    <w:rsid w:val="00FE5E85"/>
    <w:rsid w:val="00FE7983"/>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03F3F1C8-CDE0-4823-8BB7-AFB79193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2A2F"/>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5883595">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hyperlink" Target="http://www.3gpp.org/ftp/TSG_RAN/WG4_Radio/TSGR4_95_e/Docs/R4-2006766.zip" TargetMode="External"/><Relationship Id="rId39" Type="http://schemas.openxmlformats.org/officeDocument/2006/relationships/hyperlink" Target="http://www.3gpp.org/ftp/TSG_RAN/WG4_Radio/TSGR4_95_e/Docs/R4-2007356.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575.zip" TargetMode="External"/><Relationship Id="rId42" Type="http://schemas.openxmlformats.org/officeDocument/2006/relationships/image" Target="media/image4.emf"/><Relationship Id="rId47" Type="http://schemas.openxmlformats.org/officeDocument/2006/relationships/hyperlink" Target="http://www.3gpp.org/ftp/TSG_RAN/WG4_Radio/TSGR4_95_e/Docs/R4-2006230.zip" TargetMode="External"/><Relationship Id="rId50" Type="http://schemas.openxmlformats.org/officeDocument/2006/relationships/hyperlink" Target="http://www.3gpp.org/ftp/TSG_RAN/WG4_Radio/TSGR4_95_e/Docs/R4-2007359.zip" TargetMode="Externa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5.zip" TargetMode="Externa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image" Target="media/image3.emf"/><Relationship Id="rId37" Type="http://schemas.openxmlformats.org/officeDocument/2006/relationships/hyperlink" Target="http://www.3gpp.org/ftp/TSG_RAN/WG4_Radio/TSGR4_95_e/Docs/R4-2006951.zip" TargetMode="External"/><Relationship Id="rId40" Type="http://schemas.openxmlformats.org/officeDocument/2006/relationships/hyperlink" Target="http://www.3gpp.org/ftp/TSG_RAN/WG4_Radio/TSGR4_95_e/Docs/R4-2007736.zip" TargetMode="External"/><Relationship Id="rId45" Type="http://schemas.openxmlformats.org/officeDocument/2006/relationships/hyperlink" Target="http://www.3gpp.org/ftp/TSG_RAN/WG4_Radio/TSGR4_95_e/Docs/R4-2006228.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www.3gpp.org/ftp/TSG_RAN/WG4_Radio/TSGR4_95_e/Docs/R4-2007864.zip" TargetMode="External"/><Relationship Id="rId31" Type="http://schemas.openxmlformats.org/officeDocument/2006/relationships/hyperlink" Target="http://www.3gpp.org/ftp/TSG_RAN/WG4_Radio/TSGR4_95_e/Docs/R4-2007866.zip" TargetMode="External"/><Relationship Id="rId44" Type="http://schemas.openxmlformats.org/officeDocument/2006/relationships/oleObject" Target="embeddings/oleObject1.bin"/><Relationship Id="rId52" Type="http://schemas.openxmlformats.org/officeDocument/2006/relationships/hyperlink" Target="http://www.3gpp.org/ftp/TSG_RAN/WG4_Radio/TSGR4_95_e/Docs/R4-200773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7353.zip" TargetMode="External"/><Relationship Id="rId30" Type="http://schemas.openxmlformats.org/officeDocument/2006/relationships/hyperlink" Target="http://www.3gpp.org/ftp/TSG_RAN/WG4_Radio/TSGR4_95_e/Docs/R4-2007865.zip" TargetMode="External"/><Relationship Id="rId35" Type="http://schemas.openxmlformats.org/officeDocument/2006/relationships/hyperlink" Target="http://www.3gpp.org/ftp/TSG_RAN/WG4_Radio/TSGR4_95_e/Docs/R4-2006765.zip" TargetMode="External"/><Relationship Id="rId43" Type="http://schemas.openxmlformats.org/officeDocument/2006/relationships/image" Target="media/image5.emf"/><Relationship Id="rId48" Type="http://schemas.openxmlformats.org/officeDocument/2006/relationships/hyperlink" Target="http://www.3gpp.org/ftp/TSG_RAN/WG4_Radio/TSGR4_95_e/Docs/R4-2007357.zip" TargetMode="External"/><Relationship Id="rId8" Type="http://schemas.openxmlformats.org/officeDocument/2006/relationships/settings" Target="settings.xml"/><Relationship Id="rId51" Type="http://schemas.openxmlformats.org/officeDocument/2006/relationships/hyperlink" Target="http://www.3gpp.org/ftp/TSG_RAN/WG4_Radio/TSGR4_95_e/Docs/R4-2007360.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hyperlink" Target="http://www.3gpp.org/ftp/TSG_RAN/WG4_Radio/TSGR4_95_e/Docs/R4-2006227.zip" TargetMode="External"/><Relationship Id="rId33" Type="http://schemas.openxmlformats.org/officeDocument/2006/relationships/hyperlink" Target="http://www.3gpp.org/ftp/TSG_RAN/WG4_Radio/TSGR4_95_e/Docs/R4-2006226.zip" TargetMode="External"/><Relationship Id="rId38" Type="http://schemas.openxmlformats.org/officeDocument/2006/relationships/hyperlink" Target="http://www.3gpp.org/ftp/TSG_RAN/WG4_Radio/TSGR4_95_e/Docs/R4-2007101.zip" TargetMode="External"/><Relationship Id="rId46" Type="http://schemas.openxmlformats.org/officeDocument/2006/relationships/hyperlink" Target="http://www.3gpp.org/ftp/TSG_RAN/WG4_Radio/TSGR4_95_e/Docs/R4-2006229.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hyperlink" Target="http://www.3gpp.org/ftp/TSG_RAN/WG4_Radio/TSGR4_95_e/Docs/R4-2008237.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image" Target="media/image1.png"/><Relationship Id="rId28" Type="http://schemas.openxmlformats.org/officeDocument/2006/relationships/hyperlink" Target="http://www.3gpp.org/ftp/TSG_RAN/WG4_Radio/TSGR4_95_e/Docs/R4-2007354.zip" TargetMode="External"/><Relationship Id="rId36" Type="http://schemas.openxmlformats.org/officeDocument/2006/relationships/hyperlink" Target="http://www.3gpp.org/ftp/TSG_RAN/WG4_Radio/TSGR4_95_e/Docs/R4-2006841.zip" TargetMode="External"/><Relationship Id="rId49" Type="http://schemas.openxmlformats.org/officeDocument/2006/relationships/hyperlink" Target="http://www.3gpp.org/ftp/TSG_RAN/WG4_Radio/TSGR4_95_e/Docs/R4-200735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3.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C18EB8-FF96-45FC-A29C-23D7533CD9BC}">
  <ds:schemaRefs>
    <ds:schemaRef ds:uri="http://schemas.openxmlformats.org/officeDocument/2006/bibliography"/>
  </ds:schemaRefs>
</ds:datastoreItem>
</file>

<file path=customXml/itemProps5.xml><?xml version="1.0" encoding="utf-8"?>
<ds:datastoreItem xmlns:ds="http://schemas.openxmlformats.org/officeDocument/2006/customXml" ds:itemID="{4D946D13-472C-4A80-AE6B-EA7313542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6</Pages>
  <Words>29288</Words>
  <Characters>166947</Characters>
  <Application>Microsoft Office Word</Application>
  <DocSecurity>0</DocSecurity>
  <Lines>1391</Lines>
  <Paragraphs>3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958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2</cp:revision>
  <cp:lastPrinted>2019-04-25T01:09:00Z</cp:lastPrinted>
  <dcterms:created xsi:type="dcterms:W3CDTF">2020-06-04T15:43:00Z</dcterms:created>
  <dcterms:modified xsi:type="dcterms:W3CDTF">2020-06-04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6-02 13:33:2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EB28163D68FE8E4D9361964FDD814FC4</vt:lpwstr>
  </property>
  <property fmtid="{D5CDD505-2E9C-101B-9397-08002B2CF9AE}" pid="9" name="_2015_ms_pID_725343">
    <vt:lpwstr>(2)OUehztTPcQVJtznM2cWrsRWxv6caEDvgGIrZXpSqJKDUwWE48ueiDlcOM8TgoOdFfw6N6w66
17e7KXD1kwVmqc4a4rjZdH5E1WbENEvgUhMZuRGVrO7OBZPSrMZI3caNGDPs/RPCo3j2yuLG
TxqmcL1JbnBxuxIxv2XLRfPDzG/w8EdH2gjqxwwsJUoVtPkbOnYSB8GF84i0SWD5DhpQH98T
ziyPhEqKcOt4J7qfz4</vt:lpwstr>
  </property>
  <property fmtid="{D5CDD505-2E9C-101B-9397-08002B2CF9AE}" pid="10" name="_2015_ms_pID_7253431">
    <vt:lpwstr>HMguJCQDiOZklpI5Bn08XJAP27dnr3g9gEPCyoRGY41Z+MHbw+zpmC
Y3Cw4v/ZLZ9G+D0mcll/+RSYCfgyvv9DQo1hoL8XML+iVQDtPUrbcfKtST90fHsF0UyernB9
ll10j0Oow4XKqUdfVDxHCl+Jni59fDSw4zs1kkdnd0hYcNhYDhwRUHBtF9kg5xEs6cmFBnhs
fE2hp7lgIcQw8Kds</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90994969</vt:lpwstr>
  </property>
  <property fmtid="{D5CDD505-2E9C-101B-9397-08002B2CF9AE}" pid="15" name="CTPClassification">
    <vt:lpwstr>CTP_NT</vt:lpwstr>
  </property>
</Properties>
</file>